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1402F9" w14:textId="4855CF32" w:rsidR="001174CE" w:rsidRPr="004F705C" w:rsidRDefault="00FB5F7D" w:rsidP="001174CE">
      <w:pPr>
        <w:spacing w:line="360" w:lineRule="auto"/>
        <w:jc w:val="center"/>
        <w:rPr>
          <w:rFonts w:cs="Times New Roman"/>
          <w:szCs w:val="24"/>
        </w:rPr>
      </w:pPr>
      <w:r w:rsidRPr="004F705C">
        <w:rPr>
          <w:rFonts w:cs="Times New Roman"/>
          <w:noProof/>
          <w:szCs w:val="24"/>
        </w:rPr>
        <w:drawing>
          <wp:inline distT="0" distB="0" distL="0" distR="0" wp14:anchorId="1EFA9918" wp14:editId="0ECFDEBA">
            <wp:extent cx="1056962" cy="10800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07FFDF6" w14:textId="77777777" w:rsidR="001174CE" w:rsidRPr="004F705C" w:rsidRDefault="001174CE" w:rsidP="001174CE">
      <w:pPr>
        <w:spacing w:line="360" w:lineRule="auto"/>
        <w:jc w:val="center"/>
        <w:rPr>
          <w:rFonts w:cs="Times New Roman"/>
          <w:b/>
          <w:szCs w:val="24"/>
        </w:rPr>
      </w:pPr>
    </w:p>
    <w:p w14:paraId="493E79EB" w14:textId="77777777" w:rsidR="001174CE" w:rsidRPr="004F705C" w:rsidRDefault="001174CE" w:rsidP="001174CE">
      <w:pPr>
        <w:spacing w:after="0" w:line="240" w:lineRule="auto"/>
        <w:jc w:val="center"/>
        <w:rPr>
          <w:rFonts w:cs="Times New Roman"/>
          <w:b/>
          <w:sz w:val="28"/>
          <w:szCs w:val="24"/>
        </w:rPr>
      </w:pPr>
    </w:p>
    <w:p w14:paraId="7CD80502" w14:textId="0D768D41" w:rsidR="001174CE" w:rsidRPr="004F705C" w:rsidRDefault="001174CE" w:rsidP="001174CE">
      <w:pPr>
        <w:spacing w:after="0" w:line="240" w:lineRule="auto"/>
        <w:jc w:val="center"/>
        <w:rPr>
          <w:rFonts w:eastAsia="Calibri" w:cs="Times New Roman"/>
          <w:b/>
          <w:sz w:val="28"/>
          <w:szCs w:val="24"/>
        </w:rPr>
      </w:pPr>
      <w:r w:rsidRPr="004F705C">
        <w:rPr>
          <w:rFonts w:eastAsia="Calibri" w:cs="Times New Roman"/>
          <w:b/>
          <w:sz w:val="28"/>
          <w:szCs w:val="24"/>
        </w:rPr>
        <w:t xml:space="preserve">IMPLEMENTASI </w:t>
      </w:r>
      <w:r w:rsidR="003520C4" w:rsidRPr="004F705C">
        <w:rPr>
          <w:rFonts w:cs="Times New Roman"/>
          <w:b/>
          <w:i/>
          <w:sz w:val="28"/>
        </w:rPr>
        <w:t>TWO FACTOR AUTHENTICATION</w:t>
      </w:r>
      <w:r w:rsidRPr="004F705C">
        <w:rPr>
          <w:rFonts w:eastAsia="Calibri" w:cs="Times New Roman"/>
          <w:b/>
          <w:sz w:val="28"/>
          <w:szCs w:val="24"/>
        </w:rPr>
        <w:t xml:space="preserve"> DAN </w:t>
      </w:r>
    </w:p>
    <w:p w14:paraId="064524D3" w14:textId="67D5762D" w:rsidR="001174CE" w:rsidRPr="004F705C" w:rsidRDefault="001174CE" w:rsidP="001174CE">
      <w:pPr>
        <w:spacing w:after="0" w:line="240" w:lineRule="auto"/>
        <w:jc w:val="center"/>
        <w:rPr>
          <w:rFonts w:eastAsia="Calibri" w:cs="Times New Roman"/>
          <w:b/>
          <w:sz w:val="28"/>
          <w:szCs w:val="24"/>
        </w:rPr>
      </w:pPr>
      <w:r w:rsidRPr="004F705C">
        <w:rPr>
          <w:rFonts w:eastAsia="Calibri" w:cs="Times New Roman"/>
          <w:b/>
          <w:sz w:val="28"/>
          <w:szCs w:val="24"/>
        </w:rPr>
        <w:t xml:space="preserve">ALGORITMA RSA SEBAGAI METODE </w:t>
      </w:r>
      <w:r w:rsidR="00E7769D" w:rsidRPr="004F705C">
        <w:rPr>
          <w:rFonts w:eastAsia="Calibri" w:cs="Times New Roman"/>
          <w:b/>
          <w:sz w:val="28"/>
          <w:szCs w:val="24"/>
        </w:rPr>
        <w:t>OTENTIKASI</w:t>
      </w:r>
      <w:r w:rsidRPr="004F705C">
        <w:rPr>
          <w:rFonts w:eastAsia="Calibri" w:cs="Times New Roman"/>
          <w:b/>
          <w:sz w:val="28"/>
          <w:szCs w:val="24"/>
        </w:rPr>
        <w:t xml:space="preserve"> </w:t>
      </w:r>
    </w:p>
    <w:p w14:paraId="25A27950" w14:textId="77777777" w:rsidR="001174CE" w:rsidRPr="004F705C" w:rsidRDefault="001174CE" w:rsidP="001174CE">
      <w:pPr>
        <w:spacing w:after="0" w:line="240" w:lineRule="auto"/>
        <w:jc w:val="center"/>
        <w:rPr>
          <w:rFonts w:eastAsia="Calibri" w:cs="Times New Roman"/>
          <w:b/>
          <w:sz w:val="28"/>
          <w:szCs w:val="24"/>
        </w:rPr>
      </w:pPr>
      <w:r w:rsidRPr="004F705C">
        <w:rPr>
          <w:rFonts w:eastAsia="Calibri" w:cs="Times New Roman"/>
          <w:b/>
          <w:sz w:val="28"/>
          <w:szCs w:val="24"/>
        </w:rPr>
        <w:t xml:space="preserve">LOGIN PADA SI-ABKA (SISTEM AMAL BAKTI  </w:t>
      </w:r>
    </w:p>
    <w:p w14:paraId="6514B08D" w14:textId="77777777" w:rsidR="001174CE" w:rsidRPr="004F705C" w:rsidRDefault="001174CE" w:rsidP="001174CE">
      <w:pPr>
        <w:spacing w:after="0" w:line="240" w:lineRule="auto"/>
        <w:jc w:val="center"/>
        <w:rPr>
          <w:rFonts w:cs="Times New Roman"/>
          <w:b/>
          <w:sz w:val="32"/>
          <w:szCs w:val="24"/>
        </w:rPr>
      </w:pPr>
      <w:r w:rsidRPr="004F705C">
        <w:rPr>
          <w:rFonts w:eastAsia="Calibri" w:cs="Times New Roman"/>
          <w:b/>
          <w:sz w:val="28"/>
          <w:szCs w:val="24"/>
        </w:rPr>
        <w:t>KEMENTERIAN AGAMA)</w:t>
      </w:r>
    </w:p>
    <w:p w14:paraId="65C5FDCB" w14:textId="77777777" w:rsidR="001174CE" w:rsidRPr="004F705C" w:rsidRDefault="001174CE" w:rsidP="001174CE">
      <w:pPr>
        <w:spacing w:line="360" w:lineRule="auto"/>
        <w:jc w:val="center"/>
        <w:rPr>
          <w:rFonts w:cs="Times New Roman"/>
          <w:szCs w:val="24"/>
        </w:rPr>
      </w:pPr>
    </w:p>
    <w:p w14:paraId="77A63626" w14:textId="77777777" w:rsidR="001174CE" w:rsidRPr="004F705C" w:rsidRDefault="001174CE" w:rsidP="001174CE">
      <w:pPr>
        <w:spacing w:line="360" w:lineRule="auto"/>
        <w:jc w:val="center"/>
        <w:rPr>
          <w:rFonts w:cs="Times New Roman"/>
          <w:b/>
          <w:szCs w:val="24"/>
        </w:rPr>
      </w:pPr>
      <w:r w:rsidRPr="004F705C">
        <w:rPr>
          <w:rFonts w:cs="Times New Roman"/>
          <w:b/>
          <w:szCs w:val="24"/>
        </w:rPr>
        <w:t>SKRIPSI</w:t>
      </w:r>
    </w:p>
    <w:p w14:paraId="3E78551A" w14:textId="77777777" w:rsidR="001174CE" w:rsidRPr="004F705C" w:rsidRDefault="001174CE" w:rsidP="001174CE">
      <w:pPr>
        <w:spacing w:line="360" w:lineRule="auto"/>
        <w:jc w:val="center"/>
        <w:rPr>
          <w:rFonts w:cs="Times New Roman"/>
          <w:szCs w:val="24"/>
        </w:rPr>
      </w:pPr>
      <w:r w:rsidRPr="004F705C">
        <w:rPr>
          <w:rFonts w:cs="Times New Roman"/>
          <w:szCs w:val="24"/>
        </w:rPr>
        <w:tab/>
      </w:r>
    </w:p>
    <w:p w14:paraId="2965A5AE" w14:textId="77777777" w:rsidR="001174CE" w:rsidRPr="004F705C" w:rsidRDefault="001174CE" w:rsidP="001174CE">
      <w:pPr>
        <w:spacing w:line="360" w:lineRule="auto"/>
        <w:jc w:val="center"/>
        <w:rPr>
          <w:rFonts w:cs="Times New Roman"/>
          <w:szCs w:val="24"/>
        </w:rPr>
      </w:pPr>
      <w:r w:rsidRPr="004F705C">
        <w:rPr>
          <w:rFonts w:cs="Times New Roman"/>
          <w:szCs w:val="24"/>
        </w:rPr>
        <w:t xml:space="preserve">oleh </w:t>
      </w:r>
    </w:p>
    <w:p w14:paraId="3B91D8E1" w14:textId="77777777" w:rsidR="001174CE" w:rsidRPr="004F705C" w:rsidRDefault="001174CE" w:rsidP="001174CE">
      <w:pPr>
        <w:spacing w:line="360" w:lineRule="auto"/>
        <w:jc w:val="center"/>
        <w:rPr>
          <w:rFonts w:cs="Times New Roman"/>
          <w:b/>
          <w:szCs w:val="24"/>
        </w:rPr>
      </w:pPr>
      <w:r w:rsidRPr="004F705C">
        <w:rPr>
          <w:rFonts w:cs="Times New Roman"/>
          <w:b/>
          <w:szCs w:val="24"/>
        </w:rPr>
        <w:t>Ahmad Choirul Mustaqim</w:t>
      </w:r>
    </w:p>
    <w:p w14:paraId="653A1351" w14:textId="77777777" w:rsidR="001174CE" w:rsidRPr="004F705C" w:rsidRDefault="001174CE" w:rsidP="001174CE">
      <w:pPr>
        <w:spacing w:line="360" w:lineRule="auto"/>
        <w:jc w:val="center"/>
        <w:rPr>
          <w:rFonts w:cs="Times New Roman"/>
          <w:b/>
          <w:szCs w:val="24"/>
        </w:rPr>
      </w:pPr>
      <w:r w:rsidRPr="004F705C">
        <w:rPr>
          <w:rFonts w:cs="Times New Roman"/>
          <w:b/>
          <w:szCs w:val="24"/>
        </w:rPr>
        <w:t>NIM 152410101155</w:t>
      </w:r>
    </w:p>
    <w:p w14:paraId="0003F3A1" w14:textId="77777777" w:rsidR="001174CE" w:rsidRPr="004F705C" w:rsidRDefault="001174CE" w:rsidP="001174CE">
      <w:pPr>
        <w:spacing w:line="360" w:lineRule="auto"/>
        <w:jc w:val="center"/>
        <w:rPr>
          <w:rFonts w:cs="Times New Roman"/>
          <w:b/>
          <w:szCs w:val="24"/>
        </w:rPr>
      </w:pPr>
    </w:p>
    <w:p w14:paraId="32A61BDD" w14:textId="77777777" w:rsidR="001174CE" w:rsidRPr="004F705C" w:rsidRDefault="001174CE" w:rsidP="001174CE">
      <w:pPr>
        <w:spacing w:line="360" w:lineRule="auto"/>
        <w:rPr>
          <w:rFonts w:cs="Times New Roman"/>
          <w:b/>
          <w:szCs w:val="24"/>
        </w:rPr>
      </w:pPr>
    </w:p>
    <w:p w14:paraId="2987C5DA" w14:textId="77777777" w:rsidR="001174CE" w:rsidRPr="004F705C" w:rsidRDefault="001174CE" w:rsidP="001174CE">
      <w:pPr>
        <w:spacing w:line="360" w:lineRule="auto"/>
        <w:rPr>
          <w:rFonts w:cs="Times New Roman"/>
          <w:b/>
          <w:szCs w:val="24"/>
        </w:rPr>
      </w:pPr>
    </w:p>
    <w:p w14:paraId="58BE1852" w14:textId="77777777" w:rsidR="001174CE" w:rsidRPr="004F705C" w:rsidRDefault="001174CE" w:rsidP="001174CE">
      <w:pPr>
        <w:spacing w:line="240" w:lineRule="auto"/>
        <w:jc w:val="center"/>
        <w:rPr>
          <w:rFonts w:cs="Times New Roman"/>
          <w:b/>
          <w:sz w:val="28"/>
          <w:szCs w:val="24"/>
        </w:rPr>
      </w:pPr>
      <w:r w:rsidRPr="004F705C">
        <w:rPr>
          <w:rFonts w:cs="Times New Roman"/>
          <w:b/>
          <w:sz w:val="28"/>
          <w:szCs w:val="24"/>
        </w:rPr>
        <w:t>PROGRAM STUDI SISTEM INFORMASI</w:t>
      </w:r>
    </w:p>
    <w:p w14:paraId="0FB7D500" w14:textId="77777777" w:rsidR="001174CE" w:rsidRPr="004F705C" w:rsidRDefault="001174CE" w:rsidP="001174CE">
      <w:pPr>
        <w:spacing w:line="240" w:lineRule="auto"/>
        <w:jc w:val="center"/>
        <w:rPr>
          <w:rFonts w:cs="Times New Roman"/>
          <w:b/>
          <w:sz w:val="28"/>
          <w:szCs w:val="24"/>
        </w:rPr>
      </w:pPr>
      <w:r w:rsidRPr="004F705C">
        <w:rPr>
          <w:rFonts w:cs="Times New Roman"/>
          <w:b/>
          <w:sz w:val="28"/>
          <w:szCs w:val="24"/>
        </w:rPr>
        <w:t>FAKULTAS ILMU KOMPUTER</w:t>
      </w:r>
    </w:p>
    <w:p w14:paraId="1A731CA5" w14:textId="77777777" w:rsidR="001174CE" w:rsidRPr="004F705C" w:rsidRDefault="001174CE" w:rsidP="001174CE">
      <w:pPr>
        <w:spacing w:line="240" w:lineRule="auto"/>
        <w:jc w:val="center"/>
        <w:rPr>
          <w:rFonts w:cs="Times New Roman"/>
          <w:b/>
          <w:sz w:val="28"/>
          <w:szCs w:val="24"/>
        </w:rPr>
      </w:pPr>
      <w:r w:rsidRPr="004F705C">
        <w:rPr>
          <w:rFonts w:cs="Times New Roman"/>
          <w:b/>
          <w:sz w:val="28"/>
          <w:szCs w:val="24"/>
        </w:rPr>
        <w:t>UNIVERSITAS JEMBER</w:t>
      </w:r>
    </w:p>
    <w:p w14:paraId="2D4EC8BF" w14:textId="6FA27AA1" w:rsidR="00D7657D" w:rsidRPr="004F705C" w:rsidRDefault="001174CE" w:rsidP="0040341A">
      <w:pPr>
        <w:spacing w:line="240" w:lineRule="auto"/>
        <w:jc w:val="center"/>
        <w:rPr>
          <w:rFonts w:cs="Times New Roman"/>
          <w:b/>
          <w:szCs w:val="24"/>
        </w:rPr>
        <w:sectPr w:rsidR="00D7657D" w:rsidRPr="004F705C" w:rsidSect="00D7657D">
          <w:headerReference w:type="even" r:id="rId9"/>
          <w:headerReference w:type="default" r:id="rId10"/>
          <w:footerReference w:type="even" r:id="rId11"/>
          <w:footerReference w:type="default" r:id="rId12"/>
          <w:headerReference w:type="first" r:id="rId13"/>
          <w:footerReference w:type="first" r:id="rId14"/>
          <w:pgSz w:w="11906" w:h="16838"/>
          <w:pgMar w:top="2268" w:right="1701" w:bottom="1701" w:left="2268" w:header="709" w:footer="709" w:gutter="0"/>
          <w:cols w:space="708"/>
          <w:titlePg/>
          <w:docGrid w:linePitch="360"/>
        </w:sectPr>
      </w:pPr>
      <w:r w:rsidRPr="004F705C">
        <w:rPr>
          <w:rFonts w:cs="Times New Roman"/>
          <w:b/>
          <w:szCs w:val="24"/>
        </w:rPr>
        <w:t>20</w:t>
      </w:r>
      <w:r w:rsidR="0040341A" w:rsidRPr="004F705C">
        <w:rPr>
          <w:rFonts w:cs="Times New Roman"/>
          <w:b/>
          <w:szCs w:val="24"/>
        </w:rPr>
        <w:t>20</w:t>
      </w:r>
    </w:p>
    <w:p w14:paraId="42781816" w14:textId="0F8B5AE4" w:rsidR="001174CE" w:rsidRPr="004F705C" w:rsidRDefault="001174CE" w:rsidP="001174CE">
      <w:pPr>
        <w:spacing w:line="360" w:lineRule="auto"/>
        <w:jc w:val="center"/>
        <w:rPr>
          <w:rFonts w:cs="Times New Roman"/>
          <w:szCs w:val="24"/>
        </w:rPr>
      </w:pPr>
    </w:p>
    <w:p w14:paraId="1440CF86" w14:textId="702A8357" w:rsidR="001174CE" w:rsidRPr="004F705C" w:rsidRDefault="00FB5F7D" w:rsidP="001174CE">
      <w:pPr>
        <w:spacing w:line="360" w:lineRule="auto"/>
        <w:jc w:val="center"/>
        <w:rPr>
          <w:rFonts w:cs="Times New Roman"/>
          <w:szCs w:val="24"/>
        </w:rPr>
      </w:pPr>
      <w:r w:rsidRPr="004F705C">
        <w:rPr>
          <w:rFonts w:cs="Times New Roman"/>
          <w:noProof/>
          <w:szCs w:val="24"/>
        </w:rPr>
        <w:drawing>
          <wp:inline distT="0" distB="0" distL="0" distR="0" wp14:anchorId="29FD8862" wp14:editId="7E65E11A">
            <wp:extent cx="1056962" cy="10800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4EAF900" w14:textId="77777777" w:rsidR="001174CE" w:rsidRPr="004F705C" w:rsidRDefault="001174CE" w:rsidP="001174CE">
      <w:pPr>
        <w:spacing w:line="360" w:lineRule="auto"/>
        <w:jc w:val="center"/>
        <w:rPr>
          <w:rFonts w:cs="Times New Roman"/>
          <w:b/>
          <w:szCs w:val="24"/>
        </w:rPr>
      </w:pPr>
    </w:p>
    <w:p w14:paraId="455F2208" w14:textId="77777777" w:rsidR="001174CE" w:rsidRPr="004F705C" w:rsidRDefault="001174CE" w:rsidP="001174CE">
      <w:pPr>
        <w:spacing w:after="0" w:line="240" w:lineRule="auto"/>
        <w:jc w:val="center"/>
        <w:rPr>
          <w:rFonts w:cs="Times New Roman"/>
          <w:b/>
          <w:sz w:val="28"/>
          <w:szCs w:val="24"/>
        </w:rPr>
      </w:pPr>
    </w:p>
    <w:p w14:paraId="6DA96D1D" w14:textId="15A61DF0" w:rsidR="001174CE" w:rsidRPr="004F705C" w:rsidRDefault="001174CE" w:rsidP="001174CE">
      <w:pPr>
        <w:spacing w:after="0" w:line="240" w:lineRule="auto"/>
        <w:jc w:val="center"/>
        <w:rPr>
          <w:rFonts w:eastAsia="Calibri" w:cs="Times New Roman"/>
          <w:b/>
          <w:sz w:val="28"/>
          <w:szCs w:val="24"/>
        </w:rPr>
      </w:pPr>
      <w:bookmarkStart w:id="0" w:name="_Hlk6778478"/>
      <w:r w:rsidRPr="004F705C">
        <w:rPr>
          <w:rFonts w:eastAsia="Calibri" w:cs="Times New Roman"/>
          <w:b/>
          <w:sz w:val="28"/>
          <w:szCs w:val="24"/>
        </w:rPr>
        <w:t xml:space="preserve">IMPLEMENTASI </w:t>
      </w:r>
      <w:r w:rsidR="003520C4" w:rsidRPr="004F705C">
        <w:rPr>
          <w:rFonts w:cs="Times New Roman"/>
          <w:b/>
          <w:i/>
          <w:sz w:val="28"/>
        </w:rPr>
        <w:t>TWO FACTOR AUTHENTICATION</w:t>
      </w:r>
      <w:r w:rsidRPr="004F705C">
        <w:rPr>
          <w:rFonts w:eastAsia="Calibri" w:cs="Times New Roman"/>
          <w:b/>
          <w:sz w:val="28"/>
          <w:szCs w:val="24"/>
        </w:rPr>
        <w:t xml:space="preserve"> DAN </w:t>
      </w:r>
    </w:p>
    <w:p w14:paraId="17CBD412" w14:textId="049648CD" w:rsidR="001174CE" w:rsidRPr="004F705C" w:rsidRDefault="001174CE" w:rsidP="001174CE">
      <w:pPr>
        <w:spacing w:after="0" w:line="240" w:lineRule="auto"/>
        <w:jc w:val="center"/>
        <w:rPr>
          <w:rFonts w:eastAsia="Calibri" w:cs="Times New Roman"/>
          <w:b/>
          <w:sz w:val="28"/>
          <w:szCs w:val="24"/>
        </w:rPr>
      </w:pPr>
      <w:r w:rsidRPr="004F705C">
        <w:rPr>
          <w:rFonts w:eastAsia="Calibri" w:cs="Times New Roman"/>
          <w:b/>
          <w:sz w:val="28"/>
          <w:szCs w:val="24"/>
        </w:rPr>
        <w:t xml:space="preserve">ALGORITMA RSA SEBAGAI METODE </w:t>
      </w:r>
      <w:r w:rsidR="00E7769D" w:rsidRPr="004F705C">
        <w:rPr>
          <w:rFonts w:eastAsia="Calibri" w:cs="Times New Roman"/>
          <w:b/>
          <w:sz w:val="28"/>
          <w:szCs w:val="24"/>
        </w:rPr>
        <w:t>OTENTIKASI</w:t>
      </w:r>
      <w:r w:rsidRPr="004F705C">
        <w:rPr>
          <w:rFonts w:eastAsia="Calibri" w:cs="Times New Roman"/>
          <w:b/>
          <w:sz w:val="28"/>
          <w:szCs w:val="24"/>
        </w:rPr>
        <w:t xml:space="preserve"> </w:t>
      </w:r>
    </w:p>
    <w:p w14:paraId="019364A0" w14:textId="77777777" w:rsidR="001174CE" w:rsidRPr="004F705C" w:rsidRDefault="001174CE" w:rsidP="001174CE">
      <w:pPr>
        <w:spacing w:after="0" w:line="240" w:lineRule="auto"/>
        <w:jc w:val="center"/>
        <w:rPr>
          <w:rFonts w:eastAsia="Calibri" w:cs="Times New Roman"/>
          <w:b/>
          <w:sz w:val="28"/>
          <w:szCs w:val="24"/>
        </w:rPr>
      </w:pPr>
      <w:r w:rsidRPr="004F705C">
        <w:rPr>
          <w:rFonts w:eastAsia="Calibri" w:cs="Times New Roman"/>
          <w:b/>
          <w:sz w:val="28"/>
          <w:szCs w:val="24"/>
        </w:rPr>
        <w:t xml:space="preserve">LOGIN PADA SI-ABKA (SISTEM AMAL BAKTI  </w:t>
      </w:r>
    </w:p>
    <w:p w14:paraId="0E87F671" w14:textId="77777777" w:rsidR="001174CE" w:rsidRPr="004F705C" w:rsidRDefault="001174CE" w:rsidP="001174CE">
      <w:pPr>
        <w:spacing w:after="0" w:line="240" w:lineRule="auto"/>
        <w:jc w:val="center"/>
        <w:rPr>
          <w:rFonts w:cs="Times New Roman"/>
          <w:b/>
          <w:sz w:val="32"/>
          <w:szCs w:val="24"/>
        </w:rPr>
      </w:pPr>
      <w:r w:rsidRPr="004F705C">
        <w:rPr>
          <w:rFonts w:eastAsia="Calibri" w:cs="Times New Roman"/>
          <w:b/>
          <w:sz w:val="28"/>
          <w:szCs w:val="24"/>
        </w:rPr>
        <w:t>KEMENTERIAN AGAMA)</w:t>
      </w:r>
    </w:p>
    <w:bookmarkEnd w:id="0"/>
    <w:p w14:paraId="1105F5E4" w14:textId="77777777" w:rsidR="001174CE" w:rsidRPr="004F705C" w:rsidRDefault="001174CE" w:rsidP="001174CE">
      <w:pPr>
        <w:spacing w:line="360" w:lineRule="auto"/>
        <w:jc w:val="center"/>
        <w:rPr>
          <w:rFonts w:cs="Times New Roman"/>
          <w:szCs w:val="24"/>
        </w:rPr>
      </w:pPr>
    </w:p>
    <w:p w14:paraId="2CB6EA95" w14:textId="77777777" w:rsidR="001174CE" w:rsidRPr="004F705C" w:rsidRDefault="001174CE" w:rsidP="001174CE">
      <w:pPr>
        <w:spacing w:line="360" w:lineRule="auto"/>
        <w:jc w:val="center"/>
        <w:rPr>
          <w:rFonts w:cs="Times New Roman"/>
          <w:b/>
          <w:szCs w:val="24"/>
        </w:rPr>
      </w:pPr>
      <w:r w:rsidRPr="004F705C">
        <w:rPr>
          <w:rFonts w:cs="Times New Roman"/>
          <w:b/>
          <w:szCs w:val="24"/>
        </w:rPr>
        <w:t>SKRIPSI</w:t>
      </w:r>
    </w:p>
    <w:p w14:paraId="0052218C" w14:textId="77777777" w:rsidR="001174CE" w:rsidRPr="004F705C" w:rsidRDefault="001174CE" w:rsidP="004C1D36">
      <w:pPr>
        <w:pStyle w:val="Default"/>
        <w:spacing w:line="360" w:lineRule="auto"/>
        <w:rPr>
          <w:lang w:val="id-ID"/>
        </w:rPr>
      </w:pPr>
    </w:p>
    <w:p w14:paraId="69DDB7A9" w14:textId="77777777" w:rsidR="001174CE" w:rsidRPr="004F705C" w:rsidRDefault="001174CE" w:rsidP="004C1D36">
      <w:pPr>
        <w:spacing w:after="0" w:line="360" w:lineRule="auto"/>
        <w:ind w:left="10" w:hanging="10"/>
        <w:jc w:val="center"/>
        <w:rPr>
          <w:rFonts w:eastAsia="Times New Roman" w:cs="Times New Roman"/>
          <w:color w:val="000000"/>
          <w:lang w:eastAsia="id-ID"/>
        </w:rPr>
      </w:pPr>
      <w:r w:rsidRPr="004F705C">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4F705C" w:rsidRDefault="001174CE" w:rsidP="001174CE">
      <w:pPr>
        <w:spacing w:line="360" w:lineRule="auto"/>
        <w:jc w:val="center"/>
        <w:rPr>
          <w:rFonts w:cs="Times New Roman"/>
          <w:szCs w:val="24"/>
        </w:rPr>
      </w:pPr>
    </w:p>
    <w:p w14:paraId="7BC7AAC2" w14:textId="77777777" w:rsidR="001174CE" w:rsidRPr="004F705C" w:rsidRDefault="001174CE" w:rsidP="001174CE">
      <w:pPr>
        <w:spacing w:line="360" w:lineRule="auto"/>
        <w:jc w:val="center"/>
        <w:rPr>
          <w:rFonts w:cs="Times New Roman"/>
          <w:szCs w:val="24"/>
        </w:rPr>
      </w:pPr>
      <w:r w:rsidRPr="004F705C">
        <w:rPr>
          <w:rFonts w:cs="Times New Roman"/>
          <w:szCs w:val="24"/>
        </w:rPr>
        <w:t xml:space="preserve">oleh </w:t>
      </w:r>
    </w:p>
    <w:p w14:paraId="35EEC4F2" w14:textId="77777777" w:rsidR="001174CE" w:rsidRPr="004F705C" w:rsidRDefault="001174CE" w:rsidP="001174CE">
      <w:pPr>
        <w:spacing w:line="360" w:lineRule="auto"/>
        <w:jc w:val="center"/>
        <w:rPr>
          <w:rFonts w:cs="Times New Roman"/>
          <w:b/>
          <w:szCs w:val="24"/>
        </w:rPr>
      </w:pPr>
      <w:r w:rsidRPr="004F705C">
        <w:rPr>
          <w:rFonts w:cs="Times New Roman"/>
          <w:b/>
          <w:szCs w:val="24"/>
        </w:rPr>
        <w:t>Ahmad Choirul Mustaqim</w:t>
      </w:r>
    </w:p>
    <w:p w14:paraId="2406441E" w14:textId="77777777" w:rsidR="001174CE" w:rsidRPr="004F705C" w:rsidRDefault="001174CE" w:rsidP="002E6C88">
      <w:pPr>
        <w:spacing w:line="360" w:lineRule="auto"/>
        <w:jc w:val="center"/>
        <w:rPr>
          <w:rFonts w:cs="Times New Roman"/>
          <w:b/>
          <w:szCs w:val="24"/>
        </w:rPr>
      </w:pPr>
      <w:r w:rsidRPr="004F705C">
        <w:rPr>
          <w:rFonts w:cs="Times New Roman"/>
          <w:b/>
          <w:szCs w:val="24"/>
        </w:rPr>
        <w:t>NIM 152410101155</w:t>
      </w:r>
    </w:p>
    <w:p w14:paraId="1F700253" w14:textId="77777777" w:rsidR="001174CE" w:rsidRPr="004F705C" w:rsidRDefault="001174CE" w:rsidP="001174CE">
      <w:pPr>
        <w:spacing w:line="360" w:lineRule="auto"/>
        <w:rPr>
          <w:rFonts w:cs="Times New Roman"/>
          <w:b/>
          <w:szCs w:val="24"/>
        </w:rPr>
      </w:pPr>
    </w:p>
    <w:p w14:paraId="2715F24F" w14:textId="77777777" w:rsidR="001174CE" w:rsidRPr="004F705C" w:rsidRDefault="001174CE" w:rsidP="001174CE">
      <w:pPr>
        <w:spacing w:line="360" w:lineRule="auto"/>
        <w:rPr>
          <w:rFonts w:cs="Times New Roman"/>
          <w:b/>
          <w:szCs w:val="24"/>
        </w:rPr>
      </w:pPr>
    </w:p>
    <w:p w14:paraId="0FFD9778" w14:textId="77777777" w:rsidR="001174CE" w:rsidRPr="004F705C" w:rsidRDefault="001174CE" w:rsidP="001174CE">
      <w:pPr>
        <w:spacing w:line="240" w:lineRule="auto"/>
        <w:jc w:val="center"/>
        <w:rPr>
          <w:rFonts w:cs="Times New Roman"/>
          <w:b/>
          <w:sz w:val="28"/>
          <w:szCs w:val="24"/>
        </w:rPr>
      </w:pPr>
      <w:r w:rsidRPr="004F705C">
        <w:rPr>
          <w:rFonts w:cs="Times New Roman"/>
          <w:b/>
          <w:sz w:val="28"/>
          <w:szCs w:val="24"/>
        </w:rPr>
        <w:t>PROGRAM STUDI SISTEM INFORMASI</w:t>
      </w:r>
    </w:p>
    <w:p w14:paraId="0EA8971C" w14:textId="77777777" w:rsidR="001174CE" w:rsidRPr="004F705C" w:rsidRDefault="001174CE" w:rsidP="001174CE">
      <w:pPr>
        <w:spacing w:line="240" w:lineRule="auto"/>
        <w:jc w:val="center"/>
        <w:rPr>
          <w:rFonts w:cs="Times New Roman"/>
          <w:b/>
          <w:sz w:val="28"/>
          <w:szCs w:val="24"/>
        </w:rPr>
      </w:pPr>
      <w:r w:rsidRPr="004F705C">
        <w:rPr>
          <w:rFonts w:cs="Times New Roman"/>
          <w:b/>
          <w:sz w:val="28"/>
          <w:szCs w:val="24"/>
        </w:rPr>
        <w:t>FAKULTAS ILMU KOMPUTER</w:t>
      </w:r>
    </w:p>
    <w:p w14:paraId="74B9CFB5" w14:textId="77777777" w:rsidR="001174CE" w:rsidRPr="004F705C" w:rsidRDefault="001174CE" w:rsidP="001174CE">
      <w:pPr>
        <w:spacing w:line="240" w:lineRule="auto"/>
        <w:jc w:val="center"/>
        <w:rPr>
          <w:rFonts w:cs="Times New Roman"/>
          <w:b/>
          <w:sz w:val="28"/>
          <w:szCs w:val="24"/>
        </w:rPr>
      </w:pPr>
      <w:r w:rsidRPr="004F705C">
        <w:rPr>
          <w:rFonts w:cs="Times New Roman"/>
          <w:b/>
          <w:sz w:val="28"/>
          <w:szCs w:val="24"/>
        </w:rPr>
        <w:t>UNIVERSITAS JEMBER</w:t>
      </w:r>
    </w:p>
    <w:p w14:paraId="333E9BEF" w14:textId="223A62EC" w:rsidR="001174CE" w:rsidRPr="004F705C" w:rsidRDefault="001174CE" w:rsidP="002B6B18">
      <w:pPr>
        <w:spacing w:line="240" w:lineRule="auto"/>
        <w:jc w:val="center"/>
        <w:rPr>
          <w:rFonts w:cs="Times New Roman"/>
          <w:b/>
          <w:szCs w:val="24"/>
        </w:rPr>
      </w:pPr>
      <w:r w:rsidRPr="004F705C">
        <w:rPr>
          <w:rFonts w:cs="Times New Roman"/>
          <w:b/>
          <w:szCs w:val="24"/>
        </w:rPr>
        <w:t>20</w:t>
      </w:r>
      <w:r w:rsidR="0040341A" w:rsidRPr="004F705C">
        <w:rPr>
          <w:rFonts w:cs="Times New Roman"/>
          <w:b/>
          <w:szCs w:val="24"/>
        </w:rPr>
        <w:t>20</w:t>
      </w:r>
    </w:p>
    <w:p w14:paraId="51930293" w14:textId="77777777" w:rsidR="00FF07B5" w:rsidRPr="004F705C" w:rsidRDefault="001174CE" w:rsidP="00FF07B5">
      <w:pPr>
        <w:pStyle w:val="Heading1"/>
        <w:numPr>
          <w:ilvl w:val="0"/>
          <w:numId w:val="0"/>
        </w:numPr>
        <w:tabs>
          <w:tab w:val="left" w:pos="3828"/>
        </w:tabs>
        <w:ind w:left="360" w:right="65"/>
      </w:pPr>
      <w:bookmarkStart w:id="1" w:name="_Toc30567283"/>
      <w:bookmarkStart w:id="2" w:name="_Hlk17271450"/>
      <w:r w:rsidRPr="004F705C">
        <w:lastRenderedPageBreak/>
        <w:t>PERSEMBAHAN</w:t>
      </w:r>
      <w:bookmarkEnd w:id="1"/>
    </w:p>
    <w:p w14:paraId="52336F3F" w14:textId="5E2BCE37" w:rsidR="00FF07B5" w:rsidRPr="004F705C" w:rsidRDefault="00FF07B5" w:rsidP="00FF07B5">
      <w:pPr>
        <w:rPr>
          <w:rFonts w:cs="Times New Roman"/>
        </w:rPr>
      </w:pPr>
      <w:r w:rsidRPr="004F705C">
        <w:rPr>
          <w:rFonts w:cs="Times New Roman"/>
        </w:rPr>
        <w:t>Skripsi ini saya persembahkan untuk:</w:t>
      </w:r>
    </w:p>
    <w:p w14:paraId="1A3FAD3D" w14:textId="7A7ED52D" w:rsidR="00FF07B5" w:rsidRPr="004F705C" w:rsidRDefault="00FF07B5" w:rsidP="00FF07B5">
      <w:pPr>
        <w:pStyle w:val="ListParagraph"/>
        <w:numPr>
          <w:ilvl w:val="0"/>
          <w:numId w:val="21"/>
        </w:numPr>
        <w:spacing w:after="0" w:line="360" w:lineRule="auto"/>
        <w:ind w:left="284" w:right="-7" w:hanging="284"/>
        <w:jc w:val="both"/>
        <w:rPr>
          <w:rFonts w:cs="Times New Roman"/>
        </w:rPr>
      </w:pPr>
      <w:r w:rsidRPr="004F705C">
        <w:rPr>
          <w:rFonts w:cs="Times New Roman"/>
        </w:rPr>
        <w:t xml:space="preserve">Ayahanda </w:t>
      </w:r>
      <w:r w:rsidR="00805640" w:rsidRPr="004F705C">
        <w:rPr>
          <w:rFonts w:cs="Times New Roman"/>
        </w:rPr>
        <w:t>Subagi</w:t>
      </w:r>
      <w:r w:rsidRPr="004F705C">
        <w:rPr>
          <w:rFonts w:cs="Times New Roman"/>
        </w:rPr>
        <w:t xml:space="preserve"> dan Ibunda </w:t>
      </w:r>
      <w:r w:rsidR="00805640" w:rsidRPr="004F705C">
        <w:rPr>
          <w:rFonts w:cs="Times New Roman"/>
        </w:rPr>
        <w:t>Supinah</w:t>
      </w:r>
      <w:r w:rsidRPr="004F705C">
        <w:rPr>
          <w:rFonts w:cs="Times New Roman"/>
        </w:rPr>
        <w:t>;</w:t>
      </w:r>
    </w:p>
    <w:p w14:paraId="17E5BF79" w14:textId="77777777" w:rsidR="00FF07B5" w:rsidRPr="004F705C" w:rsidRDefault="00FF07B5" w:rsidP="00FF07B5">
      <w:pPr>
        <w:pStyle w:val="ListParagraph"/>
        <w:numPr>
          <w:ilvl w:val="0"/>
          <w:numId w:val="21"/>
        </w:numPr>
        <w:spacing w:after="0" w:line="360" w:lineRule="auto"/>
        <w:ind w:left="284" w:right="-7" w:hanging="284"/>
        <w:jc w:val="both"/>
        <w:rPr>
          <w:rFonts w:cs="Times New Roman"/>
        </w:rPr>
      </w:pPr>
      <w:r w:rsidRPr="004F705C">
        <w:rPr>
          <w:rFonts w:cs="Times New Roman"/>
        </w:rPr>
        <w:t>Sahabat-sahabatku bersama dukungan dan doanya;</w:t>
      </w:r>
    </w:p>
    <w:p w14:paraId="63EF5547" w14:textId="77777777" w:rsidR="00FF07B5" w:rsidRPr="004F705C" w:rsidRDefault="00FF07B5" w:rsidP="00FF07B5">
      <w:pPr>
        <w:pStyle w:val="ListParagraph"/>
        <w:numPr>
          <w:ilvl w:val="0"/>
          <w:numId w:val="21"/>
        </w:numPr>
        <w:spacing w:after="0" w:line="360" w:lineRule="auto"/>
        <w:ind w:left="284" w:right="-7" w:hanging="284"/>
        <w:jc w:val="both"/>
        <w:rPr>
          <w:rFonts w:cs="Times New Roman"/>
        </w:rPr>
      </w:pPr>
      <w:r w:rsidRPr="004F705C">
        <w:rPr>
          <w:rFonts w:cs="Times New Roman"/>
        </w:rPr>
        <w:t>Guru-guruku sejak taman kanak-kanak hingga perguruan tinggi;</w:t>
      </w:r>
    </w:p>
    <w:p w14:paraId="0EE99BD5" w14:textId="330BEC95" w:rsidR="00C63C67" w:rsidRPr="004F705C" w:rsidRDefault="008774DA">
      <w:pPr>
        <w:rPr>
          <w:rFonts w:cs="Times New Roman"/>
        </w:rPr>
      </w:pPr>
      <w:r w:rsidRPr="004F705C">
        <w:rPr>
          <w:rFonts w:cs="Times New Roman"/>
        </w:rPr>
        <w:br w:type="page"/>
      </w:r>
    </w:p>
    <w:p w14:paraId="42CCE348" w14:textId="6B7FDE6D" w:rsidR="001174CE" w:rsidRPr="004F705C" w:rsidRDefault="001174CE" w:rsidP="001174CE">
      <w:pPr>
        <w:jc w:val="center"/>
        <w:rPr>
          <w:rFonts w:cs="Times New Roman"/>
          <w:b/>
        </w:rPr>
      </w:pPr>
      <w:r w:rsidRPr="004F705C">
        <w:rPr>
          <w:rFonts w:cs="Times New Roman"/>
          <w:b/>
        </w:rPr>
        <w:lastRenderedPageBreak/>
        <w:t>MOTTO</w:t>
      </w:r>
    </w:p>
    <w:p w14:paraId="2384F4AF" w14:textId="77777777" w:rsidR="008774DA" w:rsidRPr="004F705C" w:rsidRDefault="008774DA" w:rsidP="001174CE">
      <w:pPr>
        <w:jc w:val="center"/>
        <w:rPr>
          <w:rFonts w:cs="Times New Roman"/>
          <w:b/>
        </w:rPr>
      </w:pPr>
    </w:p>
    <w:p w14:paraId="49380F15" w14:textId="54C98A34" w:rsidR="001174CE" w:rsidRPr="004F705C" w:rsidRDefault="008774DA" w:rsidP="008774DA">
      <w:pPr>
        <w:jc w:val="center"/>
        <w:rPr>
          <w:rFonts w:cs="Times New Roman"/>
        </w:rPr>
      </w:pPr>
      <w:r w:rsidRPr="004F705C">
        <w:rPr>
          <w:rFonts w:cs="Times New Roman"/>
        </w:rPr>
        <w:t>“ If You Want Something Then You Have To Sacrifice Something ”</w:t>
      </w:r>
    </w:p>
    <w:p w14:paraId="79A5FB98" w14:textId="77777777" w:rsidR="008774DA" w:rsidRPr="004F705C" w:rsidRDefault="008774DA">
      <w:pPr>
        <w:rPr>
          <w:rFonts w:eastAsia="Times New Roman" w:cs="Times New Roman"/>
          <w:b/>
          <w:color w:val="000000"/>
          <w:lang w:eastAsia="id-ID"/>
        </w:rPr>
      </w:pPr>
      <w:bookmarkStart w:id="3" w:name="_Toc30567284"/>
      <w:r w:rsidRPr="004F705C">
        <w:rPr>
          <w:rFonts w:cs="Times New Roman"/>
        </w:rPr>
        <w:br w:type="page"/>
      </w:r>
    </w:p>
    <w:p w14:paraId="06A76EE0" w14:textId="1B071464" w:rsidR="001174CE" w:rsidRPr="004F705C" w:rsidRDefault="001174CE" w:rsidP="00730A8A">
      <w:pPr>
        <w:pStyle w:val="Heading1"/>
        <w:numPr>
          <w:ilvl w:val="0"/>
          <w:numId w:val="0"/>
        </w:numPr>
        <w:ind w:left="360" w:right="65"/>
      </w:pPr>
      <w:r w:rsidRPr="004F705C">
        <w:lastRenderedPageBreak/>
        <w:t>PERNYATAAN</w:t>
      </w:r>
      <w:bookmarkEnd w:id="3"/>
    </w:p>
    <w:p w14:paraId="60553D79" w14:textId="77777777" w:rsidR="001174CE" w:rsidRPr="004F705C" w:rsidRDefault="001174CE" w:rsidP="004C1D36">
      <w:pPr>
        <w:spacing w:line="360" w:lineRule="auto"/>
        <w:ind w:firstLine="720"/>
        <w:rPr>
          <w:rFonts w:cs="Times New Roman"/>
          <w:lang w:eastAsia="id-ID"/>
        </w:rPr>
      </w:pPr>
      <w:r w:rsidRPr="004F705C">
        <w:rPr>
          <w:rFonts w:cs="Times New Roman"/>
          <w:lang w:eastAsia="id-ID"/>
        </w:rPr>
        <w:t>Saya yang bertanda tangan di bawah ini:</w:t>
      </w:r>
    </w:p>
    <w:p w14:paraId="41242A57" w14:textId="77777777" w:rsidR="001174CE" w:rsidRPr="004F705C" w:rsidRDefault="00B93CE5" w:rsidP="004C1D36">
      <w:pPr>
        <w:spacing w:line="360" w:lineRule="auto"/>
        <w:ind w:left="720"/>
        <w:rPr>
          <w:rFonts w:cs="Times New Roman"/>
          <w:lang w:eastAsia="id-ID"/>
        </w:rPr>
      </w:pPr>
      <w:r w:rsidRPr="004F705C">
        <w:rPr>
          <w:rFonts w:cs="Times New Roman"/>
          <w:lang w:eastAsia="id-ID"/>
        </w:rPr>
        <w:t>N</w:t>
      </w:r>
      <w:r w:rsidR="001174CE" w:rsidRPr="004F705C">
        <w:rPr>
          <w:rFonts w:cs="Times New Roman"/>
          <w:lang w:eastAsia="id-ID"/>
        </w:rPr>
        <w:t>ama</w:t>
      </w:r>
      <w:r w:rsidRPr="004F705C">
        <w:rPr>
          <w:rFonts w:cs="Times New Roman"/>
          <w:lang w:eastAsia="id-ID"/>
        </w:rPr>
        <w:tab/>
      </w:r>
      <w:r w:rsidR="001174CE" w:rsidRPr="004F705C">
        <w:rPr>
          <w:rFonts w:cs="Times New Roman"/>
          <w:lang w:eastAsia="id-ID"/>
        </w:rPr>
        <w:t xml:space="preserve">: </w:t>
      </w:r>
      <w:r w:rsidRPr="004F705C">
        <w:rPr>
          <w:rFonts w:cs="Times New Roman"/>
          <w:lang w:eastAsia="id-ID"/>
        </w:rPr>
        <w:t>Ahmad Choirul Mustaqim</w:t>
      </w:r>
    </w:p>
    <w:p w14:paraId="23792E37" w14:textId="77777777" w:rsidR="001174CE" w:rsidRPr="004F705C" w:rsidRDefault="001174CE" w:rsidP="004C1D36">
      <w:pPr>
        <w:spacing w:line="360" w:lineRule="auto"/>
        <w:ind w:firstLine="720"/>
        <w:rPr>
          <w:rFonts w:cs="Times New Roman"/>
          <w:lang w:eastAsia="id-ID"/>
        </w:rPr>
      </w:pPr>
      <w:r w:rsidRPr="004F705C">
        <w:rPr>
          <w:rFonts w:cs="Times New Roman"/>
          <w:lang w:eastAsia="id-ID"/>
        </w:rPr>
        <w:t>NIM</w:t>
      </w:r>
      <w:r w:rsidR="00B93CE5" w:rsidRPr="004F705C">
        <w:rPr>
          <w:rFonts w:cs="Times New Roman"/>
          <w:lang w:eastAsia="id-ID"/>
        </w:rPr>
        <w:tab/>
      </w:r>
      <w:r w:rsidRPr="004F705C">
        <w:rPr>
          <w:rFonts w:cs="Times New Roman"/>
          <w:lang w:eastAsia="id-ID"/>
        </w:rPr>
        <w:t>: 1524101011</w:t>
      </w:r>
      <w:r w:rsidR="00B93CE5" w:rsidRPr="004F705C">
        <w:rPr>
          <w:rFonts w:cs="Times New Roman"/>
          <w:lang w:eastAsia="id-ID"/>
        </w:rPr>
        <w:t>55</w:t>
      </w:r>
    </w:p>
    <w:p w14:paraId="7AEEA8F4" w14:textId="2FCF07A7" w:rsidR="00B93CE5" w:rsidRPr="004F705C" w:rsidRDefault="001174CE" w:rsidP="004C1D36">
      <w:pPr>
        <w:spacing w:line="360" w:lineRule="auto"/>
        <w:ind w:firstLine="720"/>
        <w:jc w:val="both"/>
        <w:rPr>
          <w:rFonts w:cs="Times New Roman"/>
          <w:lang w:eastAsia="id-ID"/>
        </w:rPr>
      </w:pPr>
      <w:r w:rsidRPr="004F705C">
        <w:rPr>
          <w:rFonts w:cs="Times New Roman"/>
          <w:lang w:eastAsia="id-ID"/>
        </w:rPr>
        <w:t>Menyatakan dengan sesungguhnya bahwa karya ilmiah yang berjudul “</w:t>
      </w:r>
      <w:r w:rsidR="00B93CE5" w:rsidRPr="004F705C">
        <w:rPr>
          <w:rFonts w:cs="Times New Roman"/>
          <w:szCs w:val="24"/>
          <w:lang w:eastAsia="id-ID"/>
        </w:rPr>
        <w:t xml:space="preserve">Implementasi </w:t>
      </w:r>
      <w:r w:rsidR="003520C4" w:rsidRPr="004F705C">
        <w:rPr>
          <w:rFonts w:cs="Times New Roman"/>
          <w:i/>
          <w:szCs w:val="24"/>
          <w:lang w:eastAsia="id-ID"/>
        </w:rPr>
        <w:t>Two factor authentication</w:t>
      </w:r>
      <w:r w:rsidR="00B93CE5" w:rsidRPr="004F705C">
        <w:rPr>
          <w:rFonts w:cs="Times New Roman"/>
          <w:szCs w:val="24"/>
          <w:lang w:eastAsia="id-ID"/>
        </w:rPr>
        <w:t xml:space="preserve"> Dan Algoritma Rsa Sebagai Metode </w:t>
      </w:r>
      <w:r w:rsidR="00E7769D" w:rsidRPr="004F705C">
        <w:rPr>
          <w:rFonts w:cs="Times New Roman"/>
          <w:szCs w:val="24"/>
          <w:lang w:eastAsia="id-ID"/>
        </w:rPr>
        <w:t>Otentikasi</w:t>
      </w:r>
      <w:r w:rsidR="00B93CE5" w:rsidRPr="004F705C">
        <w:rPr>
          <w:rFonts w:cs="Times New Roman"/>
          <w:szCs w:val="24"/>
          <w:lang w:eastAsia="id-ID"/>
        </w:rPr>
        <w:t xml:space="preserve"> Login Pada Si-Abka (Sistem Amal Bakti Kementerian Agama)”</w:t>
      </w:r>
      <w:r w:rsidRPr="004F705C">
        <w:rPr>
          <w:rFonts w:cs="Times New Roman"/>
          <w:lang w:eastAsia="id-ID"/>
        </w:rPr>
        <w:t>adalah benar-benar hasil karya saya sendiri, kecuali jika ada pengutipan substansi disebutkan sumbernya, belum pernah diajukan pada instansi manapun, dan bukti karya jiplakan. Saya bertanggung jawab atas keabsahan dan kebenaran isinya sesuai dengan sikap ilmiah yang harus dijunjung tinggi.</w:t>
      </w:r>
    </w:p>
    <w:p w14:paraId="30D48297" w14:textId="77777777" w:rsidR="00B93CE5" w:rsidRPr="004F705C" w:rsidRDefault="001174CE" w:rsidP="004C1D36">
      <w:pPr>
        <w:spacing w:line="360" w:lineRule="auto"/>
        <w:ind w:firstLine="720"/>
        <w:jc w:val="both"/>
        <w:rPr>
          <w:rFonts w:cs="Times New Roman"/>
          <w:lang w:eastAsia="id-ID"/>
        </w:rPr>
      </w:pPr>
      <w:r w:rsidRPr="004F705C">
        <w:rPr>
          <w:rFonts w:cs="Times New Roman"/>
          <w:lang w:eastAsia="id-ID"/>
        </w:rPr>
        <w:t>Demikian pernyataan ini saya buat dengan sebenarnya, tanpa adanya tekanan dan paksaan dari pihak manapun serta bersedia mendapat sanksi akademik jika dikemudian hari pernyataan ini tidak benar.</w:t>
      </w:r>
    </w:p>
    <w:p w14:paraId="63A2AEB3" w14:textId="78B614F8" w:rsidR="00B93CE5" w:rsidRPr="004F705C" w:rsidRDefault="001174CE" w:rsidP="004C1D36">
      <w:pPr>
        <w:tabs>
          <w:tab w:val="right" w:pos="7088"/>
        </w:tabs>
        <w:spacing w:line="360" w:lineRule="auto"/>
        <w:ind w:left="2160"/>
        <w:jc w:val="right"/>
        <w:rPr>
          <w:rFonts w:cs="Times New Roman"/>
          <w:lang w:eastAsia="id-ID"/>
        </w:rPr>
      </w:pPr>
      <w:r w:rsidRPr="004F705C">
        <w:rPr>
          <w:rFonts w:cs="Times New Roman"/>
          <w:lang w:eastAsia="id-ID"/>
        </w:rPr>
        <w:t xml:space="preserve">Jember, </w:t>
      </w:r>
      <w:r w:rsidR="008E671E" w:rsidRPr="004F705C">
        <w:rPr>
          <w:rFonts w:cs="Times New Roman"/>
          <w:lang w:eastAsia="id-ID"/>
        </w:rPr>
        <w:t>27</w:t>
      </w:r>
      <w:r w:rsidRPr="004F705C">
        <w:rPr>
          <w:rFonts w:cs="Times New Roman"/>
          <w:lang w:eastAsia="id-ID"/>
        </w:rPr>
        <w:t xml:space="preserve"> </w:t>
      </w:r>
      <w:r w:rsidR="008E671E" w:rsidRPr="004F705C">
        <w:rPr>
          <w:rFonts w:cs="Times New Roman"/>
          <w:lang w:eastAsia="id-ID"/>
        </w:rPr>
        <w:t>Januari</w:t>
      </w:r>
      <w:r w:rsidRPr="004F705C">
        <w:rPr>
          <w:rFonts w:cs="Times New Roman"/>
          <w:lang w:eastAsia="id-ID"/>
        </w:rPr>
        <w:t xml:space="preserve"> 2019</w:t>
      </w:r>
    </w:p>
    <w:p w14:paraId="7314ECAE" w14:textId="77777777" w:rsidR="00B93CE5" w:rsidRPr="004F705C" w:rsidRDefault="001174CE" w:rsidP="004C1D36">
      <w:pPr>
        <w:tabs>
          <w:tab w:val="right" w:pos="7088"/>
        </w:tabs>
        <w:spacing w:line="360" w:lineRule="auto"/>
        <w:ind w:left="2160"/>
        <w:jc w:val="right"/>
        <w:rPr>
          <w:rFonts w:cs="Times New Roman"/>
          <w:lang w:eastAsia="id-ID"/>
        </w:rPr>
      </w:pPr>
      <w:r w:rsidRPr="004F705C">
        <w:rPr>
          <w:rFonts w:cs="Times New Roman"/>
          <w:lang w:eastAsia="id-ID"/>
        </w:rPr>
        <w:t>Yang menyatakan,</w:t>
      </w:r>
    </w:p>
    <w:p w14:paraId="04C8BF62" w14:textId="77777777" w:rsidR="00B93CE5" w:rsidRPr="004F705C" w:rsidRDefault="00B93CE5" w:rsidP="004C1D36">
      <w:pPr>
        <w:tabs>
          <w:tab w:val="right" w:pos="7088"/>
        </w:tabs>
        <w:spacing w:line="360" w:lineRule="auto"/>
        <w:ind w:left="2160"/>
        <w:jc w:val="right"/>
        <w:rPr>
          <w:rFonts w:cs="Times New Roman"/>
          <w:lang w:eastAsia="id-ID"/>
        </w:rPr>
      </w:pPr>
    </w:p>
    <w:p w14:paraId="2462C2EF" w14:textId="77777777" w:rsidR="00B93CE5" w:rsidRPr="004F705C" w:rsidRDefault="00B93CE5" w:rsidP="004C1D36">
      <w:pPr>
        <w:tabs>
          <w:tab w:val="right" w:pos="7088"/>
        </w:tabs>
        <w:spacing w:line="360" w:lineRule="auto"/>
        <w:ind w:left="2160"/>
        <w:jc w:val="right"/>
        <w:rPr>
          <w:rFonts w:cs="Times New Roman"/>
          <w:lang w:eastAsia="id-ID"/>
        </w:rPr>
      </w:pPr>
    </w:p>
    <w:p w14:paraId="7BDD045E" w14:textId="77777777" w:rsidR="00B93CE5" w:rsidRPr="004F705C" w:rsidRDefault="00B93CE5" w:rsidP="004C1D36">
      <w:pPr>
        <w:tabs>
          <w:tab w:val="right" w:pos="7088"/>
        </w:tabs>
        <w:spacing w:line="360" w:lineRule="auto"/>
        <w:ind w:left="2160"/>
        <w:jc w:val="right"/>
        <w:rPr>
          <w:rFonts w:cs="Times New Roman"/>
          <w:lang w:eastAsia="id-ID"/>
        </w:rPr>
      </w:pPr>
    </w:p>
    <w:p w14:paraId="68FD772B" w14:textId="77777777" w:rsidR="00B93CE5" w:rsidRPr="004F705C" w:rsidRDefault="00B93CE5" w:rsidP="004C1D36">
      <w:pPr>
        <w:tabs>
          <w:tab w:val="right" w:pos="7088"/>
        </w:tabs>
        <w:spacing w:line="360" w:lineRule="auto"/>
        <w:ind w:left="2160"/>
        <w:jc w:val="right"/>
        <w:rPr>
          <w:rFonts w:cs="Times New Roman"/>
          <w:lang w:eastAsia="id-ID"/>
        </w:rPr>
      </w:pPr>
      <w:bookmarkStart w:id="4" w:name="_Hlk6778448"/>
      <w:r w:rsidRPr="004F705C">
        <w:rPr>
          <w:rFonts w:cs="Times New Roman"/>
          <w:lang w:eastAsia="id-ID"/>
        </w:rPr>
        <w:t>Ahmad Choirul Mustaqim</w:t>
      </w:r>
    </w:p>
    <w:bookmarkEnd w:id="4"/>
    <w:p w14:paraId="5ED1918C" w14:textId="77777777" w:rsidR="001174CE" w:rsidRPr="004F705C" w:rsidRDefault="001174CE" w:rsidP="004C1D36">
      <w:pPr>
        <w:tabs>
          <w:tab w:val="right" w:pos="7088"/>
        </w:tabs>
        <w:spacing w:line="360" w:lineRule="auto"/>
        <w:ind w:left="2160"/>
        <w:jc w:val="right"/>
        <w:rPr>
          <w:rFonts w:cs="Times New Roman"/>
          <w:lang w:eastAsia="id-ID"/>
        </w:rPr>
      </w:pPr>
      <w:r w:rsidRPr="004F705C">
        <w:rPr>
          <w:rFonts w:cs="Times New Roman"/>
          <w:lang w:eastAsia="id-ID"/>
        </w:rPr>
        <w:t>NIM 1524101011</w:t>
      </w:r>
      <w:r w:rsidR="00B93CE5" w:rsidRPr="004F705C">
        <w:rPr>
          <w:rFonts w:cs="Times New Roman"/>
          <w:lang w:eastAsia="id-ID"/>
        </w:rPr>
        <w:t>55</w:t>
      </w:r>
    </w:p>
    <w:p w14:paraId="28C99B67" w14:textId="77777777" w:rsidR="001174CE" w:rsidRPr="004F705C" w:rsidRDefault="001174CE">
      <w:pPr>
        <w:rPr>
          <w:rFonts w:cs="Times New Roman"/>
          <w:lang w:eastAsia="id-ID"/>
        </w:rPr>
      </w:pPr>
      <w:r w:rsidRPr="004F705C">
        <w:rPr>
          <w:rFonts w:cs="Times New Roman"/>
          <w:lang w:eastAsia="id-ID"/>
        </w:rPr>
        <w:br w:type="page"/>
      </w:r>
    </w:p>
    <w:p w14:paraId="595B7557" w14:textId="77777777" w:rsidR="001174CE" w:rsidRPr="004F705C" w:rsidRDefault="001174CE" w:rsidP="001174CE">
      <w:pPr>
        <w:spacing w:after="102"/>
        <w:ind w:right="64"/>
        <w:jc w:val="center"/>
        <w:rPr>
          <w:rFonts w:cs="Times New Roman"/>
        </w:rPr>
      </w:pPr>
      <w:r w:rsidRPr="004F705C">
        <w:rPr>
          <w:rFonts w:eastAsia="Times New Roman" w:cs="Times New Roman"/>
          <w:b/>
        </w:rPr>
        <w:lastRenderedPageBreak/>
        <w:t xml:space="preserve">SKRIPSI </w:t>
      </w:r>
    </w:p>
    <w:p w14:paraId="24B169EB" w14:textId="77777777" w:rsidR="001174CE" w:rsidRPr="004F705C" w:rsidRDefault="001174CE" w:rsidP="001174CE">
      <w:pPr>
        <w:spacing w:after="156"/>
        <w:ind w:left="564"/>
        <w:jc w:val="center"/>
        <w:rPr>
          <w:rFonts w:cs="Times New Roman"/>
        </w:rPr>
      </w:pPr>
      <w:r w:rsidRPr="004F705C">
        <w:rPr>
          <w:rFonts w:cs="Times New Roman"/>
        </w:rPr>
        <w:t xml:space="preserve"> </w:t>
      </w:r>
    </w:p>
    <w:p w14:paraId="453911A5" w14:textId="77777777" w:rsidR="001174CE" w:rsidRPr="004F705C" w:rsidRDefault="001174CE" w:rsidP="001174CE">
      <w:pPr>
        <w:spacing w:after="131"/>
        <w:ind w:left="575"/>
        <w:jc w:val="center"/>
        <w:rPr>
          <w:rFonts w:cs="Times New Roman"/>
        </w:rPr>
      </w:pPr>
      <w:r w:rsidRPr="004F705C">
        <w:rPr>
          <w:rFonts w:eastAsia="Times New Roman" w:cs="Times New Roman"/>
          <w:b/>
          <w:sz w:val="28"/>
        </w:rPr>
        <w:t xml:space="preserve"> </w:t>
      </w:r>
    </w:p>
    <w:p w14:paraId="3966C667" w14:textId="30CA555F" w:rsidR="00044E3D" w:rsidRPr="004F705C" w:rsidRDefault="00044E3D" w:rsidP="00044E3D">
      <w:pPr>
        <w:jc w:val="center"/>
        <w:rPr>
          <w:rFonts w:cs="Times New Roman"/>
          <w:b/>
          <w:szCs w:val="24"/>
          <w:lang w:eastAsia="id-ID"/>
        </w:rPr>
      </w:pPr>
      <w:r w:rsidRPr="004F705C">
        <w:rPr>
          <w:rFonts w:cs="Times New Roman"/>
          <w:b/>
          <w:szCs w:val="24"/>
          <w:lang w:eastAsia="id-ID"/>
        </w:rPr>
        <w:t xml:space="preserve">Implementasi </w:t>
      </w:r>
      <w:r w:rsidR="003520C4" w:rsidRPr="004F705C">
        <w:rPr>
          <w:rFonts w:cs="Times New Roman"/>
          <w:b/>
          <w:i/>
          <w:szCs w:val="24"/>
          <w:lang w:eastAsia="id-ID"/>
        </w:rPr>
        <w:t>Two factor authentication</w:t>
      </w:r>
      <w:r w:rsidRPr="004F705C">
        <w:rPr>
          <w:rFonts w:cs="Times New Roman"/>
          <w:b/>
          <w:szCs w:val="24"/>
          <w:lang w:eastAsia="id-ID"/>
        </w:rPr>
        <w:t xml:space="preserve"> Dan Algoritma Rsa </w:t>
      </w:r>
    </w:p>
    <w:p w14:paraId="36D620A1" w14:textId="305D4D09" w:rsidR="00044E3D" w:rsidRPr="004F705C" w:rsidRDefault="00044E3D" w:rsidP="00044E3D">
      <w:pPr>
        <w:jc w:val="center"/>
        <w:rPr>
          <w:rFonts w:cs="Times New Roman"/>
          <w:b/>
          <w:szCs w:val="24"/>
          <w:lang w:eastAsia="id-ID"/>
        </w:rPr>
      </w:pPr>
      <w:r w:rsidRPr="004F705C">
        <w:rPr>
          <w:rFonts w:cs="Times New Roman"/>
          <w:b/>
          <w:szCs w:val="24"/>
          <w:lang w:eastAsia="id-ID"/>
        </w:rPr>
        <w:t xml:space="preserve">Sebagai Metode </w:t>
      </w:r>
      <w:r w:rsidR="00E7769D" w:rsidRPr="004F705C">
        <w:rPr>
          <w:rFonts w:cs="Times New Roman"/>
          <w:b/>
          <w:szCs w:val="24"/>
          <w:lang w:eastAsia="id-ID"/>
        </w:rPr>
        <w:t>Otentikasi</w:t>
      </w:r>
      <w:r w:rsidRPr="004F705C">
        <w:rPr>
          <w:rFonts w:cs="Times New Roman"/>
          <w:b/>
          <w:szCs w:val="24"/>
          <w:lang w:eastAsia="id-ID"/>
        </w:rPr>
        <w:t xml:space="preserve"> Login Pada Si-Abka </w:t>
      </w:r>
    </w:p>
    <w:p w14:paraId="4FAE97B4" w14:textId="77777777" w:rsidR="001174CE" w:rsidRPr="004F705C" w:rsidRDefault="00044E3D" w:rsidP="00044E3D">
      <w:pPr>
        <w:jc w:val="center"/>
        <w:rPr>
          <w:rFonts w:cs="Times New Roman"/>
          <w:b/>
        </w:rPr>
      </w:pPr>
      <w:r w:rsidRPr="004F705C">
        <w:rPr>
          <w:rFonts w:cs="Times New Roman"/>
          <w:b/>
          <w:szCs w:val="24"/>
          <w:lang w:eastAsia="id-ID"/>
        </w:rPr>
        <w:t>(Sistem Amal Bakti Kementerian Agama)</w:t>
      </w:r>
    </w:p>
    <w:p w14:paraId="77FEBEB6" w14:textId="77777777" w:rsidR="001174CE" w:rsidRPr="004F705C" w:rsidRDefault="001174CE" w:rsidP="001174CE">
      <w:pPr>
        <w:spacing w:after="131"/>
        <w:ind w:left="575"/>
        <w:jc w:val="center"/>
        <w:rPr>
          <w:rFonts w:cs="Times New Roman"/>
        </w:rPr>
      </w:pPr>
      <w:r w:rsidRPr="004F705C">
        <w:rPr>
          <w:rFonts w:eastAsia="Times New Roman" w:cs="Times New Roman"/>
          <w:b/>
          <w:sz w:val="28"/>
        </w:rPr>
        <w:t xml:space="preserve"> </w:t>
      </w:r>
    </w:p>
    <w:p w14:paraId="02E742A8" w14:textId="77777777" w:rsidR="001174CE" w:rsidRPr="004F705C" w:rsidRDefault="001174CE" w:rsidP="001174CE">
      <w:pPr>
        <w:spacing w:after="90"/>
        <w:ind w:left="575"/>
        <w:jc w:val="center"/>
        <w:rPr>
          <w:rFonts w:cs="Times New Roman"/>
        </w:rPr>
      </w:pPr>
      <w:r w:rsidRPr="004F705C">
        <w:rPr>
          <w:rFonts w:eastAsia="Times New Roman" w:cs="Times New Roman"/>
          <w:b/>
          <w:sz w:val="28"/>
        </w:rPr>
        <w:t xml:space="preserve"> </w:t>
      </w:r>
    </w:p>
    <w:p w14:paraId="7CF4E84A" w14:textId="77777777" w:rsidR="001174CE" w:rsidRPr="004F705C" w:rsidRDefault="001174CE" w:rsidP="001174CE">
      <w:pPr>
        <w:spacing w:after="115"/>
        <w:ind w:left="564"/>
        <w:jc w:val="center"/>
        <w:rPr>
          <w:rFonts w:cs="Times New Roman"/>
        </w:rPr>
      </w:pPr>
      <w:r w:rsidRPr="004F705C">
        <w:rPr>
          <w:rFonts w:cs="Times New Roman"/>
        </w:rPr>
        <w:t xml:space="preserve"> </w:t>
      </w:r>
    </w:p>
    <w:p w14:paraId="5A80671A" w14:textId="77777777" w:rsidR="00044E3D" w:rsidRPr="004F705C" w:rsidRDefault="00044E3D" w:rsidP="00044E3D">
      <w:pPr>
        <w:spacing w:line="360" w:lineRule="auto"/>
        <w:jc w:val="center"/>
        <w:rPr>
          <w:rFonts w:cs="Times New Roman"/>
          <w:szCs w:val="24"/>
        </w:rPr>
      </w:pPr>
      <w:r w:rsidRPr="004F705C">
        <w:rPr>
          <w:rFonts w:cs="Times New Roman"/>
          <w:szCs w:val="24"/>
        </w:rPr>
        <w:t xml:space="preserve">oleh </w:t>
      </w:r>
    </w:p>
    <w:p w14:paraId="0B0049E8" w14:textId="77777777" w:rsidR="00044E3D" w:rsidRPr="004F705C" w:rsidRDefault="00044E3D" w:rsidP="00044E3D">
      <w:pPr>
        <w:spacing w:line="360" w:lineRule="auto"/>
        <w:jc w:val="center"/>
        <w:rPr>
          <w:rFonts w:cs="Times New Roman"/>
          <w:b/>
          <w:szCs w:val="24"/>
        </w:rPr>
      </w:pPr>
      <w:r w:rsidRPr="004F705C">
        <w:rPr>
          <w:rFonts w:cs="Times New Roman"/>
          <w:b/>
          <w:szCs w:val="24"/>
        </w:rPr>
        <w:t>Ahmad Choirul Mustaqim</w:t>
      </w:r>
    </w:p>
    <w:p w14:paraId="25200D9E" w14:textId="77777777" w:rsidR="00044E3D" w:rsidRPr="004F705C" w:rsidRDefault="00044E3D" w:rsidP="00044E3D">
      <w:pPr>
        <w:spacing w:line="360" w:lineRule="auto"/>
        <w:jc w:val="center"/>
        <w:rPr>
          <w:rFonts w:cs="Times New Roman"/>
          <w:b/>
          <w:szCs w:val="24"/>
        </w:rPr>
      </w:pPr>
      <w:r w:rsidRPr="004F705C">
        <w:rPr>
          <w:rFonts w:cs="Times New Roman"/>
          <w:b/>
          <w:szCs w:val="24"/>
        </w:rPr>
        <w:t>NIM 152410101155</w:t>
      </w:r>
    </w:p>
    <w:p w14:paraId="59B7330D" w14:textId="77777777" w:rsidR="001174CE" w:rsidRPr="004F705C" w:rsidRDefault="001174CE" w:rsidP="00044E3D">
      <w:pPr>
        <w:spacing w:after="113"/>
        <w:rPr>
          <w:rFonts w:cs="Times New Roman"/>
        </w:rPr>
      </w:pPr>
    </w:p>
    <w:p w14:paraId="642E4C97" w14:textId="77777777" w:rsidR="001174CE" w:rsidRPr="004F705C" w:rsidRDefault="001174CE" w:rsidP="001174CE">
      <w:pPr>
        <w:spacing w:after="393"/>
        <w:ind w:left="564"/>
        <w:jc w:val="center"/>
        <w:rPr>
          <w:rFonts w:cs="Times New Roman"/>
        </w:rPr>
      </w:pPr>
      <w:r w:rsidRPr="004F705C">
        <w:rPr>
          <w:rFonts w:cs="Times New Roman"/>
        </w:rPr>
        <w:t xml:space="preserve"> </w:t>
      </w:r>
    </w:p>
    <w:p w14:paraId="5F3D3903" w14:textId="77777777" w:rsidR="001174CE" w:rsidRPr="004F705C" w:rsidRDefault="001174CE" w:rsidP="001174CE">
      <w:pPr>
        <w:spacing w:after="404" w:line="249" w:lineRule="auto"/>
        <w:ind w:right="59"/>
        <w:jc w:val="center"/>
        <w:rPr>
          <w:rFonts w:cs="Times New Roman"/>
        </w:rPr>
      </w:pPr>
      <w:r w:rsidRPr="004F705C">
        <w:rPr>
          <w:rFonts w:cs="Times New Roman"/>
        </w:rPr>
        <w:t xml:space="preserve">Pembimbing </w:t>
      </w:r>
    </w:p>
    <w:p w14:paraId="4AC1011B" w14:textId="77777777" w:rsidR="001174CE" w:rsidRPr="004F705C" w:rsidRDefault="001174CE" w:rsidP="001174CE">
      <w:pPr>
        <w:spacing w:after="115"/>
        <w:ind w:left="564"/>
        <w:jc w:val="center"/>
        <w:rPr>
          <w:rFonts w:cs="Times New Roman"/>
        </w:rPr>
      </w:pPr>
      <w:r w:rsidRPr="004F705C">
        <w:rPr>
          <w:rFonts w:cs="Times New Roman"/>
        </w:rPr>
        <w:t xml:space="preserve"> </w:t>
      </w:r>
    </w:p>
    <w:p w14:paraId="69543A8E" w14:textId="77777777" w:rsidR="00044E3D" w:rsidRPr="004F705C" w:rsidRDefault="001174CE" w:rsidP="00044E3D">
      <w:pPr>
        <w:spacing w:after="112"/>
        <w:ind w:left="564"/>
        <w:jc w:val="center"/>
        <w:rPr>
          <w:rFonts w:cs="Times New Roman"/>
        </w:rPr>
      </w:pPr>
      <w:r w:rsidRPr="004F705C">
        <w:rPr>
          <w:rFonts w:cs="Times New Roman"/>
        </w:rPr>
        <w:t xml:space="preserve"> </w:t>
      </w:r>
    </w:p>
    <w:p w14:paraId="5F5739F1" w14:textId="4973FBA9" w:rsidR="001174CE" w:rsidRPr="004F705C" w:rsidRDefault="001174CE" w:rsidP="00044E3D">
      <w:pPr>
        <w:spacing w:after="112"/>
        <w:ind w:left="720" w:firstLine="720"/>
        <w:rPr>
          <w:rFonts w:cs="Times New Roman"/>
        </w:rPr>
      </w:pPr>
      <w:r w:rsidRPr="004F705C">
        <w:rPr>
          <w:rFonts w:cs="Times New Roman"/>
        </w:rPr>
        <w:t>Pembimbing Utama</w:t>
      </w:r>
      <w:r w:rsidR="00044E3D" w:rsidRPr="004F705C">
        <w:rPr>
          <w:rFonts w:cs="Times New Roman"/>
        </w:rPr>
        <w:tab/>
      </w:r>
      <w:r w:rsidRPr="004F705C">
        <w:rPr>
          <w:rFonts w:cs="Times New Roman"/>
        </w:rPr>
        <w:t xml:space="preserve">: </w:t>
      </w:r>
      <w:r w:rsidR="00DE5D32" w:rsidRPr="004F705C">
        <w:rPr>
          <w:rFonts w:cs="Times New Roman"/>
        </w:rPr>
        <w:t>Achmad Maududie</w:t>
      </w:r>
      <w:r w:rsidRPr="004F705C">
        <w:rPr>
          <w:rFonts w:cs="Times New Roman"/>
        </w:rPr>
        <w:t xml:space="preserve"> S</w:t>
      </w:r>
      <w:r w:rsidR="002148A6" w:rsidRPr="004F705C">
        <w:rPr>
          <w:rFonts w:cs="Times New Roman"/>
        </w:rPr>
        <w:t>.Kom,</w:t>
      </w:r>
      <w:r w:rsidRPr="004F705C">
        <w:rPr>
          <w:rFonts w:cs="Times New Roman"/>
        </w:rPr>
        <w:t>M.</w:t>
      </w:r>
      <w:r w:rsidR="002148A6" w:rsidRPr="004F705C">
        <w:rPr>
          <w:rFonts w:cs="Times New Roman"/>
        </w:rPr>
        <w:t>Sc</w:t>
      </w:r>
      <w:r w:rsidRPr="004F705C">
        <w:rPr>
          <w:rFonts w:cs="Times New Roman"/>
        </w:rPr>
        <w:t xml:space="preserve">. </w:t>
      </w:r>
    </w:p>
    <w:p w14:paraId="3056C305" w14:textId="40A8F8F7" w:rsidR="001174CE" w:rsidRPr="004F705C" w:rsidRDefault="001174CE" w:rsidP="00044E3D">
      <w:pPr>
        <w:ind w:left="720" w:firstLine="720"/>
        <w:rPr>
          <w:rFonts w:cs="Times New Roman"/>
        </w:rPr>
      </w:pPr>
      <w:r w:rsidRPr="004F705C">
        <w:rPr>
          <w:rFonts w:cs="Times New Roman"/>
        </w:rPr>
        <w:t>Pembimbing Anggota</w:t>
      </w:r>
      <w:r w:rsidR="00044E3D" w:rsidRPr="004F705C">
        <w:rPr>
          <w:rFonts w:cs="Times New Roman"/>
        </w:rPr>
        <w:tab/>
      </w:r>
      <w:r w:rsidRPr="004F705C">
        <w:rPr>
          <w:rFonts w:cs="Times New Roman"/>
        </w:rPr>
        <w:t xml:space="preserve">: </w:t>
      </w:r>
      <w:r w:rsidR="002148A6" w:rsidRPr="004F705C">
        <w:rPr>
          <w:rFonts w:cs="Times New Roman"/>
        </w:rPr>
        <w:t>Diksy Media Firmansyah</w:t>
      </w:r>
      <w:r w:rsidRPr="004F705C">
        <w:rPr>
          <w:rFonts w:cs="Times New Roman"/>
        </w:rPr>
        <w:t xml:space="preserve"> </w:t>
      </w:r>
      <w:r w:rsidR="002148A6" w:rsidRPr="004F705C">
        <w:rPr>
          <w:rFonts w:cs="Times New Roman"/>
          <w:color w:val="333333"/>
          <w:szCs w:val="24"/>
          <w:shd w:val="clear" w:color="auto" w:fill="FFFFFF"/>
        </w:rPr>
        <w:t>S.Kom, M.Kom</w:t>
      </w:r>
      <w:r w:rsidRPr="004F705C">
        <w:rPr>
          <w:rFonts w:cs="Times New Roman"/>
        </w:rPr>
        <w:t>.</w:t>
      </w:r>
    </w:p>
    <w:p w14:paraId="0B8462F2" w14:textId="77777777" w:rsidR="00044E3D" w:rsidRPr="004F705C" w:rsidRDefault="001174CE">
      <w:pPr>
        <w:rPr>
          <w:rFonts w:cs="Times New Roman"/>
        </w:rPr>
      </w:pPr>
      <w:r w:rsidRPr="004F705C">
        <w:rPr>
          <w:rFonts w:cs="Times New Roman"/>
        </w:rPr>
        <w:br w:type="page"/>
      </w:r>
    </w:p>
    <w:p w14:paraId="70D4A65E" w14:textId="77777777" w:rsidR="00044E3D" w:rsidRPr="004F705C"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5" w:name="_Toc30567285"/>
      <w:r w:rsidRPr="004F705C">
        <w:rPr>
          <w:rFonts w:eastAsia="Times New Roman" w:cs="Times New Roman"/>
          <w:b/>
          <w:color w:val="000000"/>
          <w:lang w:eastAsia="id-ID"/>
        </w:rPr>
        <w:lastRenderedPageBreak/>
        <w:t>PENGESAHAN PEMBIMBING</w:t>
      </w:r>
      <w:bookmarkEnd w:id="5"/>
      <w:r w:rsidRPr="004F705C">
        <w:rPr>
          <w:rFonts w:eastAsia="Times New Roman" w:cs="Times New Roman"/>
          <w:b/>
          <w:color w:val="000000"/>
          <w:lang w:eastAsia="id-ID"/>
        </w:rPr>
        <w:t xml:space="preserve"> </w:t>
      </w:r>
    </w:p>
    <w:p w14:paraId="28FF56CA" w14:textId="77777777" w:rsidR="00044E3D" w:rsidRPr="004F705C" w:rsidRDefault="00044E3D" w:rsidP="00044E3D">
      <w:pPr>
        <w:spacing w:after="109"/>
        <w:ind w:left="575"/>
        <w:jc w:val="center"/>
        <w:rPr>
          <w:rFonts w:eastAsia="Times New Roman" w:cs="Times New Roman"/>
          <w:color w:val="000000"/>
          <w:lang w:eastAsia="id-ID"/>
        </w:rPr>
      </w:pPr>
      <w:r w:rsidRPr="004F705C">
        <w:rPr>
          <w:rFonts w:eastAsia="Times New Roman" w:cs="Times New Roman"/>
          <w:b/>
          <w:color w:val="000000"/>
          <w:sz w:val="28"/>
          <w:lang w:eastAsia="id-ID"/>
        </w:rPr>
        <w:t xml:space="preserve"> </w:t>
      </w:r>
    </w:p>
    <w:p w14:paraId="66B159EC" w14:textId="574C6246" w:rsidR="00044E3D" w:rsidRPr="004F705C" w:rsidRDefault="00044E3D" w:rsidP="00044E3D">
      <w:pPr>
        <w:spacing w:before="240" w:after="0" w:line="374" w:lineRule="auto"/>
        <w:ind w:left="-15" w:right="46" w:firstLine="566"/>
        <w:rPr>
          <w:rFonts w:eastAsia="Times New Roman" w:cs="Times New Roman"/>
          <w:color w:val="000000"/>
          <w:lang w:eastAsia="id-ID"/>
        </w:rPr>
      </w:pPr>
      <w:r w:rsidRPr="004F705C">
        <w:rPr>
          <w:rFonts w:eastAsia="Times New Roman" w:cs="Times New Roman"/>
          <w:color w:val="000000"/>
          <w:lang w:eastAsia="id-ID"/>
        </w:rPr>
        <w:t xml:space="preserve">Skripsi berjudul “Implementasi </w:t>
      </w:r>
      <w:r w:rsidR="003520C4" w:rsidRPr="004F705C">
        <w:rPr>
          <w:rFonts w:eastAsia="Times New Roman" w:cs="Times New Roman"/>
          <w:i/>
          <w:color w:val="000000"/>
          <w:lang w:eastAsia="id-ID"/>
        </w:rPr>
        <w:t>Two factor authentication</w:t>
      </w:r>
      <w:r w:rsidRPr="004F705C">
        <w:rPr>
          <w:rFonts w:eastAsia="Times New Roman" w:cs="Times New Roman"/>
          <w:color w:val="000000"/>
          <w:lang w:eastAsia="id-ID"/>
        </w:rPr>
        <w:t xml:space="preserve"> Dan Algoritma Rsa Sebagai Metode </w:t>
      </w:r>
      <w:r w:rsidR="00E7769D" w:rsidRPr="004F705C">
        <w:rPr>
          <w:rFonts w:eastAsia="Times New Roman" w:cs="Times New Roman"/>
          <w:color w:val="000000"/>
          <w:lang w:eastAsia="id-ID"/>
        </w:rPr>
        <w:t>Otentikasi</w:t>
      </w:r>
      <w:r w:rsidRPr="004F705C">
        <w:rPr>
          <w:rFonts w:eastAsia="Times New Roman" w:cs="Times New Roman"/>
          <w:color w:val="000000"/>
          <w:lang w:eastAsia="id-ID"/>
        </w:rPr>
        <w:t xml:space="preserve"> Login Pada Si-Abka (Sistem Amal Bakti Kementerian Agama)”, telah diuji dan disahkan pada: </w:t>
      </w:r>
    </w:p>
    <w:p w14:paraId="3CD3AB12" w14:textId="0AFB6411" w:rsidR="00044E3D" w:rsidRPr="004F705C" w:rsidRDefault="00044E3D" w:rsidP="00044E3D">
      <w:pPr>
        <w:tabs>
          <w:tab w:val="right" w:pos="709"/>
        </w:tabs>
        <w:spacing w:before="240" w:after="111" w:line="265" w:lineRule="auto"/>
        <w:rPr>
          <w:rFonts w:eastAsia="Times New Roman" w:cs="Times New Roman"/>
          <w:color w:val="000000"/>
          <w:lang w:eastAsia="id-ID"/>
        </w:rPr>
      </w:pPr>
      <w:r w:rsidRPr="004F705C">
        <w:rPr>
          <w:rFonts w:eastAsia="Times New Roman" w:cs="Times New Roman"/>
          <w:color w:val="000000"/>
          <w:lang w:eastAsia="id-ID"/>
        </w:rPr>
        <w:tab/>
      </w:r>
      <w:r w:rsidRPr="004F705C">
        <w:rPr>
          <w:rFonts w:eastAsia="Times New Roman" w:cs="Times New Roman"/>
          <w:color w:val="000000"/>
          <w:lang w:eastAsia="id-ID"/>
        </w:rPr>
        <w:tab/>
        <w:t>Hari tanggal</w:t>
      </w:r>
      <w:r w:rsidRPr="004F705C">
        <w:rPr>
          <w:rFonts w:eastAsia="Times New Roman" w:cs="Times New Roman"/>
          <w:color w:val="000000"/>
          <w:lang w:eastAsia="id-ID"/>
        </w:rPr>
        <w:tab/>
        <w:t xml:space="preserve">: Jumat, </w:t>
      </w:r>
      <w:r w:rsidR="00D056F1" w:rsidRPr="004F705C">
        <w:rPr>
          <w:rFonts w:eastAsia="Times New Roman" w:cs="Times New Roman"/>
          <w:color w:val="000000"/>
          <w:lang w:eastAsia="id-ID"/>
        </w:rPr>
        <w:t>27 Januari</w:t>
      </w:r>
      <w:r w:rsidRPr="004F705C">
        <w:rPr>
          <w:rFonts w:eastAsia="Times New Roman" w:cs="Times New Roman"/>
          <w:color w:val="000000"/>
          <w:lang w:eastAsia="id-ID"/>
        </w:rPr>
        <w:t xml:space="preserve"> 20</w:t>
      </w:r>
      <w:r w:rsidR="00D056F1" w:rsidRPr="004F705C">
        <w:rPr>
          <w:rFonts w:eastAsia="Times New Roman" w:cs="Times New Roman"/>
          <w:color w:val="000000"/>
          <w:lang w:eastAsia="id-ID"/>
        </w:rPr>
        <w:t>20</w:t>
      </w:r>
      <w:r w:rsidRPr="004F705C">
        <w:rPr>
          <w:rFonts w:eastAsia="Times New Roman" w:cs="Times New Roman"/>
          <w:color w:val="000000"/>
          <w:lang w:eastAsia="id-ID"/>
        </w:rPr>
        <w:t xml:space="preserve"> </w:t>
      </w:r>
    </w:p>
    <w:p w14:paraId="1F56A071" w14:textId="77777777" w:rsidR="00044E3D" w:rsidRPr="004F705C" w:rsidRDefault="00044E3D" w:rsidP="00044E3D">
      <w:pPr>
        <w:tabs>
          <w:tab w:val="right" w:pos="709"/>
        </w:tabs>
        <w:spacing w:before="240" w:after="111" w:line="265" w:lineRule="auto"/>
        <w:rPr>
          <w:rFonts w:eastAsia="Times New Roman" w:cs="Times New Roman"/>
          <w:color w:val="000000"/>
          <w:lang w:eastAsia="id-ID"/>
        </w:rPr>
      </w:pPr>
      <w:r w:rsidRPr="004F705C">
        <w:rPr>
          <w:rFonts w:eastAsia="Times New Roman" w:cs="Times New Roman"/>
          <w:color w:val="000000"/>
          <w:lang w:eastAsia="id-ID"/>
        </w:rPr>
        <w:tab/>
      </w:r>
      <w:r w:rsidRPr="004F705C">
        <w:rPr>
          <w:rFonts w:eastAsia="Times New Roman" w:cs="Times New Roman"/>
          <w:color w:val="000000"/>
          <w:lang w:eastAsia="id-ID"/>
        </w:rPr>
        <w:tab/>
        <w:t xml:space="preserve">Tempat </w:t>
      </w:r>
      <w:r w:rsidRPr="004F705C">
        <w:rPr>
          <w:rFonts w:eastAsia="Times New Roman" w:cs="Times New Roman"/>
          <w:color w:val="000000"/>
          <w:lang w:eastAsia="id-ID"/>
        </w:rPr>
        <w:tab/>
        <w:t xml:space="preserve">: Program Studi Sistem Informasi Universitas Jember </w:t>
      </w:r>
    </w:p>
    <w:p w14:paraId="5955CCCA" w14:textId="77777777" w:rsidR="00044E3D" w:rsidRPr="004F705C" w:rsidRDefault="00044E3D" w:rsidP="00044E3D">
      <w:pPr>
        <w:spacing w:after="112"/>
        <w:ind w:left="566"/>
        <w:rPr>
          <w:rFonts w:eastAsia="Times New Roman" w:cs="Times New Roman"/>
          <w:color w:val="000000"/>
          <w:lang w:eastAsia="id-ID"/>
        </w:rPr>
      </w:pPr>
      <w:r w:rsidRPr="004F705C">
        <w:rPr>
          <w:rFonts w:eastAsia="Times New Roman" w:cs="Times New Roman"/>
          <w:color w:val="000000"/>
          <w:lang w:eastAsia="id-ID"/>
        </w:rPr>
        <w:t xml:space="preserve"> </w:t>
      </w:r>
    </w:p>
    <w:p w14:paraId="4B9E54FF" w14:textId="77777777" w:rsidR="00044E3D" w:rsidRPr="004F705C" w:rsidRDefault="00044E3D" w:rsidP="00044E3D">
      <w:pPr>
        <w:spacing w:after="112"/>
        <w:ind w:left="566"/>
        <w:rPr>
          <w:rFonts w:eastAsia="Times New Roman" w:cs="Times New Roman"/>
          <w:color w:val="000000"/>
          <w:lang w:eastAsia="id-ID"/>
        </w:rPr>
      </w:pPr>
    </w:p>
    <w:tbl>
      <w:tblPr>
        <w:tblW w:w="8954" w:type="dxa"/>
        <w:tblInd w:w="-589" w:type="dxa"/>
        <w:tblLook w:val="04A0" w:firstRow="1" w:lastRow="0" w:firstColumn="1" w:lastColumn="0" w:noHBand="0" w:noVBand="1"/>
      </w:tblPr>
      <w:tblGrid>
        <w:gridCol w:w="4558"/>
        <w:gridCol w:w="4396"/>
      </w:tblGrid>
      <w:tr w:rsidR="00D056F1" w:rsidRPr="004F705C" w14:paraId="3A7B90B7" w14:textId="77777777" w:rsidTr="008E671E">
        <w:tc>
          <w:tcPr>
            <w:tcW w:w="8954" w:type="dxa"/>
            <w:gridSpan w:val="2"/>
          </w:tcPr>
          <w:p w14:paraId="51986AD2" w14:textId="77777777" w:rsidR="00D056F1" w:rsidRPr="004F705C" w:rsidRDefault="00D056F1" w:rsidP="001A2E93">
            <w:pPr>
              <w:ind w:right="-7"/>
              <w:jc w:val="center"/>
              <w:rPr>
                <w:rFonts w:cs="Times New Roman"/>
              </w:rPr>
            </w:pPr>
            <w:r w:rsidRPr="004F705C">
              <w:rPr>
                <w:rFonts w:cs="Times New Roman"/>
              </w:rPr>
              <w:t>Disetujui oleh:</w:t>
            </w:r>
          </w:p>
          <w:p w14:paraId="5F46CEE2" w14:textId="77777777" w:rsidR="00D056F1" w:rsidRPr="004F705C" w:rsidRDefault="00D056F1" w:rsidP="001A2E93">
            <w:pPr>
              <w:ind w:right="-7"/>
              <w:jc w:val="center"/>
              <w:rPr>
                <w:rFonts w:cs="Times New Roman"/>
              </w:rPr>
            </w:pPr>
          </w:p>
        </w:tc>
      </w:tr>
      <w:tr w:rsidR="00D056F1" w:rsidRPr="004F705C" w14:paraId="4525E0CF" w14:textId="77777777" w:rsidTr="008E671E">
        <w:tc>
          <w:tcPr>
            <w:tcW w:w="4558" w:type="dxa"/>
          </w:tcPr>
          <w:p w14:paraId="316B8370" w14:textId="77777777" w:rsidR="00D056F1" w:rsidRPr="004F705C" w:rsidRDefault="00D056F1" w:rsidP="001A2E93">
            <w:pPr>
              <w:ind w:right="-7"/>
              <w:jc w:val="center"/>
              <w:rPr>
                <w:rFonts w:cs="Times New Roman"/>
              </w:rPr>
            </w:pPr>
            <w:r w:rsidRPr="004F705C">
              <w:rPr>
                <w:rFonts w:cs="Times New Roman"/>
              </w:rPr>
              <w:t>Pembimbing I,</w:t>
            </w:r>
          </w:p>
        </w:tc>
        <w:tc>
          <w:tcPr>
            <w:tcW w:w="4394" w:type="dxa"/>
          </w:tcPr>
          <w:p w14:paraId="049E3A0E" w14:textId="77777777" w:rsidR="00D056F1" w:rsidRPr="004F705C" w:rsidRDefault="00D056F1" w:rsidP="001A2E93">
            <w:pPr>
              <w:ind w:right="-7"/>
              <w:jc w:val="center"/>
              <w:rPr>
                <w:rFonts w:cs="Times New Roman"/>
              </w:rPr>
            </w:pPr>
            <w:r w:rsidRPr="004F705C">
              <w:rPr>
                <w:rFonts w:cs="Times New Roman"/>
              </w:rPr>
              <w:t>Pembimbing II,</w:t>
            </w:r>
          </w:p>
        </w:tc>
      </w:tr>
      <w:tr w:rsidR="00D056F1" w:rsidRPr="004F705C" w14:paraId="7E9948F0" w14:textId="77777777" w:rsidTr="008E671E">
        <w:trPr>
          <w:trHeight w:val="1026"/>
        </w:trPr>
        <w:tc>
          <w:tcPr>
            <w:tcW w:w="4558" w:type="dxa"/>
          </w:tcPr>
          <w:p w14:paraId="592E481A" w14:textId="77777777" w:rsidR="00D056F1" w:rsidRPr="004F705C" w:rsidRDefault="00D056F1" w:rsidP="001A2E93">
            <w:pPr>
              <w:ind w:right="-7"/>
              <w:jc w:val="center"/>
              <w:rPr>
                <w:rFonts w:cs="Times New Roman"/>
              </w:rPr>
            </w:pPr>
          </w:p>
          <w:p w14:paraId="5F9104A8" w14:textId="77777777" w:rsidR="00D056F1" w:rsidRPr="004F705C" w:rsidRDefault="00D056F1" w:rsidP="001A2E93">
            <w:pPr>
              <w:ind w:right="-7"/>
              <w:jc w:val="center"/>
              <w:rPr>
                <w:rFonts w:cs="Times New Roman"/>
              </w:rPr>
            </w:pPr>
          </w:p>
          <w:p w14:paraId="596C7A7F" w14:textId="77777777" w:rsidR="00D056F1" w:rsidRPr="004F705C" w:rsidRDefault="00D056F1" w:rsidP="001A2E93">
            <w:pPr>
              <w:ind w:right="-7"/>
              <w:jc w:val="center"/>
              <w:rPr>
                <w:rFonts w:cs="Times New Roman"/>
              </w:rPr>
            </w:pPr>
          </w:p>
          <w:p w14:paraId="31A42F55" w14:textId="77777777" w:rsidR="00D056F1" w:rsidRPr="004F705C" w:rsidRDefault="00D056F1" w:rsidP="001A2E93">
            <w:pPr>
              <w:ind w:right="-7"/>
              <w:jc w:val="center"/>
              <w:rPr>
                <w:rFonts w:cs="Times New Roman"/>
              </w:rPr>
            </w:pPr>
          </w:p>
        </w:tc>
        <w:tc>
          <w:tcPr>
            <w:tcW w:w="4394" w:type="dxa"/>
          </w:tcPr>
          <w:p w14:paraId="02B89784" w14:textId="77777777" w:rsidR="00D056F1" w:rsidRPr="004F705C" w:rsidRDefault="00D056F1" w:rsidP="001A2E93">
            <w:pPr>
              <w:ind w:right="-7"/>
              <w:jc w:val="center"/>
              <w:rPr>
                <w:rFonts w:cs="Times New Roman"/>
              </w:rPr>
            </w:pPr>
          </w:p>
        </w:tc>
      </w:tr>
      <w:tr w:rsidR="00D056F1" w:rsidRPr="004F705C" w14:paraId="69773422" w14:textId="77777777" w:rsidTr="008E671E">
        <w:tc>
          <w:tcPr>
            <w:tcW w:w="4558" w:type="dxa"/>
          </w:tcPr>
          <w:p w14:paraId="599022EA" w14:textId="77777777" w:rsidR="00D056F1" w:rsidRPr="004F705C" w:rsidRDefault="00D056F1" w:rsidP="001A2E93">
            <w:pPr>
              <w:ind w:left="321" w:right="-7" w:hanging="198"/>
              <w:jc w:val="center"/>
              <w:rPr>
                <w:rFonts w:cs="Times New Roman"/>
              </w:rPr>
            </w:pPr>
            <w:r w:rsidRPr="004F705C">
              <w:rPr>
                <w:rFonts w:cs="Times New Roman"/>
              </w:rPr>
              <w:t>Achmad Maududie, ST., M.Sc</w:t>
            </w:r>
          </w:p>
          <w:p w14:paraId="09984201" w14:textId="77777777" w:rsidR="00D056F1" w:rsidRPr="004F705C" w:rsidRDefault="00D056F1" w:rsidP="001A2E93">
            <w:pPr>
              <w:ind w:right="-7"/>
              <w:jc w:val="center"/>
              <w:rPr>
                <w:rFonts w:cs="Times New Roman"/>
              </w:rPr>
            </w:pPr>
            <w:r w:rsidRPr="004F705C">
              <w:rPr>
                <w:rFonts w:cs="Times New Roman"/>
              </w:rPr>
              <w:t>NIP 197004221995121001</w:t>
            </w:r>
          </w:p>
        </w:tc>
        <w:tc>
          <w:tcPr>
            <w:tcW w:w="4394" w:type="dxa"/>
          </w:tcPr>
          <w:p w14:paraId="6871D580" w14:textId="77777777" w:rsidR="008E671E" w:rsidRPr="004F705C" w:rsidRDefault="00D056F1" w:rsidP="008E671E">
            <w:pPr>
              <w:ind w:right="-7"/>
              <w:jc w:val="center"/>
              <w:rPr>
                <w:rFonts w:cs="Times New Roman"/>
              </w:rPr>
            </w:pPr>
            <w:r w:rsidRPr="004F705C">
              <w:rPr>
                <w:rFonts w:cs="Times New Roman"/>
              </w:rPr>
              <w:t xml:space="preserve">Diksy Media Firmansyah </w:t>
            </w:r>
            <w:r w:rsidRPr="004F705C">
              <w:rPr>
                <w:rFonts w:cs="Times New Roman"/>
                <w:color w:val="333333"/>
                <w:szCs w:val="24"/>
                <w:shd w:val="clear" w:color="auto" w:fill="FFFFFF"/>
              </w:rPr>
              <w:t>S.Kom,</w:t>
            </w:r>
            <w:r w:rsidR="008E671E" w:rsidRPr="004F705C">
              <w:rPr>
                <w:rFonts w:cs="Times New Roman"/>
                <w:color w:val="333333"/>
                <w:szCs w:val="24"/>
                <w:shd w:val="clear" w:color="auto" w:fill="FFFFFF"/>
              </w:rPr>
              <w:t xml:space="preserve"> </w:t>
            </w:r>
            <w:r w:rsidRPr="004F705C">
              <w:rPr>
                <w:rFonts w:cs="Times New Roman"/>
                <w:color w:val="333333"/>
                <w:szCs w:val="24"/>
                <w:shd w:val="clear" w:color="auto" w:fill="FFFFFF"/>
              </w:rPr>
              <w:t>M.Kom</w:t>
            </w:r>
            <w:r w:rsidRPr="004F705C">
              <w:rPr>
                <w:rFonts w:cs="Times New Roman"/>
              </w:rPr>
              <w:t>.</w:t>
            </w:r>
            <w:r w:rsidR="008E671E" w:rsidRPr="004F705C">
              <w:rPr>
                <w:rFonts w:cs="Times New Roman"/>
              </w:rPr>
              <w:t xml:space="preserve"> </w:t>
            </w:r>
          </w:p>
          <w:p w14:paraId="05AA1869" w14:textId="04F99491" w:rsidR="00D056F1" w:rsidRPr="004F705C" w:rsidRDefault="00D056F1" w:rsidP="008E671E">
            <w:pPr>
              <w:ind w:right="-7"/>
              <w:jc w:val="center"/>
              <w:rPr>
                <w:rFonts w:cs="Times New Roman"/>
              </w:rPr>
            </w:pPr>
            <w:r w:rsidRPr="004F705C">
              <w:rPr>
                <w:rFonts w:cs="Times New Roman"/>
              </w:rPr>
              <w:t xml:space="preserve">NIP </w:t>
            </w:r>
            <w:r w:rsidR="008E671E" w:rsidRPr="004F705C">
              <w:rPr>
                <w:rFonts w:cs="Times New Roman"/>
              </w:rPr>
              <w:t>760016853</w:t>
            </w:r>
          </w:p>
        </w:tc>
      </w:tr>
    </w:tbl>
    <w:p w14:paraId="0B649708" w14:textId="77777777" w:rsidR="00044E3D" w:rsidRPr="004F705C" w:rsidRDefault="00044E3D">
      <w:pPr>
        <w:rPr>
          <w:rFonts w:cs="Times New Roman"/>
        </w:rPr>
      </w:pPr>
    </w:p>
    <w:p w14:paraId="2D02CAE6" w14:textId="77777777" w:rsidR="001174CE" w:rsidRPr="004F705C" w:rsidRDefault="00044E3D">
      <w:pPr>
        <w:rPr>
          <w:rFonts w:cs="Times New Roman"/>
        </w:rPr>
      </w:pPr>
      <w:r w:rsidRPr="004F705C">
        <w:rPr>
          <w:rFonts w:cs="Times New Roman"/>
        </w:rPr>
        <w:br w:type="page"/>
      </w:r>
    </w:p>
    <w:p w14:paraId="5F2EADD9" w14:textId="77777777" w:rsidR="00044E3D" w:rsidRPr="004F705C"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6" w:name="_Toc30567286"/>
      <w:r w:rsidRPr="004F705C">
        <w:rPr>
          <w:rFonts w:eastAsia="Times New Roman" w:cs="Times New Roman"/>
          <w:b/>
          <w:color w:val="000000"/>
          <w:lang w:eastAsia="id-ID"/>
        </w:rPr>
        <w:lastRenderedPageBreak/>
        <w:t>PENGESAHAN PE</w:t>
      </w:r>
      <w:r w:rsidR="00AD78F9" w:rsidRPr="004F705C">
        <w:rPr>
          <w:rFonts w:eastAsia="Times New Roman" w:cs="Times New Roman"/>
          <w:b/>
          <w:color w:val="000000"/>
          <w:lang w:eastAsia="id-ID"/>
        </w:rPr>
        <w:t>NGUJI</w:t>
      </w:r>
      <w:bookmarkEnd w:id="6"/>
    </w:p>
    <w:p w14:paraId="1CD044F0" w14:textId="77777777" w:rsidR="00044E3D" w:rsidRPr="004F705C" w:rsidRDefault="00044E3D" w:rsidP="00044E3D">
      <w:pPr>
        <w:spacing w:after="109"/>
        <w:ind w:left="575"/>
        <w:jc w:val="center"/>
        <w:rPr>
          <w:rFonts w:eastAsia="Times New Roman" w:cs="Times New Roman"/>
          <w:color w:val="000000"/>
          <w:lang w:eastAsia="id-ID"/>
        </w:rPr>
      </w:pPr>
      <w:r w:rsidRPr="004F705C">
        <w:rPr>
          <w:rFonts w:eastAsia="Times New Roman" w:cs="Times New Roman"/>
          <w:b/>
          <w:color w:val="000000"/>
          <w:sz w:val="28"/>
          <w:lang w:eastAsia="id-ID"/>
        </w:rPr>
        <w:t xml:space="preserve"> </w:t>
      </w:r>
    </w:p>
    <w:p w14:paraId="7CF15C43" w14:textId="75A2534A" w:rsidR="00044E3D" w:rsidRPr="004F705C" w:rsidRDefault="00044E3D" w:rsidP="00044E3D">
      <w:pPr>
        <w:spacing w:before="240" w:after="0" w:line="374" w:lineRule="auto"/>
        <w:ind w:left="-15" w:right="46" w:firstLine="566"/>
        <w:rPr>
          <w:rFonts w:eastAsia="Times New Roman" w:cs="Times New Roman"/>
          <w:color w:val="000000"/>
          <w:lang w:eastAsia="id-ID"/>
        </w:rPr>
      </w:pPr>
      <w:r w:rsidRPr="004F705C">
        <w:rPr>
          <w:rFonts w:eastAsia="Times New Roman" w:cs="Times New Roman"/>
          <w:color w:val="000000"/>
          <w:lang w:eastAsia="id-ID"/>
        </w:rPr>
        <w:t xml:space="preserve">Skripsi berjudul “Implementasi </w:t>
      </w:r>
      <w:r w:rsidR="003520C4" w:rsidRPr="004F705C">
        <w:rPr>
          <w:rFonts w:eastAsia="Times New Roman" w:cs="Times New Roman"/>
          <w:i/>
          <w:color w:val="000000"/>
          <w:lang w:eastAsia="id-ID"/>
        </w:rPr>
        <w:t>Two factor authentication</w:t>
      </w:r>
      <w:r w:rsidRPr="004F705C">
        <w:rPr>
          <w:rFonts w:eastAsia="Times New Roman" w:cs="Times New Roman"/>
          <w:color w:val="000000"/>
          <w:lang w:eastAsia="id-ID"/>
        </w:rPr>
        <w:t xml:space="preserve"> Dan Algoritma Rsa Sebagai Metode </w:t>
      </w:r>
      <w:r w:rsidR="00E7769D" w:rsidRPr="004F705C">
        <w:rPr>
          <w:rFonts w:eastAsia="Times New Roman" w:cs="Times New Roman"/>
          <w:color w:val="000000"/>
          <w:lang w:eastAsia="id-ID"/>
        </w:rPr>
        <w:t>Otentikasi</w:t>
      </w:r>
      <w:r w:rsidRPr="004F705C">
        <w:rPr>
          <w:rFonts w:eastAsia="Times New Roman" w:cs="Times New Roman"/>
          <w:color w:val="000000"/>
          <w:lang w:eastAsia="id-ID"/>
        </w:rPr>
        <w:t xml:space="preserve"> Login Pada Si-Abka (Sistem Amal Bakti Kementerian Agama)”, telah diuji dan disahkan pada: </w:t>
      </w:r>
    </w:p>
    <w:p w14:paraId="526D7591" w14:textId="7C618010" w:rsidR="00044E3D" w:rsidRPr="004F705C" w:rsidRDefault="00044E3D" w:rsidP="00044E3D">
      <w:pPr>
        <w:tabs>
          <w:tab w:val="right" w:pos="709"/>
        </w:tabs>
        <w:spacing w:before="240" w:after="111" w:line="265" w:lineRule="auto"/>
        <w:rPr>
          <w:rFonts w:eastAsia="Times New Roman" w:cs="Times New Roman"/>
          <w:color w:val="000000"/>
          <w:lang w:eastAsia="id-ID"/>
        </w:rPr>
      </w:pPr>
      <w:r w:rsidRPr="004F705C">
        <w:rPr>
          <w:rFonts w:eastAsia="Times New Roman" w:cs="Times New Roman"/>
          <w:color w:val="000000"/>
          <w:lang w:eastAsia="id-ID"/>
        </w:rPr>
        <w:tab/>
      </w:r>
      <w:r w:rsidRPr="004F705C">
        <w:rPr>
          <w:rFonts w:eastAsia="Times New Roman" w:cs="Times New Roman"/>
          <w:color w:val="000000"/>
          <w:lang w:eastAsia="id-ID"/>
        </w:rPr>
        <w:tab/>
        <w:t>Hari tanggal</w:t>
      </w:r>
      <w:r w:rsidRPr="004F705C">
        <w:rPr>
          <w:rFonts w:eastAsia="Times New Roman" w:cs="Times New Roman"/>
          <w:color w:val="000000"/>
          <w:lang w:eastAsia="id-ID"/>
        </w:rPr>
        <w:tab/>
        <w:t xml:space="preserve">: Jumat, </w:t>
      </w:r>
      <w:r w:rsidR="008E671E" w:rsidRPr="004F705C">
        <w:rPr>
          <w:rFonts w:eastAsia="Times New Roman" w:cs="Times New Roman"/>
          <w:color w:val="000000"/>
          <w:lang w:eastAsia="id-ID"/>
        </w:rPr>
        <w:t>27</w:t>
      </w:r>
      <w:r w:rsidRPr="004F705C">
        <w:rPr>
          <w:rFonts w:eastAsia="Times New Roman" w:cs="Times New Roman"/>
          <w:color w:val="000000"/>
          <w:lang w:eastAsia="id-ID"/>
        </w:rPr>
        <w:t xml:space="preserve"> </w:t>
      </w:r>
      <w:r w:rsidR="008E671E" w:rsidRPr="004F705C">
        <w:rPr>
          <w:rFonts w:eastAsia="Times New Roman" w:cs="Times New Roman"/>
          <w:color w:val="000000"/>
          <w:lang w:eastAsia="id-ID"/>
        </w:rPr>
        <w:t>Januari</w:t>
      </w:r>
      <w:r w:rsidRPr="004F705C">
        <w:rPr>
          <w:rFonts w:eastAsia="Times New Roman" w:cs="Times New Roman"/>
          <w:color w:val="000000"/>
          <w:lang w:eastAsia="id-ID"/>
        </w:rPr>
        <w:t xml:space="preserve"> 20</w:t>
      </w:r>
      <w:r w:rsidR="008E671E" w:rsidRPr="004F705C">
        <w:rPr>
          <w:rFonts w:eastAsia="Times New Roman" w:cs="Times New Roman"/>
          <w:color w:val="000000"/>
          <w:lang w:eastAsia="id-ID"/>
        </w:rPr>
        <w:t>20</w:t>
      </w:r>
      <w:r w:rsidRPr="004F705C">
        <w:rPr>
          <w:rFonts w:eastAsia="Times New Roman" w:cs="Times New Roman"/>
          <w:color w:val="000000"/>
          <w:lang w:eastAsia="id-ID"/>
        </w:rPr>
        <w:t xml:space="preserve"> </w:t>
      </w:r>
    </w:p>
    <w:p w14:paraId="4C442600" w14:textId="77777777" w:rsidR="00044E3D" w:rsidRPr="004F705C" w:rsidRDefault="00044E3D" w:rsidP="00044E3D">
      <w:pPr>
        <w:tabs>
          <w:tab w:val="right" w:pos="709"/>
        </w:tabs>
        <w:spacing w:before="240" w:after="111" w:line="265" w:lineRule="auto"/>
        <w:rPr>
          <w:rFonts w:eastAsia="Times New Roman" w:cs="Times New Roman"/>
          <w:color w:val="000000"/>
          <w:lang w:eastAsia="id-ID"/>
        </w:rPr>
      </w:pPr>
      <w:r w:rsidRPr="004F705C">
        <w:rPr>
          <w:rFonts w:eastAsia="Times New Roman" w:cs="Times New Roman"/>
          <w:color w:val="000000"/>
          <w:lang w:eastAsia="id-ID"/>
        </w:rPr>
        <w:tab/>
      </w:r>
      <w:r w:rsidRPr="004F705C">
        <w:rPr>
          <w:rFonts w:eastAsia="Times New Roman" w:cs="Times New Roman"/>
          <w:color w:val="000000"/>
          <w:lang w:eastAsia="id-ID"/>
        </w:rPr>
        <w:tab/>
        <w:t xml:space="preserve">Tempat </w:t>
      </w:r>
      <w:r w:rsidRPr="004F705C">
        <w:rPr>
          <w:rFonts w:eastAsia="Times New Roman" w:cs="Times New Roman"/>
          <w:color w:val="000000"/>
          <w:lang w:eastAsia="id-ID"/>
        </w:rPr>
        <w:tab/>
        <w:t xml:space="preserve">: Program Studi Sistem Informasi Universitas Jember </w:t>
      </w:r>
    </w:p>
    <w:p w14:paraId="6D729E2C" w14:textId="77777777" w:rsidR="00044E3D" w:rsidRPr="004F705C" w:rsidRDefault="00044E3D" w:rsidP="00044E3D">
      <w:pPr>
        <w:spacing w:after="112"/>
        <w:ind w:left="566"/>
        <w:rPr>
          <w:rFonts w:eastAsia="Times New Roman" w:cs="Times New Roman"/>
          <w:color w:val="000000"/>
          <w:lang w:eastAsia="id-ID"/>
        </w:rPr>
      </w:pPr>
      <w:r w:rsidRPr="004F705C">
        <w:rPr>
          <w:rFonts w:eastAsia="Times New Roman" w:cs="Times New Roman"/>
          <w:color w:val="000000"/>
          <w:lang w:eastAsia="id-ID"/>
        </w:rPr>
        <w:t xml:space="preserve"> </w:t>
      </w:r>
    </w:p>
    <w:p w14:paraId="612AE575" w14:textId="77777777" w:rsidR="00044E3D" w:rsidRPr="004F705C" w:rsidRDefault="00044E3D" w:rsidP="00044E3D">
      <w:pPr>
        <w:spacing w:after="112"/>
        <w:ind w:left="566"/>
        <w:rPr>
          <w:rFonts w:eastAsia="Times New Roman" w:cs="Times New Roman"/>
          <w:color w:val="000000"/>
          <w:lang w:eastAsia="id-ID"/>
        </w:rPr>
      </w:pPr>
    </w:p>
    <w:p w14:paraId="45B1B3DD" w14:textId="77777777" w:rsidR="00044E3D" w:rsidRPr="004F705C" w:rsidRDefault="00044E3D" w:rsidP="00044E3D">
      <w:pPr>
        <w:spacing w:after="125" w:line="249" w:lineRule="auto"/>
        <w:ind w:left="10" w:right="63" w:hanging="10"/>
        <w:jc w:val="center"/>
        <w:rPr>
          <w:rFonts w:eastAsia="Times New Roman" w:cs="Times New Roman"/>
          <w:color w:val="000000"/>
          <w:lang w:eastAsia="id-ID"/>
        </w:rPr>
      </w:pPr>
      <w:r w:rsidRPr="004F705C">
        <w:rPr>
          <w:rFonts w:eastAsia="Times New Roman" w:cs="Times New Roman"/>
          <w:color w:val="000000"/>
          <w:lang w:eastAsia="id-ID"/>
        </w:rPr>
        <w:t xml:space="preserve">Disetujui oleh: </w:t>
      </w:r>
    </w:p>
    <w:p w14:paraId="4D4DF083" w14:textId="77777777" w:rsidR="00044E3D" w:rsidRPr="004F705C" w:rsidRDefault="00044E3D" w:rsidP="00044E3D">
      <w:pPr>
        <w:spacing w:after="0"/>
        <w:ind w:left="566"/>
        <w:rPr>
          <w:rFonts w:eastAsia="Times New Roman" w:cs="Times New Roman"/>
          <w:color w:val="000000"/>
          <w:lang w:eastAsia="id-ID"/>
        </w:rPr>
      </w:pPr>
      <w:r w:rsidRPr="004F705C">
        <w:rPr>
          <w:rFonts w:eastAsia="Times New Roman" w:cs="Times New Roman"/>
          <w:color w:val="000000"/>
          <w:lang w:eastAsia="id-ID"/>
        </w:rPr>
        <w:t xml:space="preserve"> </w:t>
      </w:r>
    </w:p>
    <w:p w14:paraId="4210B984" w14:textId="77777777" w:rsidR="00044E3D" w:rsidRPr="004F705C"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4F705C" w14:paraId="2780E19E" w14:textId="77777777" w:rsidTr="007E5C5C">
        <w:trPr>
          <w:trHeight w:val="2476"/>
        </w:trPr>
        <w:tc>
          <w:tcPr>
            <w:tcW w:w="4561" w:type="dxa"/>
            <w:tcBorders>
              <w:top w:val="nil"/>
              <w:left w:val="nil"/>
              <w:bottom w:val="nil"/>
              <w:right w:val="nil"/>
            </w:tcBorders>
          </w:tcPr>
          <w:p w14:paraId="16A9D453" w14:textId="77777777" w:rsidR="00044E3D" w:rsidRPr="004F705C" w:rsidRDefault="00044E3D" w:rsidP="007E5C5C">
            <w:pPr>
              <w:ind w:left="1231"/>
              <w:rPr>
                <w:rFonts w:eastAsia="Times New Roman" w:cs="Times New Roman"/>
                <w:color w:val="000000"/>
              </w:rPr>
            </w:pPr>
            <w:r w:rsidRPr="004F705C">
              <w:rPr>
                <w:rFonts w:eastAsia="Times New Roman" w:cs="Times New Roman"/>
                <w:color w:val="000000"/>
              </w:rPr>
              <w:t xml:space="preserve">Pembimbing I, </w:t>
            </w:r>
          </w:p>
          <w:p w14:paraId="0C431FB0" w14:textId="77777777" w:rsidR="00044E3D" w:rsidRPr="004F705C" w:rsidRDefault="00044E3D" w:rsidP="007E5C5C">
            <w:pPr>
              <w:ind w:right="45"/>
              <w:jc w:val="center"/>
              <w:rPr>
                <w:rFonts w:eastAsia="Times New Roman" w:cs="Times New Roman"/>
                <w:color w:val="000000"/>
              </w:rPr>
            </w:pPr>
            <w:r w:rsidRPr="004F705C">
              <w:rPr>
                <w:rFonts w:eastAsia="Times New Roman" w:cs="Times New Roman"/>
                <w:color w:val="000000"/>
              </w:rPr>
              <w:t xml:space="preserve"> </w:t>
            </w:r>
          </w:p>
          <w:p w14:paraId="06236ADF" w14:textId="77777777" w:rsidR="00044E3D" w:rsidRPr="004F705C" w:rsidRDefault="00044E3D" w:rsidP="007E5C5C">
            <w:pPr>
              <w:spacing w:after="115"/>
              <w:ind w:left="509"/>
              <w:rPr>
                <w:rFonts w:eastAsia="Times New Roman" w:cs="Times New Roman"/>
                <w:color w:val="000000"/>
              </w:rPr>
            </w:pPr>
            <w:r w:rsidRPr="004F705C">
              <w:rPr>
                <w:rFonts w:eastAsia="Times New Roman" w:cs="Times New Roman"/>
                <w:color w:val="000000"/>
              </w:rPr>
              <w:t xml:space="preserve"> </w:t>
            </w:r>
          </w:p>
          <w:p w14:paraId="17C7AEE0" w14:textId="77777777" w:rsidR="00044E3D" w:rsidRPr="004F705C" w:rsidRDefault="00044E3D" w:rsidP="007E5C5C">
            <w:pPr>
              <w:spacing w:after="113"/>
              <w:ind w:left="509"/>
              <w:rPr>
                <w:rFonts w:eastAsia="Times New Roman" w:cs="Times New Roman"/>
                <w:color w:val="000000"/>
              </w:rPr>
            </w:pPr>
            <w:r w:rsidRPr="004F705C">
              <w:rPr>
                <w:rFonts w:eastAsia="Times New Roman" w:cs="Times New Roman"/>
                <w:color w:val="000000"/>
              </w:rPr>
              <w:t xml:space="preserve"> </w:t>
            </w:r>
          </w:p>
          <w:p w14:paraId="628C9440" w14:textId="77777777" w:rsidR="00044E3D" w:rsidRPr="004F705C" w:rsidRDefault="00044E3D" w:rsidP="007E5C5C">
            <w:pPr>
              <w:spacing w:after="113"/>
              <w:ind w:left="509"/>
              <w:rPr>
                <w:rFonts w:eastAsia="Times New Roman" w:cs="Times New Roman"/>
                <w:color w:val="000000"/>
              </w:rPr>
            </w:pPr>
          </w:p>
          <w:p w14:paraId="5EB82CF9" w14:textId="5639F5F3" w:rsidR="00044E3D" w:rsidRPr="004F705C"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4F705C" w:rsidRDefault="00044E3D" w:rsidP="007E5C5C">
            <w:pPr>
              <w:ind w:right="60"/>
              <w:jc w:val="center"/>
              <w:rPr>
                <w:rFonts w:eastAsia="Times New Roman" w:cs="Times New Roman"/>
                <w:color w:val="000000"/>
              </w:rPr>
            </w:pPr>
            <w:r w:rsidRPr="004F705C">
              <w:rPr>
                <w:rFonts w:eastAsia="Times New Roman" w:cs="Times New Roman"/>
                <w:color w:val="000000"/>
              </w:rPr>
              <w:t xml:space="preserve">Pembimbing II, </w:t>
            </w:r>
          </w:p>
          <w:p w14:paraId="19AF82C4" w14:textId="77777777" w:rsidR="00044E3D" w:rsidRPr="004F705C" w:rsidRDefault="00044E3D" w:rsidP="007E5C5C">
            <w:pPr>
              <w:ind w:left="569"/>
              <w:jc w:val="center"/>
              <w:rPr>
                <w:rFonts w:eastAsia="Times New Roman" w:cs="Times New Roman"/>
                <w:color w:val="000000"/>
              </w:rPr>
            </w:pPr>
            <w:r w:rsidRPr="004F705C">
              <w:rPr>
                <w:rFonts w:eastAsia="Times New Roman" w:cs="Times New Roman"/>
                <w:color w:val="000000"/>
              </w:rPr>
              <w:t xml:space="preserve"> </w:t>
            </w:r>
          </w:p>
          <w:p w14:paraId="7D38621B" w14:textId="77777777" w:rsidR="00044E3D" w:rsidRPr="004F705C" w:rsidRDefault="00044E3D" w:rsidP="007E5C5C">
            <w:pPr>
              <w:ind w:left="569"/>
              <w:jc w:val="center"/>
              <w:rPr>
                <w:rFonts w:eastAsia="Times New Roman" w:cs="Times New Roman"/>
                <w:color w:val="000000"/>
              </w:rPr>
            </w:pPr>
          </w:p>
          <w:p w14:paraId="77189BE4" w14:textId="77777777" w:rsidR="00044E3D" w:rsidRPr="004F705C" w:rsidRDefault="00044E3D" w:rsidP="007E5C5C">
            <w:pPr>
              <w:ind w:left="569"/>
              <w:jc w:val="center"/>
              <w:rPr>
                <w:rFonts w:eastAsia="Times New Roman" w:cs="Times New Roman"/>
                <w:color w:val="000000"/>
              </w:rPr>
            </w:pPr>
            <w:r w:rsidRPr="004F705C">
              <w:rPr>
                <w:rFonts w:eastAsia="Times New Roman" w:cs="Times New Roman"/>
                <w:color w:val="000000"/>
              </w:rPr>
              <w:t xml:space="preserve"> </w:t>
            </w:r>
          </w:p>
          <w:p w14:paraId="06218439" w14:textId="77777777" w:rsidR="00044E3D" w:rsidRPr="004F705C" w:rsidRDefault="00044E3D" w:rsidP="007E5C5C">
            <w:pPr>
              <w:ind w:left="168"/>
              <w:rPr>
                <w:rFonts w:eastAsia="Times New Roman" w:cs="Times New Roman"/>
                <w:color w:val="000000"/>
              </w:rPr>
            </w:pPr>
            <w:r w:rsidRPr="004F705C">
              <w:rPr>
                <w:rFonts w:eastAsia="Times New Roman" w:cs="Times New Roman"/>
                <w:color w:val="000000"/>
              </w:rPr>
              <w:t xml:space="preserve"> </w:t>
            </w:r>
          </w:p>
          <w:p w14:paraId="4EDA4510" w14:textId="77777777" w:rsidR="00044E3D" w:rsidRPr="004F705C" w:rsidRDefault="00044E3D" w:rsidP="007E5C5C">
            <w:pPr>
              <w:ind w:left="168"/>
              <w:rPr>
                <w:rFonts w:eastAsia="Times New Roman" w:cs="Times New Roman"/>
                <w:color w:val="000000"/>
              </w:rPr>
            </w:pPr>
            <w:r w:rsidRPr="004F705C">
              <w:rPr>
                <w:rFonts w:eastAsia="Times New Roman" w:cs="Times New Roman"/>
                <w:color w:val="000000"/>
              </w:rPr>
              <w:t xml:space="preserve"> </w:t>
            </w:r>
          </w:p>
          <w:p w14:paraId="3F93E339" w14:textId="089D5528" w:rsidR="00044E3D" w:rsidRPr="004F705C" w:rsidRDefault="00044E3D" w:rsidP="007E5C5C">
            <w:pPr>
              <w:ind w:left="2"/>
              <w:jc w:val="center"/>
              <w:rPr>
                <w:rFonts w:eastAsia="Times New Roman" w:cs="Times New Roman"/>
                <w:color w:val="000000"/>
              </w:rPr>
            </w:pPr>
          </w:p>
        </w:tc>
      </w:tr>
    </w:tbl>
    <w:p w14:paraId="165C310F" w14:textId="77777777" w:rsidR="001174CE" w:rsidRPr="004F705C" w:rsidRDefault="001174CE" w:rsidP="001174CE">
      <w:pPr>
        <w:spacing w:after="112"/>
        <w:rPr>
          <w:rFonts w:cs="Times New Roman"/>
        </w:rPr>
      </w:pPr>
      <w:r w:rsidRPr="004F705C">
        <w:rPr>
          <w:rFonts w:cs="Times New Roman"/>
        </w:rPr>
        <w:t xml:space="preserve"> </w:t>
      </w:r>
    </w:p>
    <w:p w14:paraId="69D2CAF0" w14:textId="77777777" w:rsidR="001174CE" w:rsidRPr="004F705C" w:rsidRDefault="001174CE" w:rsidP="001174CE">
      <w:pPr>
        <w:tabs>
          <w:tab w:val="center" w:pos="1988"/>
          <w:tab w:val="center" w:pos="3949"/>
        </w:tabs>
        <w:ind w:left="-15"/>
        <w:rPr>
          <w:rFonts w:cs="Times New Roman"/>
        </w:rPr>
      </w:pPr>
      <w:r w:rsidRPr="004F705C">
        <w:rPr>
          <w:rFonts w:cs="Times New Roman"/>
        </w:rPr>
        <w:t xml:space="preserve"> </w:t>
      </w:r>
      <w:r w:rsidRPr="004F705C">
        <w:rPr>
          <w:rFonts w:cs="Times New Roman"/>
        </w:rPr>
        <w:tab/>
        <w:t xml:space="preserve"> </w:t>
      </w:r>
      <w:r w:rsidRPr="004F705C">
        <w:rPr>
          <w:rFonts w:cs="Times New Roman"/>
        </w:rPr>
        <w:tab/>
        <w:t xml:space="preserve">Mengesahkan </w:t>
      </w:r>
    </w:p>
    <w:p w14:paraId="56C045C2" w14:textId="77777777" w:rsidR="001174CE" w:rsidRPr="004F705C" w:rsidRDefault="00044E3D" w:rsidP="001174CE">
      <w:pPr>
        <w:spacing w:after="125" w:line="249" w:lineRule="auto"/>
        <w:ind w:right="439"/>
        <w:jc w:val="center"/>
        <w:rPr>
          <w:rFonts w:cs="Times New Roman"/>
        </w:rPr>
      </w:pPr>
      <w:r w:rsidRPr="004F705C">
        <w:rPr>
          <w:rFonts w:cs="Times New Roman"/>
        </w:rPr>
        <w:t>Dekan Fakultas Ilmu Komputer,</w:t>
      </w:r>
      <w:r w:rsidR="001174CE" w:rsidRPr="004F705C">
        <w:rPr>
          <w:rFonts w:cs="Times New Roman"/>
        </w:rPr>
        <w:t xml:space="preserve"> </w:t>
      </w:r>
    </w:p>
    <w:p w14:paraId="294104E3" w14:textId="77777777" w:rsidR="001174CE" w:rsidRPr="004F705C" w:rsidRDefault="001174CE" w:rsidP="001174CE">
      <w:pPr>
        <w:spacing w:after="0"/>
        <w:ind w:left="190"/>
        <w:jc w:val="center"/>
        <w:rPr>
          <w:rFonts w:cs="Times New Roman"/>
        </w:rPr>
      </w:pPr>
      <w:r w:rsidRPr="004F705C">
        <w:rPr>
          <w:rFonts w:cs="Times New Roman"/>
        </w:rPr>
        <w:t xml:space="preserve"> </w:t>
      </w:r>
    </w:p>
    <w:p w14:paraId="3E653109" w14:textId="77777777" w:rsidR="001174CE" w:rsidRPr="004F705C" w:rsidRDefault="001174CE" w:rsidP="001174CE">
      <w:pPr>
        <w:spacing w:after="0"/>
        <w:ind w:left="566"/>
        <w:rPr>
          <w:rFonts w:cs="Times New Roman"/>
        </w:rPr>
      </w:pPr>
      <w:r w:rsidRPr="004F705C">
        <w:rPr>
          <w:rFonts w:cs="Times New Roman"/>
        </w:rPr>
        <w:t xml:space="preserve"> </w:t>
      </w:r>
      <w:r w:rsidRPr="004F705C">
        <w:rPr>
          <w:rFonts w:cs="Times New Roman"/>
        </w:rPr>
        <w:tab/>
        <w:t xml:space="preserve"> </w:t>
      </w:r>
    </w:p>
    <w:p w14:paraId="4B17056E" w14:textId="77777777" w:rsidR="001174CE" w:rsidRPr="004F705C" w:rsidRDefault="001174CE" w:rsidP="001174CE">
      <w:pPr>
        <w:spacing w:after="0"/>
        <w:ind w:left="190"/>
        <w:jc w:val="center"/>
        <w:rPr>
          <w:rFonts w:cs="Times New Roman"/>
        </w:rPr>
      </w:pPr>
      <w:r w:rsidRPr="004F705C">
        <w:rPr>
          <w:rFonts w:cs="Times New Roman"/>
        </w:rPr>
        <w:t xml:space="preserve"> </w:t>
      </w:r>
    </w:p>
    <w:p w14:paraId="4D381AA9" w14:textId="77777777" w:rsidR="001174CE" w:rsidRPr="004F705C" w:rsidRDefault="001174CE" w:rsidP="001174CE">
      <w:pPr>
        <w:spacing w:after="125" w:line="249" w:lineRule="auto"/>
        <w:ind w:right="436"/>
        <w:jc w:val="center"/>
        <w:rPr>
          <w:rFonts w:cs="Times New Roman"/>
        </w:rPr>
      </w:pPr>
      <w:r w:rsidRPr="004F705C">
        <w:rPr>
          <w:rFonts w:cs="Times New Roman"/>
        </w:rPr>
        <w:t xml:space="preserve">Prof. </w:t>
      </w:r>
      <w:r w:rsidR="00044E3D" w:rsidRPr="004F705C">
        <w:rPr>
          <w:rFonts w:cs="Times New Roman"/>
        </w:rPr>
        <w:t>Saiful Bukhori,ST., M.Kom</w:t>
      </w:r>
    </w:p>
    <w:p w14:paraId="7C63AD18" w14:textId="77777777" w:rsidR="001174CE" w:rsidRPr="004F705C" w:rsidRDefault="001174CE" w:rsidP="001174CE">
      <w:pPr>
        <w:spacing w:after="125" w:line="249" w:lineRule="auto"/>
        <w:ind w:right="438"/>
        <w:jc w:val="center"/>
        <w:rPr>
          <w:rFonts w:cs="Times New Roman"/>
        </w:rPr>
      </w:pPr>
      <w:r w:rsidRPr="004F705C">
        <w:rPr>
          <w:rFonts w:cs="Times New Roman"/>
        </w:rPr>
        <w:t xml:space="preserve">NIP. </w:t>
      </w:r>
      <w:r w:rsidR="00044E3D" w:rsidRPr="004F705C">
        <w:rPr>
          <w:rFonts w:cs="Times New Roman"/>
        </w:rPr>
        <w:t>196811131994121001</w:t>
      </w:r>
    </w:p>
    <w:p w14:paraId="16F45A8C" w14:textId="77777777" w:rsidR="001174CE" w:rsidRPr="004F705C" w:rsidRDefault="001174CE">
      <w:pPr>
        <w:rPr>
          <w:rFonts w:cs="Times New Roman"/>
        </w:rPr>
      </w:pPr>
      <w:r w:rsidRPr="004F705C">
        <w:rPr>
          <w:rFonts w:cs="Times New Roman"/>
        </w:rPr>
        <w:br w:type="page"/>
      </w:r>
    </w:p>
    <w:p w14:paraId="1F8F17D0" w14:textId="77777777" w:rsidR="008E671E" w:rsidRPr="004F705C" w:rsidRDefault="00044E3D" w:rsidP="008E671E">
      <w:pPr>
        <w:pStyle w:val="Heading1"/>
        <w:numPr>
          <w:ilvl w:val="0"/>
          <w:numId w:val="0"/>
        </w:numPr>
        <w:ind w:left="360"/>
      </w:pPr>
      <w:bookmarkStart w:id="7" w:name="_Toc30567287"/>
      <w:r w:rsidRPr="004F705C">
        <w:lastRenderedPageBreak/>
        <w:t>RINGKASAN</w:t>
      </w:r>
      <w:bookmarkEnd w:id="7"/>
    </w:p>
    <w:p w14:paraId="3591ED71" w14:textId="487DD04E" w:rsidR="008E671E" w:rsidRPr="004F705C" w:rsidRDefault="008E671E" w:rsidP="008E671E">
      <w:pPr>
        <w:spacing w:line="360" w:lineRule="auto"/>
        <w:ind w:firstLine="720"/>
        <w:jc w:val="both"/>
        <w:rPr>
          <w:rFonts w:cs="Times New Roman"/>
        </w:rPr>
      </w:pPr>
      <w:r w:rsidRPr="004F705C">
        <w:rPr>
          <w:rFonts w:cs="Times New Roman"/>
        </w:rPr>
        <w:t xml:space="preserve">SI-Abka (Sistem Amal Bakti Kementerian Agama Jember) merupakan sistem yang mengelola data koperasi dari seluruh anggota yang bekerja di bawah instansi Kementerian Agama Jember. Untuk mengamankan data pada sistem SI-Abka dibutuhkan proses otentikasi. Proses otentikasi yang sebelumnya hanya mengandalkan username dan password perlu adanya faktor yang disebut dengan two factor authentication dan menggunakan metode Time based one time password. pemanfaatan TOTP diharapkan dapat menambah tingkat keamanan dari sistem otentikasi di SI-Abka. Hasil output dari TOTP berupa 6 digit angka plaintkes sehingga membutuhkan algoritma enkripsi khusus seperti algoritma RSA. Algoritma RSA memiliki kelebihan yaitu proses enkripsi dan dekripsi menggunakan kunci asimetris yang lebih aman dibandingkan kunci simetris. Untuk mengetahui tingkat keamanan implementasi TOTP dan algoritma RSA maka dilakukan tes keamanan sistem dengan metode </w:t>
      </w:r>
      <w:r w:rsidR="006F439D" w:rsidRPr="006F439D">
        <w:rPr>
          <w:rFonts w:cs="Times New Roman"/>
          <w:i/>
        </w:rPr>
        <w:t>brute force</w:t>
      </w:r>
      <w:r w:rsidRPr="004F705C">
        <w:rPr>
          <w:rFonts w:cs="Times New Roman"/>
        </w:rPr>
        <w:t xml:space="preserve"> dan Man in the midle (MITM).</w:t>
      </w:r>
    </w:p>
    <w:p w14:paraId="28C84D87" w14:textId="39CF9EF4" w:rsidR="008E671E" w:rsidRPr="004F705C" w:rsidRDefault="008E671E" w:rsidP="008E671E">
      <w:pPr>
        <w:spacing w:line="360" w:lineRule="auto"/>
        <w:ind w:firstLine="720"/>
        <w:jc w:val="both"/>
        <w:rPr>
          <w:rFonts w:cs="Times New Roman"/>
        </w:rPr>
      </w:pPr>
      <w:r w:rsidRPr="004F705C">
        <w:rPr>
          <w:rFonts w:cs="Times New Roman"/>
        </w:rPr>
        <w:t xml:space="preserve">Percobaan tes keamanan sistem dengan teknik </w:t>
      </w:r>
      <w:r w:rsidR="006F439D" w:rsidRPr="006F439D">
        <w:rPr>
          <w:rFonts w:cs="Times New Roman"/>
          <w:i/>
        </w:rPr>
        <w:t>brute force</w:t>
      </w:r>
      <w:r w:rsidRPr="004F705C">
        <w:rPr>
          <w:rFonts w:cs="Times New Roman"/>
        </w:rPr>
        <w:t xml:space="preserve"> menghasilkan dari satu juta kombinasi. pada percobaan kali ini hanya dapat mengirimkan 44 kombinasi dan Presentase kemungkinan tertebaknya kode OTP dalam percobaan tersebut hanya sebesar 0.044 % . Percobaan dengan teknik </w:t>
      </w:r>
      <w:r w:rsidR="00A2428E" w:rsidRPr="00A2428E">
        <w:rPr>
          <w:rFonts w:cs="Times New Roman"/>
          <w:i/>
        </w:rPr>
        <w:t>man in the middle</w:t>
      </w:r>
      <w:r w:rsidRPr="004F705C">
        <w:rPr>
          <w:rFonts w:cs="Times New Roman"/>
        </w:rPr>
        <w:t xml:space="preserve"> berhasil mendapatkan data yang dikirim oleh client ke server. Data yang didapat berupa nomor KTA, password, dan kode OTP yang valid. Dari ketiga data tersebut kode OTP berhasil di enkripsi dan tidak dapat dibaca oleh peneliti. Dari percobaan tersebut keamanan data yang dikirim oleh client ke server bisa dikatakan aman.</w:t>
      </w:r>
    </w:p>
    <w:p w14:paraId="09230D28" w14:textId="422EFC3A" w:rsidR="00044E3D" w:rsidRPr="004F705C" w:rsidRDefault="00044E3D" w:rsidP="008E671E">
      <w:pPr>
        <w:rPr>
          <w:rFonts w:cs="Times New Roman"/>
        </w:rPr>
      </w:pPr>
      <w:r w:rsidRPr="004F705C">
        <w:rPr>
          <w:rFonts w:cs="Times New Roman"/>
        </w:rPr>
        <w:br w:type="page"/>
      </w:r>
    </w:p>
    <w:p w14:paraId="20BC7FD7" w14:textId="0C66A247" w:rsidR="00044E3D" w:rsidRPr="004F705C" w:rsidRDefault="00044E3D" w:rsidP="00730A8A">
      <w:pPr>
        <w:pStyle w:val="Heading1"/>
        <w:numPr>
          <w:ilvl w:val="0"/>
          <w:numId w:val="0"/>
        </w:numPr>
        <w:ind w:left="360"/>
      </w:pPr>
      <w:bookmarkStart w:id="8" w:name="_Toc30567288"/>
      <w:r w:rsidRPr="004F705C">
        <w:lastRenderedPageBreak/>
        <w:t>PRAKATA</w:t>
      </w:r>
      <w:bookmarkEnd w:id="8"/>
    </w:p>
    <w:p w14:paraId="4B7F8E50" w14:textId="6EE44122" w:rsidR="009135AE" w:rsidRPr="004F705C" w:rsidRDefault="009135AE" w:rsidP="00165F3F">
      <w:pPr>
        <w:spacing w:line="360" w:lineRule="auto"/>
        <w:ind w:right="-7" w:firstLine="851"/>
        <w:rPr>
          <w:rFonts w:cs="Times New Roman"/>
        </w:rPr>
      </w:pPr>
      <w:r w:rsidRPr="004F705C">
        <w:rPr>
          <w:rFonts w:cs="Times New Roman"/>
        </w:rPr>
        <w:t>Puji syukur kehadirat Allah SWT atas segala rahmat dan karunia-Nya, sehingga penulis  dapat  menyelesaikan skripsi dengan  judul  “</w:t>
      </w:r>
      <w:r w:rsidR="00165F3F" w:rsidRPr="004F705C">
        <w:rPr>
          <w:rFonts w:cs="Times New Roman"/>
          <w:szCs w:val="24"/>
        </w:rPr>
        <w:t>Implementasi Two Factor Authentication Dan Algoritma Rsa Sebagai Metode Otentikasi Login Pada Si-Abka (Sistem Amal Bakti  Kementerian Agama)</w:t>
      </w:r>
      <w:r w:rsidR="00165F3F" w:rsidRPr="004F705C">
        <w:rPr>
          <w:rFonts w:cs="Times New Roman"/>
        </w:rPr>
        <w:t xml:space="preserve">”. </w:t>
      </w:r>
      <w:r w:rsidRPr="004F705C">
        <w:rPr>
          <w:rFonts w:cs="Times New Roman"/>
        </w:rPr>
        <w:t xml:space="preserve">Skripsi  ini  disusun  untuk  memenuhi salah  satu syarat menyelesaikan pendidikan Strata Satu (S1)  pada  Program  Studi  Sistem  Informasi Universitas Jember. </w:t>
      </w:r>
    </w:p>
    <w:p w14:paraId="778379A3" w14:textId="77777777" w:rsidR="009135AE" w:rsidRPr="004F705C" w:rsidRDefault="009135AE" w:rsidP="00165F3F">
      <w:pPr>
        <w:spacing w:line="360" w:lineRule="auto"/>
        <w:ind w:right="-7" w:firstLine="851"/>
        <w:rPr>
          <w:rFonts w:cs="Times New Roman"/>
        </w:rPr>
      </w:pPr>
      <w:r w:rsidRPr="004F705C">
        <w:rPr>
          <w:rFonts w:cs="Times New Roman"/>
        </w:rPr>
        <w:t>Penyusunan skripsi ini tidak lepas dari bantuan berbagai pihak. Oleh karena itu, penulis menyampaikan terima kasih kepada:</w:t>
      </w:r>
    </w:p>
    <w:p w14:paraId="09DE559C" w14:textId="35850734" w:rsidR="009135AE" w:rsidRPr="004F705C" w:rsidRDefault="009135AE" w:rsidP="00165F3F">
      <w:pPr>
        <w:pStyle w:val="ListParagraph"/>
        <w:numPr>
          <w:ilvl w:val="0"/>
          <w:numId w:val="22"/>
        </w:numPr>
        <w:tabs>
          <w:tab w:val="left" w:pos="6614"/>
        </w:tabs>
        <w:spacing w:after="0" w:line="360" w:lineRule="auto"/>
        <w:ind w:left="284" w:right="-7" w:hanging="284"/>
        <w:jc w:val="both"/>
        <w:rPr>
          <w:rFonts w:cs="Times New Roman"/>
        </w:rPr>
      </w:pPr>
      <w:r w:rsidRPr="004F705C">
        <w:rPr>
          <w:rFonts w:cs="Times New Roman"/>
        </w:rPr>
        <w:t>Ayahanda Subagi, Ibunda Supinah yang selalu mendukung dan mendoakan proses pengerjaan skripsi;</w:t>
      </w:r>
    </w:p>
    <w:p w14:paraId="3186EAA9" w14:textId="77777777" w:rsidR="009135AE" w:rsidRPr="004F705C" w:rsidRDefault="009135AE" w:rsidP="00165F3F">
      <w:pPr>
        <w:pStyle w:val="ListParagraph"/>
        <w:numPr>
          <w:ilvl w:val="0"/>
          <w:numId w:val="22"/>
        </w:numPr>
        <w:tabs>
          <w:tab w:val="left" w:pos="6614"/>
        </w:tabs>
        <w:spacing w:after="0" w:line="360" w:lineRule="auto"/>
        <w:ind w:left="284" w:right="-7" w:hanging="284"/>
        <w:jc w:val="both"/>
        <w:rPr>
          <w:rFonts w:cs="Times New Roman"/>
        </w:rPr>
      </w:pPr>
      <w:r w:rsidRPr="004F705C">
        <w:rPr>
          <w:rFonts w:cs="Times New Roman"/>
        </w:rPr>
        <w:t xml:space="preserve">Prof. Dr. Saiful Bukhori, ST.,M.Kom.,  selaku  Dekan Fakultas Ilmu Komputer Universitas Jember; </w:t>
      </w:r>
    </w:p>
    <w:p w14:paraId="1FE51696" w14:textId="0D3E0704" w:rsidR="009135AE" w:rsidRPr="004F705C" w:rsidRDefault="009135AE" w:rsidP="00165F3F">
      <w:pPr>
        <w:pStyle w:val="ListParagraph"/>
        <w:numPr>
          <w:ilvl w:val="0"/>
          <w:numId w:val="22"/>
        </w:numPr>
        <w:tabs>
          <w:tab w:val="left" w:pos="6614"/>
        </w:tabs>
        <w:spacing w:line="360" w:lineRule="auto"/>
        <w:ind w:left="284" w:right="-7" w:hanging="284"/>
        <w:jc w:val="both"/>
        <w:rPr>
          <w:rFonts w:cs="Times New Roman"/>
        </w:rPr>
      </w:pPr>
      <w:r w:rsidRPr="004F705C">
        <w:rPr>
          <w:rFonts w:cs="Times New Roman"/>
        </w:rPr>
        <w:t xml:space="preserve">Achmad Maududie, ST, M.Sc selaku Dosen Pembimbing Utama dan </w:t>
      </w:r>
      <w:r w:rsidR="00FC545F" w:rsidRPr="004F705C">
        <w:rPr>
          <w:rFonts w:cs="Times New Roman"/>
        </w:rPr>
        <w:t xml:space="preserve">Diksy Media Firmansyah </w:t>
      </w:r>
      <w:r w:rsidR="00FC545F" w:rsidRPr="004F705C">
        <w:rPr>
          <w:rFonts w:cs="Times New Roman"/>
          <w:color w:val="333333"/>
          <w:szCs w:val="24"/>
          <w:shd w:val="clear" w:color="auto" w:fill="FFFFFF"/>
        </w:rPr>
        <w:t>S.Kom, M.Kom</w:t>
      </w:r>
      <w:r w:rsidRPr="004F705C">
        <w:rPr>
          <w:rFonts w:cs="Times New Roman"/>
        </w:rPr>
        <w:t>., selaku  Dosen  Pembimbing Pendamping yang telah meluangkan waktu, pikiran, dan perhatian dalam membantu penulisan skripsi;</w:t>
      </w:r>
    </w:p>
    <w:p w14:paraId="32A02D05" w14:textId="48628169" w:rsidR="009135AE" w:rsidRPr="004F705C" w:rsidRDefault="00B26287" w:rsidP="00165F3F">
      <w:pPr>
        <w:pStyle w:val="ListParagraph"/>
        <w:numPr>
          <w:ilvl w:val="0"/>
          <w:numId w:val="22"/>
        </w:numPr>
        <w:tabs>
          <w:tab w:val="left" w:pos="6614"/>
        </w:tabs>
        <w:spacing w:after="0" w:line="360" w:lineRule="auto"/>
        <w:ind w:left="284" w:right="-7" w:hanging="284"/>
        <w:jc w:val="both"/>
        <w:rPr>
          <w:rFonts w:cs="Times New Roman"/>
        </w:rPr>
      </w:pPr>
      <w:r w:rsidRPr="004F705C">
        <w:rPr>
          <w:rFonts w:cs="Times New Roman"/>
        </w:rPr>
        <w:t>Slamin</w:t>
      </w:r>
      <w:r w:rsidR="009135AE" w:rsidRPr="004F705C">
        <w:rPr>
          <w:rFonts w:cs="Times New Roman"/>
        </w:rPr>
        <w:t xml:space="preserve">, </w:t>
      </w:r>
      <w:r w:rsidRPr="004F705C">
        <w:rPr>
          <w:rFonts w:cs="Times New Roman"/>
        </w:rPr>
        <w:t>M.Comp.Sc, Drs, Ph.D</w:t>
      </w:r>
      <w:r w:rsidR="009135AE" w:rsidRPr="004F705C">
        <w:rPr>
          <w:rFonts w:cs="Times New Roman"/>
        </w:rPr>
        <w:t xml:space="preserve"> selaku Dosen Pembimbing Akademik (DPA), yang telah mendampingi penulisan skripsi;</w:t>
      </w:r>
    </w:p>
    <w:p w14:paraId="45EBD8F4" w14:textId="77777777" w:rsidR="009135AE" w:rsidRPr="004F705C" w:rsidRDefault="009135AE" w:rsidP="00165F3F">
      <w:pPr>
        <w:pStyle w:val="ListParagraph"/>
        <w:numPr>
          <w:ilvl w:val="0"/>
          <w:numId w:val="22"/>
        </w:numPr>
        <w:tabs>
          <w:tab w:val="left" w:pos="6614"/>
        </w:tabs>
        <w:spacing w:after="0" w:line="360" w:lineRule="auto"/>
        <w:ind w:left="284" w:right="-7" w:hanging="284"/>
        <w:jc w:val="both"/>
        <w:rPr>
          <w:rFonts w:cs="Times New Roman"/>
        </w:rPr>
      </w:pPr>
      <w:r w:rsidRPr="004F705C">
        <w:rPr>
          <w:rFonts w:cs="Times New Roman"/>
        </w:rPr>
        <w:t xml:space="preserve">Seluruh Bapak dan Ibu dosen di Program Studi Sistem Informasi Universitas Jember yang telah memberikan banyak ilmu;  </w:t>
      </w:r>
    </w:p>
    <w:p w14:paraId="03EEF511" w14:textId="61739146" w:rsidR="009135AE" w:rsidRPr="004F705C" w:rsidRDefault="00BA4F29" w:rsidP="00165F3F">
      <w:pPr>
        <w:pStyle w:val="ListParagraph"/>
        <w:numPr>
          <w:ilvl w:val="0"/>
          <w:numId w:val="22"/>
        </w:numPr>
        <w:tabs>
          <w:tab w:val="left" w:pos="6614"/>
        </w:tabs>
        <w:spacing w:after="0" w:line="360" w:lineRule="auto"/>
        <w:ind w:left="284" w:right="-7" w:hanging="284"/>
        <w:jc w:val="both"/>
        <w:rPr>
          <w:rFonts w:cs="Times New Roman"/>
        </w:rPr>
      </w:pPr>
      <w:r w:rsidRPr="004F705C">
        <w:rPr>
          <w:rFonts w:cs="Times New Roman"/>
        </w:rPr>
        <w:t>Nila Choirotun Nisa</w:t>
      </w:r>
      <w:r w:rsidR="009135AE" w:rsidRPr="004F705C">
        <w:rPr>
          <w:rFonts w:cs="Times New Roman"/>
        </w:rPr>
        <w:t xml:space="preserve"> yang telah membantu dan mendukung penulisan skripsi</w:t>
      </w:r>
    </w:p>
    <w:p w14:paraId="013C3A49" w14:textId="77777777" w:rsidR="009135AE" w:rsidRPr="004F705C" w:rsidRDefault="009135AE" w:rsidP="00165F3F">
      <w:pPr>
        <w:pStyle w:val="ListParagraph"/>
        <w:numPr>
          <w:ilvl w:val="0"/>
          <w:numId w:val="22"/>
        </w:numPr>
        <w:spacing w:after="0" w:line="360" w:lineRule="auto"/>
        <w:ind w:left="270" w:right="-7" w:hanging="270"/>
        <w:jc w:val="both"/>
        <w:rPr>
          <w:rFonts w:cs="Times New Roman"/>
        </w:rPr>
      </w:pPr>
      <w:r w:rsidRPr="004F705C">
        <w:rPr>
          <w:rFonts w:cs="Times New Roman"/>
        </w:rPr>
        <w:t>Sahabat- sahabat saya di sekolah maupun di kampus yang telah mendukung dan tak henti-hentinya memberikan semangat ;</w:t>
      </w:r>
    </w:p>
    <w:p w14:paraId="586C3D7B" w14:textId="77777777" w:rsidR="009135AE" w:rsidRPr="004F705C" w:rsidRDefault="009135AE" w:rsidP="009135AE">
      <w:pPr>
        <w:rPr>
          <w:rFonts w:cs="Times New Roman"/>
          <w:lang w:eastAsia="id-ID"/>
        </w:rPr>
      </w:pPr>
    </w:p>
    <w:p w14:paraId="7A811971" w14:textId="77777777" w:rsidR="00044E3D" w:rsidRPr="004F705C" w:rsidRDefault="00044E3D">
      <w:pPr>
        <w:rPr>
          <w:rFonts w:cs="Times New Roman"/>
        </w:rPr>
      </w:pPr>
      <w:r w:rsidRPr="004F705C">
        <w:rPr>
          <w:rFonts w:cs="Times New Roman"/>
        </w:rPr>
        <w:br w:type="page"/>
      </w:r>
    </w:p>
    <w:p w14:paraId="45BA090C" w14:textId="5F0C8AF5" w:rsidR="00044E3D" w:rsidRPr="004F705C" w:rsidRDefault="00044E3D" w:rsidP="00730A8A">
      <w:pPr>
        <w:pStyle w:val="Heading1"/>
        <w:numPr>
          <w:ilvl w:val="0"/>
          <w:numId w:val="0"/>
        </w:numPr>
        <w:ind w:left="360"/>
      </w:pPr>
      <w:bookmarkStart w:id="9" w:name="_Toc30567289"/>
      <w:bookmarkEnd w:id="2"/>
      <w:r w:rsidRPr="004F705C">
        <w:lastRenderedPageBreak/>
        <w:t>DAFTAR ISI</w:t>
      </w:r>
      <w:bookmarkEnd w:id="9"/>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szCs w:val="24"/>
        </w:rPr>
      </w:sdtEndPr>
      <w:sdtContent>
        <w:p w14:paraId="0CF9FB16" w14:textId="77777777" w:rsidR="00AD78F9" w:rsidRPr="004F705C" w:rsidRDefault="00AD78F9" w:rsidP="005534DC">
          <w:pPr>
            <w:pStyle w:val="TOCHeading"/>
            <w:numPr>
              <w:ilvl w:val="0"/>
              <w:numId w:val="0"/>
            </w:numPr>
            <w:rPr>
              <w:rFonts w:ascii="Times New Roman" w:hAnsi="Times New Roman" w:cs="Times New Roman"/>
              <w:sz w:val="24"/>
              <w:szCs w:val="24"/>
            </w:rPr>
          </w:pPr>
        </w:p>
        <w:p w14:paraId="0DCE7109" w14:textId="26ECC804" w:rsidR="006A7B21" w:rsidRPr="004F705C" w:rsidRDefault="00AD78F9">
          <w:pPr>
            <w:pStyle w:val="TOC1"/>
            <w:rPr>
              <w:rFonts w:ascii="Times New Roman" w:eastAsiaTheme="minorEastAsia" w:hAnsi="Times New Roman"/>
              <w:b w:val="0"/>
              <w:noProof w:val="0"/>
              <w:sz w:val="24"/>
            </w:rPr>
          </w:pPr>
          <w:r w:rsidRPr="004F705C">
            <w:rPr>
              <w:rFonts w:ascii="Times New Roman" w:hAnsi="Times New Roman"/>
              <w:bCs/>
              <w:noProof w:val="0"/>
              <w:sz w:val="24"/>
              <w:szCs w:val="24"/>
            </w:rPr>
            <w:fldChar w:fldCharType="begin"/>
          </w:r>
          <w:r w:rsidRPr="004F705C">
            <w:rPr>
              <w:rFonts w:ascii="Times New Roman" w:hAnsi="Times New Roman"/>
              <w:bCs/>
              <w:noProof w:val="0"/>
              <w:sz w:val="24"/>
              <w:szCs w:val="24"/>
            </w:rPr>
            <w:instrText xml:space="preserve"> TOC \o "1-3" \h \z \u </w:instrText>
          </w:r>
          <w:r w:rsidRPr="004F705C">
            <w:rPr>
              <w:rFonts w:ascii="Times New Roman" w:hAnsi="Times New Roman"/>
              <w:bCs/>
              <w:noProof w:val="0"/>
              <w:sz w:val="24"/>
              <w:szCs w:val="24"/>
            </w:rPr>
            <w:fldChar w:fldCharType="separate"/>
          </w:r>
          <w:hyperlink w:anchor="_Toc30567283" w:history="1">
            <w:r w:rsidR="006A7B21" w:rsidRPr="004F705C">
              <w:rPr>
                <w:rStyle w:val="Hyperlink"/>
                <w:rFonts w:ascii="Times New Roman" w:hAnsi="Times New Roman"/>
                <w:noProof w:val="0"/>
                <w:sz w:val="24"/>
              </w:rPr>
              <w:t>PERSEMBAHAN</w:t>
            </w:r>
            <w:r w:rsidR="006A7B21" w:rsidRPr="004F705C">
              <w:rPr>
                <w:rFonts w:ascii="Times New Roman" w:hAnsi="Times New Roman"/>
                <w:noProof w:val="0"/>
                <w:webHidden/>
                <w:sz w:val="24"/>
              </w:rPr>
              <w:tab/>
            </w:r>
            <w:r w:rsidR="006A7B21" w:rsidRPr="004F705C">
              <w:rPr>
                <w:rFonts w:ascii="Times New Roman" w:hAnsi="Times New Roman"/>
                <w:noProof w:val="0"/>
                <w:webHidden/>
                <w:sz w:val="24"/>
              </w:rPr>
              <w:fldChar w:fldCharType="begin"/>
            </w:r>
            <w:r w:rsidR="006A7B21" w:rsidRPr="004F705C">
              <w:rPr>
                <w:rFonts w:ascii="Times New Roman" w:hAnsi="Times New Roman"/>
                <w:noProof w:val="0"/>
                <w:webHidden/>
                <w:sz w:val="24"/>
              </w:rPr>
              <w:instrText xml:space="preserve"> PAGEREF _Toc30567283 \h </w:instrText>
            </w:r>
            <w:r w:rsidR="006A7B21" w:rsidRPr="004F705C">
              <w:rPr>
                <w:rFonts w:ascii="Times New Roman" w:hAnsi="Times New Roman"/>
                <w:noProof w:val="0"/>
                <w:webHidden/>
                <w:sz w:val="24"/>
              </w:rPr>
            </w:r>
            <w:r w:rsidR="006A7B21" w:rsidRPr="004F705C">
              <w:rPr>
                <w:rFonts w:ascii="Times New Roman" w:hAnsi="Times New Roman"/>
                <w:noProof w:val="0"/>
                <w:webHidden/>
                <w:sz w:val="24"/>
              </w:rPr>
              <w:fldChar w:fldCharType="separate"/>
            </w:r>
            <w:r w:rsidR="000A5EA0" w:rsidRPr="004F705C">
              <w:rPr>
                <w:rFonts w:ascii="Times New Roman" w:hAnsi="Times New Roman"/>
                <w:noProof w:val="0"/>
                <w:webHidden/>
                <w:sz w:val="24"/>
              </w:rPr>
              <w:t>ii</w:t>
            </w:r>
            <w:r w:rsidR="006A7B21" w:rsidRPr="004F705C">
              <w:rPr>
                <w:rFonts w:ascii="Times New Roman" w:hAnsi="Times New Roman"/>
                <w:noProof w:val="0"/>
                <w:webHidden/>
                <w:sz w:val="24"/>
              </w:rPr>
              <w:fldChar w:fldCharType="end"/>
            </w:r>
          </w:hyperlink>
        </w:p>
        <w:p w14:paraId="43D31147" w14:textId="33DE4C40" w:rsidR="006A7B21" w:rsidRPr="004F705C" w:rsidRDefault="000E7CE2">
          <w:pPr>
            <w:pStyle w:val="TOC1"/>
            <w:rPr>
              <w:rFonts w:ascii="Times New Roman" w:eastAsiaTheme="minorEastAsia" w:hAnsi="Times New Roman"/>
              <w:b w:val="0"/>
              <w:noProof w:val="0"/>
              <w:sz w:val="24"/>
            </w:rPr>
          </w:pPr>
          <w:hyperlink w:anchor="_Toc30567284" w:history="1">
            <w:r w:rsidR="006A7B21" w:rsidRPr="004F705C">
              <w:rPr>
                <w:rStyle w:val="Hyperlink"/>
                <w:rFonts w:ascii="Times New Roman" w:hAnsi="Times New Roman"/>
                <w:noProof w:val="0"/>
                <w:sz w:val="24"/>
              </w:rPr>
              <w:t>PERNYATAAN</w:t>
            </w:r>
            <w:r w:rsidR="006A7B21" w:rsidRPr="004F705C">
              <w:rPr>
                <w:rFonts w:ascii="Times New Roman" w:hAnsi="Times New Roman"/>
                <w:noProof w:val="0"/>
                <w:webHidden/>
                <w:sz w:val="24"/>
              </w:rPr>
              <w:tab/>
            </w:r>
            <w:r w:rsidR="006A7B21" w:rsidRPr="004F705C">
              <w:rPr>
                <w:rFonts w:ascii="Times New Roman" w:hAnsi="Times New Roman"/>
                <w:noProof w:val="0"/>
                <w:webHidden/>
                <w:sz w:val="24"/>
              </w:rPr>
              <w:fldChar w:fldCharType="begin"/>
            </w:r>
            <w:r w:rsidR="006A7B21" w:rsidRPr="004F705C">
              <w:rPr>
                <w:rFonts w:ascii="Times New Roman" w:hAnsi="Times New Roman"/>
                <w:noProof w:val="0"/>
                <w:webHidden/>
                <w:sz w:val="24"/>
              </w:rPr>
              <w:instrText xml:space="preserve"> PAGEREF _Toc30567284 \h </w:instrText>
            </w:r>
            <w:r w:rsidR="006A7B21" w:rsidRPr="004F705C">
              <w:rPr>
                <w:rFonts w:ascii="Times New Roman" w:hAnsi="Times New Roman"/>
                <w:noProof w:val="0"/>
                <w:webHidden/>
                <w:sz w:val="24"/>
              </w:rPr>
            </w:r>
            <w:r w:rsidR="006A7B21" w:rsidRPr="004F705C">
              <w:rPr>
                <w:rFonts w:ascii="Times New Roman" w:hAnsi="Times New Roman"/>
                <w:noProof w:val="0"/>
                <w:webHidden/>
                <w:sz w:val="24"/>
              </w:rPr>
              <w:fldChar w:fldCharType="separate"/>
            </w:r>
            <w:r w:rsidR="000A5EA0" w:rsidRPr="004F705C">
              <w:rPr>
                <w:rFonts w:ascii="Times New Roman" w:hAnsi="Times New Roman"/>
                <w:noProof w:val="0"/>
                <w:webHidden/>
                <w:sz w:val="24"/>
              </w:rPr>
              <w:t>iv</w:t>
            </w:r>
            <w:r w:rsidR="006A7B21" w:rsidRPr="004F705C">
              <w:rPr>
                <w:rFonts w:ascii="Times New Roman" w:hAnsi="Times New Roman"/>
                <w:noProof w:val="0"/>
                <w:webHidden/>
                <w:sz w:val="24"/>
              </w:rPr>
              <w:fldChar w:fldCharType="end"/>
            </w:r>
          </w:hyperlink>
        </w:p>
        <w:p w14:paraId="134AB4AD" w14:textId="4F41C3F4" w:rsidR="006A7B21" w:rsidRPr="004F705C" w:rsidRDefault="000E7CE2">
          <w:pPr>
            <w:pStyle w:val="TOC1"/>
            <w:rPr>
              <w:rFonts w:ascii="Times New Roman" w:eastAsiaTheme="minorEastAsia" w:hAnsi="Times New Roman"/>
              <w:b w:val="0"/>
              <w:noProof w:val="0"/>
              <w:sz w:val="24"/>
            </w:rPr>
          </w:pPr>
          <w:hyperlink w:anchor="_Toc30567285" w:history="1">
            <w:r w:rsidR="006A7B21" w:rsidRPr="004F705C">
              <w:rPr>
                <w:rStyle w:val="Hyperlink"/>
                <w:rFonts w:ascii="Times New Roman" w:hAnsi="Times New Roman"/>
                <w:noProof w:val="0"/>
                <w:sz w:val="24"/>
              </w:rPr>
              <w:t>PENGESAHAN PEMBIMBING</w:t>
            </w:r>
            <w:r w:rsidR="006A7B21" w:rsidRPr="004F705C">
              <w:rPr>
                <w:rFonts w:ascii="Times New Roman" w:hAnsi="Times New Roman"/>
                <w:noProof w:val="0"/>
                <w:webHidden/>
                <w:sz w:val="24"/>
              </w:rPr>
              <w:tab/>
            </w:r>
            <w:r w:rsidR="006A7B21" w:rsidRPr="004F705C">
              <w:rPr>
                <w:rFonts w:ascii="Times New Roman" w:hAnsi="Times New Roman"/>
                <w:noProof w:val="0"/>
                <w:webHidden/>
                <w:sz w:val="24"/>
              </w:rPr>
              <w:fldChar w:fldCharType="begin"/>
            </w:r>
            <w:r w:rsidR="006A7B21" w:rsidRPr="004F705C">
              <w:rPr>
                <w:rFonts w:ascii="Times New Roman" w:hAnsi="Times New Roman"/>
                <w:noProof w:val="0"/>
                <w:webHidden/>
                <w:sz w:val="24"/>
              </w:rPr>
              <w:instrText xml:space="preserve"> PAGEREF _Toc30567285 \h </w:instrText>
            </w:r>
            <w:r w:rsidR="006A7B21" w:rsidRPr="004F705C">
              <w:rPr>
                <w:rFonts w:ascii="Times New Roman" w:hAnsi="Times New Roman"/>
                <w:noProof w:val="0"/>
                <w:webHidden/>
                <w:sz w:val="24"/>
              </w:rPr>
            </w:r>
            <w:r w:rsidR="006A7B21" w:rsidRPr="004F705C">
              <w:rPr>
                <w:rFonts w:ascii="Times New Roman" w:hAnsi="Times New Roman"/>
                <w:noProof w:val="0"/>
                <w:webHidden/>
                <w:sz w:val="24"/>
              </w:rPr>
              <w:fldChar w:fldCharType="separate"/>
            </w:r>
            <w:r w:rsidR="000A5EA0" w:rsidRPr="004F705C">
              <w:rPr>
                <w:rFonts w:ascii="Times New Roman" w:hAnsi="Times New Roman"/>
                <w:noProof w:val="0"/>
                <w:webHidden/>
                <w:sz w:val="24"/>
              </w:rPr>
              <w:t>vi</w:t>
            </w:r>
            <w:r w:rsidR="006A7B21" w:rsidRPr="004F705C">
              <w:rPr>
                <w:rFonts w:ascii="Times New Roman" w:hAnsi="Times New Roman"/>
                <w:noProof w:val="0"/>
                <w:webHidden/>
                <w:sz w:val="24"/>
              </w:rPr>
              <w:fldChar w:fldCharType="end"/>
            </w:r>
          </w:hyperlink>
        </w:p>
        <w:p w14:paraId="34020932" w14:textId="184507E4" w:rsidR="006A7B21" w:rsidRPr="004F705C" w:rsidRDefault="000E7CE2">
          <w:pPr>
            <w:pStyle w:val="TOC1"/>
            <w:rPr>
              <w:rFonts w:ascii="Times New Roman" w:eastAsiaTheme="minorEastAsia" w:hAnsi="Times New Roman"/>
              <w:b w:val="0"/>
              <w:noProof w:val="0"/>
              <w:sz w:val="24"/>
            </w:rPr>
          </w:pPr>
          <w:hyperlink w:anchor="_Toc30567286" w:history="1">
            <w:r w:rsidR="006A7B21" w:rsidRPr="004F705C">
              <w:rPr>
                <w:rStyle w:val="Hyperlink"/>
                <w:rFonts w:ascii="Times New Roman" w:hAnsi="Times New Roman"/>
                <w:noProof w:val="0"/>
                <w:sz w:val="24"/>
              </w:rPr>
              <w:t>PENGESAHAN PENGUJI</w:t>
            </w:r>
            <w:r w:rsidR="006A7B21" w:rsidRPr="004F705C">
              <w:rPr>
                <w:rFonts w:ascii="Times New Roman" w:hAnsi="Times New Roman"/>
                <w:noProof w:val="0"/>
                <w:webHidden/>
                <w:sz w:val="24"/>
              </w:rPr>
              <w:tab/>
            </w:r>
            <w:r w:rsidR="006A7B21" w:rsidRPr="004F705C">
              <w:rPr>
                <w:rFonts w:ascii="Times New Roman" w:hAnsi="Times New Roman"/>
                <w:noProof w:val="0"/>
                <w:webHidden/>
                <w:sz w:val="24"/>
              </w:rPr>
              <w:fldChar w:fldCharType="begin"/>
            </w:r>
            <w:r w:rsidR="006A7B21" w:rsidRPr="004F705C">
              <w:rPr>
                <w:rFonts w:ascii="Times New Roman" w:hAnsi="Times New Roman"/>
                <w:noProof w:val="0"/>
                <w:webHidden/>
                <w:sz w:val="24"/>
              </w:rPr>
              <w:instrText xml:space="preserve"> PAGEREF _Toc30567286 \h </w:instrText>
            </w:r>
            <w:r w:rsidR="006A7B21" w:rsidRPr="004F705C">
              <w:rPr>
                <w:rFonts w:ascii="Times New Roman" w:hAnsi="Times New Roman"/>
                <w:noProof w:val="0"/>
                <w:webHidden/>
                <w:sz w:val="24"/>
              </w:rPr>
            </w:r>
            <w:r w:rsidR="006A7B21" w:rsidRPr="004F705C">
              <w:rPr>
                <w:rFonts w:ascii="Times New Roman" w:hAnsi="Times New Roman"/>
                <w:noProof w:val="0"/>
                <w:webHidden/>
                <w:sz w:val="24"/>
              </w:rPr>
              <w:fldChar w:fldCharType="separate"/>
            </w:r>
            <w:r w:rsidR="000A5EA0" w:rsidRPr="004F705C">
              <w:rPr>
                <w:rFonts w:ascii="Times New Roman" w:hAnsi="Times New Roman"/>
                <w:noProof w:val="0"/>
                <w:webHidden/>
                <w:sz w:val="24"/>
              </w:rPr>
              <w:t>vii</w:t>
            </w:r>
            <w:r w:rsidR="006A7B21" w:rsidRPr="004F705C">
              <w:rPr>
                <w:rFonts w:ascii="Times New Roman" w:hAnsi="Times New Roman"/>
                <w:noProof w:val="0"/>
                <w:webHidden/>
                <w:sz w:val="24"/>
              </w:rPr>
              <w:fldChar w:fldCharType="end"/>
            </w:r>
          </w:hyperlink>
        </w:p>
        <w:p w14:paraId="4D278D6B" w14:textId="2E569CAA" w:rsidR="006A7B21" w:rsidRPr="004F705C" w:rsidRDefault="000E7CE2">
          <w:pPr>
            <w:pStyle w:val="TOC1"/>
            <w:rPr>
              <w:rFonts w:ascii="Times New Roman" w:eastAsiaTheme="minorEastAsia" w:hAnsi="Times New Roman"/>
              <w:b w:val="0"/>
              <w:noProof w:val="0"/>
              <w:sz w:val="24"/>
            </w:rPr>
          </w:pPr>
          <w:hyperlink w:anchor="_Toc30567287" w:history="1">
            <w:r w:rsidR="006A7B21" w:rsidRPr="004F705C">
              <w:rPr>
                <w:rStyle w:val="Hyperlink"/>
                <w:rFonts w:ascii="Times New Roman" w:hAnsi="Times New Roman"/>
                <w:noProof w:val="0"/>
                <w:sz w:val="24"/>
              </w:rPr>
              <w:t>RINGKASAN</w:t>
            </w:r>
            <w:r w:rsidR="006A7B21" w:rsidRPr="004F705C">
              <w:rPr>
                <w:rFonts w:ascii="Times New Roman" w:hAnsi="Times New Roman"/>
                <w:noProof w:val="0"/>
                <w:webHidden/>
                <w:sz w:val="24"/>
              </w:rPr>
              <w:tab/>
            </w:r>
            <w:r w:rsidR="006A7B21" w:rsidRPr="004F705C">
              <w:rPr>
                <w:rFonts w:ascii="Times New Roman" w:hAnsi="Times New Roman"/>
                <w:noProof w:val="0"/>
                <w:webHidden/>
                <w:sz w:val="24"/>
              </w:rPr>
              <w:fldChar w:fldCharType="begin"/>
            </w:r>
            <w:r w:rsidR="006A7B21" w:rsidRPr="004F705C">
              <w:rPr>
                <w:rFonts w:ascii="Times New Roman" w:hAnsi="Times New Roman"/>
                <w:noProof w:val="0"/>
                <w:webHidden/>
                <w:sz w:val="24"/>
              </w:rPr>
              <w:instrText xml:space="preserve"> PAGEREF _Toc30567287 \h </w:instrText>
            </w:r>
            <w:r w:rsidR="006A7B21" w:rsidRPr="004F705C">
              <w:rPr>
                <w:rFonts w:ascii="Times New Roman" w:hAnsi="Times New Roman"/>
                <w:noProof w:val="0"/>
                <w:webHidden/>
                <w:sz w:val="24"/>
              </w:rPr>
            </w:r>
            <w:r w:rsidR="006A7B21" w:rsidRPr="004F705C">
              <w:rPr>
                <w:rFonts w:ascii="Times New Roman" w:hAnsi="Times New Roman"/>
                <w:noProof w:val="0"/>
                <w:webHidden/>
                <w:sz w:val="24"/>
              </w:rPr>
              <w:fldChar w:fldCharType="separate"/>
            </w:r>
            <w:r w:rsidR="000A5EA0" w:rsidRPr="004F705C">
              <w:rPr>
                <w:rFonts w:ascii="Times New Roman" w:hAnsi="Times New Roman"/>
                <w:noProof w:val="0"/>
                <w:webHidden/>
                <w:sz w:val="24"/>
              </w:rPr>
              <w:t>viii</w:t>
            </w:r>
            <w:r w:rsidR="006A7B21" w:rsidRPr="004F705C">
              <w:rPr>
                <w:rFonts w:ascii="Times New Roman" w:hAnsi="Times New Roman"/>
                <w:noProof w:val="0"/>
                <w:webHidden/>
                <w:sz w:val="24"/>
              </w:rPr>
              <w:fldChar w:fldCharType="end"/>
            </w:r>
          </w:hyperlink>
        </w:p>
        <w:p w14:paraId="01691BF0" w14:textId="5C134A58" w:rsidR="006A7B21" w:rsidRPr="004F705C" w:rsidRDefault="000E7CE2">
          <w:pPr>
            <w:pStyle w:val="TOC1"/>
            <w:rPr>
              <w:rFonts w:ascii="Times New Roman" w:eastAsiaTheme="minorEastAsia" w:hAnsi="Times New Roman"/>
              <w:b w:val="0"/>
              <w:noProof w:val="0"/>
              <w:sz w:val="24"/>
            </w:rPr>
          </w:pPr>
          <w:hyperlink w:anchor="_Toc30567288" w:history="1">
            <w:r w:rsidR="006A7B21" w:rsidRPr="004F705C">
              <w:rPr>
                <w:rStyle w:val="Hyperlink"/>
                <w:rFonts w:ascii="Times New Roman" w:hAnsi="Times New Roman"/>
                <w:noProof w:val="0"/>
                <w:sz w:val="24"/>
              </w:rPr>
              <w:t>PRAKATA</w:t>
            </w:r>
            <w:r w:rsidR="006A7B21" w:rsidRPr="004F705C">
              <w:rPr>
                <w:rFonts w:ascii="Times New Roman" w:hAnsi="Times New Roman"/>
                <w:noProof w:val="0"/>
                <w:webHidden/>
                <w:sz w:val="24"/>
              </w:rPr>
              <w:tab/>
            </w:r>
            <w:r w:rsidR="006A7B21" w:rsidRPr="004F705C">
              <w:rPr>
                <w:rFonts w:ascii="Times New Roman" w:hAnsi="Times New Roman"/>
                <w:noProof w:val="0"/>
                <w:webHidden/>
                <w:sz w:val="24"/>
              </w:rPr>
              <w:fldChar w:fldCharType="begin"/>
            </w:r>
            <w:r w:rsidR="006A7B21" w:rsidRPr="004F705C">
              <w:rPr>
                <w:rFonts w:ascii="Times New Roman" w:hAnsi="Times New Roman"/>
                <w:noProof w:val="0"/>
                <w:webHidden/>
                <w:sz w:val="24"/>
              </w:rPr>
              <w:instrText xml:space="preserve"> PAGEREF _Toc30567288 \h </w:instrText>
            </w:r>
            <w:r w:rsidR="006A7B21" w:rsidRPr="004F705C">
              <w:rPr>
                <w:rFonts w:ascii="Times New Roman" w:hAnsi="Times New Roman"/>
                <w:noProof w:val="0"/>
                <w:webHidden/>
                <w:sz w:val="24"/>
              </w:rPr>
            </w:r>
            <w:r w:rsidR="006A7B21" w:rsidRPr="004F705C">
              <w:rPr>
                <w:rFonts w:ascii="Times New Roman" w:hAnsi="Times New Roman"/>
                <w:noProof w:val="0"/>
                <w:webHidden/>
                <w:sz w:val="24"/>
              </w:rPr>
              <w:fldChar w:fldCharType="separate"/>
            </w:r>
            <w:r w:rsidR="000A5EA0" w:rsidRPr="004F705C">
              <w:rPr>
                <w:rFonts w:ascii="Times New Roman" w:hAnsi="Times New Roman"/>
                <w:noProof w:val="0"/>
                <w:webHidden/>
                <w:sz w:val="24"/>
              </w:rPr>
              <w:t>ix</w:t>
            </w:r>
            <w:r w:rsidR="006A7B21" w:rsidRPr="004F705C">
              <w:rPr>
                <w:rFonts w:ascii="Times New Roman" w:hAnsi="Times New Roman"/>
                <w:noProof w:val="0"/>
                <w:webHidden/>
                <w:sz w:val="24"/>
              </w:rPr>
              <w:fldChar w:fldCharType="end"/>
            </w:r>
          </w:hyperlink>
        </w:p>
        <w:p w14:paraId="38618667" w14:textId="1167A2BC" w:rsidR="006A7B21" w:rsidRPr="004F705C" w:rsidRDefault="000E7CE2">
          <w:pPr>
            <w:pStyle w:val="TOC1"/>
            <w:rPr>
              <w:rFonts w:ascii="Times New Roman" w:eastAsiaTheme="minorEastAsia" w:hAnsi="Times New Roman"/>
              <w:b w:val="0"/>
              <w:noProof w:val="0"/>
              <w:sz w:val="24"/>
            </w:rPr>
          </w:pPr>
          <w:hyperlink w:anchor="_Toc30567289" w:history="1">
            <w:r w:rsidR="006A7B21" w:rsidRPr="004F705C">
              <w:rPr>
                <w:rStyle w:val="Hyperlink"/>
                <w:rFonts w:ascii="Times New Roman" w:hAnsi="Times New Roman"/>
                <w:noProof w:val="0"/>
                <w:sz w:val="24"/>
              </w:rPr>
              <w:t>DAFTAR ISI</w:t>
            </w:r>
            <w:r w:rsidR="006A7B21" w:rsidRPr="004F705C">
              <w:rPr>
                <w:rFonts w:ascii="Times New Roman" w:hAnsi="Times New Roman"/>
                <w:noProof w:val="0"/>
                <w:webHidden/>
                <w:sz w:val="24"/>
              </w:rPr>
              <w:tab/>
            </w:r>
            <w:r w:rsidR="006A7B21" w:rsidRPr="004F705C">
              <w:rPr>
                <w:rFonts w:ascii="Times New Roman" w:hAnsi="Times New Roman"/>
                <w:noProof w:val="0"/>
                <w:webHidden/>
                <w:sz w:val="24"/>
              </w:rPr>
              <w:fldChar w:fldCharType="begin"/>
            </w:r>
            <w:r w:rsidR="006A7B21" w:rsidRPr="004F705C">
              <w:rPr>
                <w:rFonts w:ascii="Times New Roman" w:hAnsi="Times New Roman"/>
                <w:noProof w:val="0"/>
                <w:webHidden/>
                <w:sz w:val="24"/>
              </w:rPr>
              <w:instrText xml:space="preserve"> PAGEREF _Toc30567289 \h </w:instrText>
            </w:r>
            <w:r w:rsidR="006A7B21" w:rsidRPr="004F705C">
              <w:rPr>
                <w:rFonts w:ascii="Times New Roman" w:hAnsi="Times New Roman"/>
                <w:noProof w:val="0"/>
                <w:webHidden/>
                <w:sz w:val="24"/>
              </w:rPr>
            </w:r>
            <w:r w:rsidR="006A7B21" w:rsidRPr="004F705C">
              <w:rPr>
                <w:rFonts w:ascii="Times New Roman" w:hAnsi="Times New Roman"/>
                <w:noProof w:val="0"/>
                <w:webHidden/>
                <w:sz w:val="24"/>
              </w:rPr>
              <w:fldChar w:fldCharType="separate"/>
            </w:r>
            <w:r w:rsidR="000A5EA0" w:rsidRPr="004F705C">
              <w:rPr>
                <w:rFonts w:ascii="Times New Roman" w:hAnsi="Times New Roman"/>
                <w:noProof w:val="0"/>
                <w:webHidden/>
                <w:sz w:val="24"/>
              </w:rPr>
              <w:t>x</w:t>
            </w:r>
            <w:r w:rsidR="006A7B21" w:rsidRPr="004F705C">
              <w:rPr>
                <w:rFonts w:ascii="Times New Roman" w:hAnsi="Times New Roman"/>
                <w:noProof w:val="0"/>
                <w:webHidden/>
                <w:sz w:val="24"/>
              </w:rPr>
              <w:fldChar w:fldCharType="end"/>
            </w:r>
          </w:hyperlink>
        </w:p>
        <w:p w14:paraId="106DEA73" w14:textId="159FAC66" w:rsidR="006A7B21" w:rsidRPr="004F705C" w:rsidRDefault="000E7CE2">
          <w:pPr>
            <w:pStyle w:val="TOC1"/>
            <w:rPr>
              <w:rFonts w:ascii="Times New Roman" w:eastAsiaTheme="minorEastAsia" w:hAnsi="Times New Roman"/>
              <w:b w:val="0"/>
              <w:noProof w:val="0"/>
              <w:sz w:val="24"/>
            </w:rPr>
          </w:pPr>
          <w:hyperlink w:anchor="_Toc30567290" w:history="1">
            <w:r w:rsidR="006A7B21" w:rsidRPr="004F705C">
              <w:rPr>
                <w:rStyle w:val="Hyperlink"/>
                <w:rFonts w:ascii="Times New Roman" w:hAnsi="Times New Roman"/>
                <w:noProof w:val="0"/>
                <w:sz w:val="24"/>
              </w:rPr>
              <w:t>DAFTAR GAMBAR</w:t>
            </w:r>
            <w:r w:rsidR="006A7B21" w:rsidRPr="004F705C">
              <w:rPr>
                <w:rFonts w:ascii="Times New Roman" w:hAnsi="Times New Roman"/>
                <w:noProof w:val="0"/>
                <w:webHidden/>
                <w:sz w:val="24"/>
              </w:rPr>
              <w:tab/>
            </w:r>
            <w:r w:rsidR="006A7B21" w:rsidRPr="004F705C">
              <w:rPr>
                <w:rFonts w:ascii="Times New Roman" w:hAnsi="Times New Roman"/>
                <w:noProof w:val="0"/>
                <w:webHidden/>
                <w:sz w:val="24"/>
              </w:rPr>
              <w:fldChar w:fldCharType="begin"/>
            </w:r>
            <w:r w:rsidR="006A7B21" w:rsidRPr="004F705C">
              <w:rPr>
                <w:rFonts w:ascii="Times New Roman" w:hAnsi="Times New Roman"/>
                <w:noProof w:val="0"/>
                <w:webHidden/>
                <w:sz w:val="24"/>
              </w:rPr>
              <w:instrText xml:space="preserve"> PAGEREF _Toc30567290 \h </w:instrText>
            </w:r>
            <w:r w:rsidR="006A7B21" w:rsidRPr="004F705C">
              <w:rPr>
                <w:rFonts w:ascii="Times New Roman" w:hAnsi="Times New Roman"/>
                <w:noProof w:val="0"/>
                <w:webHidden/>
                <w:sz w:val="24"/>
              </w:rPr>
            </w:r>
            <w:r w:rsidR="006A7B21" w:rsidRPr="004F705C">
              <w:rPr>
                <w:rFonts w:ascii="Times New Roman" w:hAnsi="Times New Roman"/>
                <w:noProof w:val="0"/>
                <w:webHidden/>
                <w:sz w:val="24"/>
              </w:rPr>
              <w:fldChar w:fldCharType="separate"/>
            </w:r>
            <w:r w:rsidR="000A5EA0" w:rsidRPr="004F705C">
              <w:rPr>
                <w:rFonts w:ascii="Times New Roman" w:hAnsi="Times New Roman"/>
                <w:noProof w:val="0"/>
                <w:webHidden/>
                <w:sz w:val="24"/>
              </w:rPr>
              <w:t>xii</w:t>
            </w:r>
            <w:r w:rsidR="006A7B21" w:rsidRPr="004F705C">
              <w:rPr>
                <w:rFonts w:ascii="Times New Roman" w:hAnsi="Times New Roman"/>
                <w:noProof w:val="0"/>
                <w:webHidden/>
                <w:sz w:val="24"/>
              </w:rPr>
              <w:fldChar w:fldCharType="end"/>
            </w:r>
          </w:hyperlink>
        </w:p>
        <w:p w14:paraId="63C7F23A" w14:textId="4B169633" w:rsidR="006A7B21" w:rsidRPr="004F705C" w:rsidRDefault="000E7CE2">
          <w:pPr>
            <w:pStyle w:val="TOC1"/>
            <w:rPr>
              <w:rFonts w:ascii="Times New Roman" w:eastAsiaTheme="minorEastAsia" w:hAnsi="Times New Roman"/>
              <w:b w:val="0"/>
              <w:noProof w:val="0"/>
              <w:sz w:val="24"/>
            </w:rPr>
          </w:pPr>
          <w:hyperlink w:anchor="_Toc30567291" w:history="1">
            <w:r w:rsidR="006A7B21" w:rsidRPr="004F705C">
              <w:rPr>
                <w:rStyle w:val="Hyperlink"/>
                <w:rFonts w:ascii="Times New Roman" w:hAnsi="Times New Roman"/>
                <w:noProof w:val="0"/>
                <w:sz w:val="24"/>
              </w:rPr>
              <w:t>DAFTAR TABEL</w:t>
            </w:r>
            <w:r w:rsidR="006A7B21" w:rsidRPr="004F705C">
              <w:rPr>
                <w:rFonts w:ascii="Times New Roman" w:hAnsi="Times New Roman"/>
                <w:noProof w:val="0"/>
                <w:webHidden/>
                <w:sz w:val="24"/>
              </w:rPr>
              <w:tab/>
            </w:r>
            <w:r w:rsidR="006A7B21" w:rsidRPr="004F705C">
              <w:rPr>
                <w:rFonts w:ascii="Times New Roman" w:hAnsi="Times New Roman"/>
                <w:noProof w:val="0"/>
                <w:webHidden/>
                <w:sz w:val="24"/>
              </w:rPr>
              <w:fldChar w:fldCharType="begin"/>
            </w:r>
            <w:r w:rsidR="006A7B21" w:rsidRPr="004F705C">
              <w:rPr>
                <w:rFonts w:ascii="Times New Roman" w:hAnsi="Times New Roman"/>
                <w:noProof w:val="0"/>
                <w:webHidden/>
                <w:sz w:val="24"/>
              </w:rPr>
              <w:instrText xml:space="preserve"> PAGEREF _Toc30567291 \h </w:instrText>
            </w:r>
            <w:r w:rsidR="006A7B21" w:rsidRPr="004F705C">
              <w:rPr>
                <w:rFonts w:ascii="Times New Roman" w:hAnsi="Times New Roman"/>
                <w:noProof w:val="0"/>
                <w:webHidden/>
                <w:sz w:val="24"/>
              </w:rPr>
            </w:r>
            <w:r w:rsidR="006A7B21" w:rsidRPr="004F705C">
              <w:rPr>
                <w:rFonts w:ascii="Times New Roman" w:hAnsi="Times New Roman"/>
                <w:noProof w:val="0"/>
                <w:webHidden/>
                <w:sz w:val="24"/>
              </w:rPr>
              <w:fldChar w:fldCharType="separate"/>
            </w:r>
            <w:r w:rsidR="000A5EA0" w:rsidRPr="004F705C">
              <w:rPr>
                <w:rFonts w:ascii="Times New Roman" w:hAnsi="Times New Roman"/>
                <w:noProof w:val="0"/>
                <w:webHidden/>
                <w:sz w:val="24"/>
              </w:rPr>
              <w:t>xiv</w:t>
            </w:r>
            <w:r w:rsidR="006A7B21" w:rsidRPr="004F705C">
              <w:rPr>
                <w:rFonts w:ascii="Times New Roman" w:hAnsi="Times New Roman"/>
                <w:noProof w:val="0"/>
                <w:webHidden/>
                <w:sz w:val="24"/>
              </w:rPr>
              <w:fldChar w:fldCharType="end"/>
            </w:r>
          </w:hyperlink>
        </w:p>
        <w:p w14:paraId="08A47A9C" w14:textId="0907E4D2" w:rsidR="006A7B21" w:rsidRPr="004F705C" w:rsidRDefault="000E7CE2">
          <w:pPr>
            <w:pStyle w:val="TOC1"/>
            <w:tabs>
              <w:tab w:val="left" w:pos="880"/>
            </w:tabs>
            <w:rPr>
              <w:rFonts w:ascii="Times New Roman" w:eastAsiaTheme="minorEastAsia" w:hAnsi="Times New Roman"/>
              <w:b w:val="0"/>
              <w:noProof w:val="0"/>
              <w:sz w:val="24"/>
            </w:rPr>
          </w:pPr>
          <w:hyperlink w:anchor="_Toc30567292" w:history="1">
            <w:r w:rsidR="006A7B21" w:rsidRPr="004F705C">
              <w:rPr>
                <w:rStyle w:val="Hyperlink"/>
                <w:rFonts w:ascii="Times New Roman" w:hAnsi="Times New Roman"/>
                <w:noProof w:val="0"/>
                <w:sz w:val="24"/>
              </w:rPr>
              <w:t>BAB 1.</w:t>
            </w:r>
            <w:r w:rsidR="006A7B21" w:rsidRPr="004F705C">
              <w:rPr>
                <w:rFonts w:ascii="Times New Roman" w:eastAsiaTheme="minorEastAsia" w:hAnsi="Times New Roman"/>
                <w:b w:val="0"/>
                <w:noProof w:val="0"/>
                <w:sz w:val="24"/>
              </w:rPr>
              <w:tab/>
            </w:r>
            <w:r w:rsidR="006A7B21" w:rsidRPr="004F705C">
              <w:rPr>
                <w:rStyle w:val="Hyperlink"/>
                <w:rFonts w:ascii="Times New Roman" w:hAnsi="Times New Roman"/>
                <w:noProof w:val="0"/>
                <w:sz w:val="24"/>
              </w:rPr>
              <w:t>PENDAHULUAN</w:t>
            </w:r>
            <w:r w:rsidR="006A7B21" w:rsidRPr="004F705C">
              <w:rPr>
                <w:rFonts w:ascii="Times New Roman" w:hAnsi="Times New Roman"/>
                <w:noProof w:val="0"/>
                <w:webHidden/>
                <w:sz w:val="24"/>
              </w:rPr>
              <w:tab/>
            </w:r>
            <w:r w:rsidR="006A7B21" w:rsidRPr="004F705C">
              <w:rPr>
                <w:rFonts w:ascii="Times New Roman" w:hAnsi="Times New Roman"/>
                <w:noProof w:val="0"/>
                <w:webHidden/>
                <w:sz w:val="24"/>
              </w:rPr>
              <w:fldChar w:fldCharType="begin"/>
            </w:r>
            <w:r w:rsidR="006A7B21" w:rsidRPr="004F705C">
              <w:rPr>
                <w:rFonts w:ascii="Times New Roman" w:hAnsi="Times New Roman"/>
                <w:noProof w:val="0"/>
                <w:webHidden/>
                <w:sz w:val="24"/>
              </w:rPr>
              <w:instrText xml:space="preserve"> PAGEREF _Toc30567292 \h </w:instrText>
            </w:r>
            <w:r w:rsidR="006A7B21" w:rsidRPr="004F705C">
              <w:rPr>
                <w:rFonts w:ascii="Times New Roman" w:hAnsi="Times New Roman"/>
                <w:noProof w:val="0"/>
                <w:webHidden/>
                <w:sz w:val="24"/>
              </w:rPr>
            </w:r>
            <w:r w:rsidR="006A7B21" w:rsidRPr="004F705C">
              <w:rPr>
                <w:rFonts w:ascii="Times New Roman" w:hAnsi="Times New Roman"/>
                <w:noProof w:val="0"/>
                <w:webHidden/>
                <w:sz w:val="24"/>
              </w:rPr>
              <w:fldChar w:fldCharType="separate"/>
            </w:r>
            <w:r w:rsidR="000A5EA0" w:rsidRPr="004F705C">
              <w:rPr>
                <w:rFonts w:ascii="Times New Roman" w:hAnsi="Times New Roman"/>
                <w:noProof w:val="0"/>
                <w:webHidden/>
                <w:sz w:val="24"/>
              </w:rPr>
              <w:t>1</w:t>
            </w:r>
            <w:r w:rsidR="006A7B21" w:rsidRPr="004F705C">
              <w:rPr>
                <w:rFonts w:ascii="Times New Roman" w:hAnsi="Times New Roman"/>
                <w:noProof w:val="0"/>
                <w:webHidden/>
                <w:sz w:val="24"/>
              </w:rPr>
              <w:fldChar w:fldCharType="end"/>
            </w:r>
          </w:hyperlink>
        </w:p>
        <w:p w14:paraId="2900567D" w14:textId="1225F0F6" w:rsidR="006A7B21" w:rsidRPr="004F705C" w:rsidRDefault="000E7CE2">
          <w:pPr>
            <w:pStyle w:val="TOC2"/>
            <w:tabs>
              <w:tab w:val="left" w:pos="880"/>
              <w:tab w:val="right" w:leader="dot" w:pos="7927"/>
            </w:tabs>
            <w:rPr>
              <w:rFonts w:ascii="Times New Roman" w:hAnsi="Times New Roman"/>
              <w:sz w:val="24"/>
            </w:rPr>
          </w:pPr>
          <w:hyperlink w:anchor="_Toc30567293" w:history="1">
            <w:r w:rsidR="006A7B21" w:rsidRPr="004F705C">
              <w:rPr>
                <w:rStyle w:val="Hyperlink"/>
                <w:rFonts w:ascii="Times New Roman" w:hAnsi="Times New Roman"/>
                <w:sz w:val="24"/>
              </w:rPr>
              <w:t>1.1</w:t>
            </w:r>
            <w:r w:rsidR="006A7B21" w:rsidRPr="004F705C">
              <w:rPr>
                <w:rFonts w:ascii="Times New Roman" w:hAnsi="Times New Roman"/>
                <w:sz w:val="24"/>
              </w:rPr>
              <w:tab/>
            </w:r>
            <w:r w:rsidR="006A7B21" w:rsidRPr="004F705C">
              <w:rPr>
                <w:rStyle w:val="Hyperlink"/>
                <w:rFonts w:ascii="Times New Roman" w:hAnsi="Times New Roman"/>
                <w:sz w:val="24"/>
              </w:rPr>
              <w:t>Latar belakang</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293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1</w:t>
            </w:r>
            <w:r w:rsidR="006A7B21" w:rsidRPr="004F705C">
              <w:rPr>
                <w:rFonts w:ascii="Times New Roman" w:hAnsi="Times New Roman"/>
                <w:webHidden/>
                <w:sz w:val="24"/>
              </w:rPr>
              <w:fldChar w:fldCharType="end"/>
            </w:r>
          </w:hyperlink>
        </w:p>
        <w:p w14:paraId="0D02CC82" w14:textId="2970F12D" w:rsidR="006A7B21" w:rsidRPr="004F705C" w:rsidRDefault="000E7CE2">
          <w:pPr>
            <w:pStyle w:val="TOC2"/>
            <w:tabs>
              <w:tab w:val="left" w:pos="880"/>
              <w:tab w:val="right" w:leader="dot" w:pos="7927"/>
            </w:tabs>
            <w:rPr>
              <w:rFonts w:ascii="Times New Roman" w:hAnsi="Times New Roman"/>
              <w:sz w:val="24"/>
            </w:rPr>
          </w:pPr>
          <w:hyperlink w:anchor="_Toc30567294" w:history="1">
            <w:r w:rsidR="006A7B21" w:rsidRPr="004F705C">
              <w:rPr>
                <w:rStyle w:val="Hyperlink"/>
                <w:rFonts w:ascii="Times New Roman" w:hAnsi="Times New Roman"/>
                <w:sz w:val="24"/>
              </w:rPr>
              <w:t>1.2</w:t>
            </w:r>
            <w:r w:rsidR="006A7B21" w:rsidRPr="004F705C">
              <w:rPr>
                <w:rFonts w:ascii="Times New Roman" w:hAnsi="Times New Roman"/>
                <w:sz w:val="24"/>
              </w:rPr>
              <w:tab/>
            </w:r>
            <w:r w:rsidR="006A7B21" w:rsidRPr="004F705C">
              <w:rPr>
                <w:rStyle w:val="Hyperlink"/>
                <w:rFonts w:ascii="Times New Roman" w:hAnsi="Times New Roman"/>
                <w:sz w:val="24"/>
              </w:rPr>
              <w:t>Rumusan masalah</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294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2</w:t>
            </w:r>
            <w:r w:rsidR="006A7B21" w:rsidRPr="004F705C">
              <w:rPr>
                <w:rFonts w:ascii="Times New Roman" w:hAnsi="Times New Roman"/>
                <w:webHidden/>
                <w:sz w:val="24"/>
              </w:rPr>
              <w:fldChar w:fldCharType="end"/>
            </w:r>
          </w:hyperlink>
        </w:p>
        <w:p w14:paraId="3F6C5B90" w14:textId="137C3E33" w:rsidR="006A7B21" w:rsidRPr="004F705C" w:rsidRDefault="000E7CE2">
          <w:pPr>
            <w:pStyle w:val="TOC2"/>
            <w:tabs>
              <w:tab w:val="left" w:pos="880"/>
              <w:tab w:val="right" w:leader="dot" w:pos="7927"/>
            </w:tabs>
            <w:rPr>
              <w:rFonts w:ascii="Times New Roman" w:hAnsi="Times New Roman"/>
              <w:sz w:val="24"/>
            </w:rPr>
          </w:pPr>
          <w:hyperlink w:anchor="_Toc30567295" w:history="1">
            <w:r w:rsidR="006A7B21" w:rsidRPr="004F705C">
              <w:rPr>
                <w:rStyle w:val="Hyperlink"/>
                <w:rFonts w:ascii="Times New Roman" w:hAnsi="Times New Roman"/>
                <w:sz w:val="24"/>
              </w:rPr>
              <w:t>1.3</w:t>
            </w:r>
            <w:r w:rsidR="006A7B21" w:rsidRPr="004F705C">
              <w:rPr>
                <w:rFonts w:ascii="Times New Roman" w:hAnsi="Times New Roman"/>
                <w:sz w:val="24"/>
              </w:rPr>
              <w:tab/>
            </w:r>
            <w:r w:rsidR="006A7B21" w:rsidRPr="004F705C">
              <w:rPr>
                <w:rStyle w:val="Hyperlink"/>
                <w:rFonts w:ascii="Times New Roman" w:hAnsi="Times New Roman"/>
                <w:sz w:val="24"/>
              </w:rPr>
              <w:t>Batasan masalah</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295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2</w:t>
            </w:r>
            <w:r w:rsidR="006A7B21" w:rsidRPr="004F705C">
              <w:rPr>
                <w:rFonts w:ascii="Times New Roman" w:hAnsi="Times New Roman"/>
                <w:webHidden/>
                <w:sz w:val="24"/>
              </w:rPr>
              <w:fldChar w:fldCharType="end"/>
            </w:r>
          </w:hyperlink>
        </w:p>
        <w:p w14:paraId="3B016FF7" w14:textId="40F005B9" w:rsidR="006A7B21" w:rsidRPr="004F705C" w:rsidRDefault="000E7CE2">
          <w:pPr>
            <w:pStyle w:val="TOC2"/>
            <w:tabs>
              <w:tab w:val="left" w:pos="880"/>
              <w:tab w:val="right" w:leader="dot" w:pos="7927"/>
            </w:tabs>
            <w:rPr>
              <w:rFonts w:ascii="Times New Roman" w:hAnsi="Times New Roman"/>
              <w:sz w:val="24"/>
            </w:rPr>
          </w:pPr>
          <w:hyperlink w:anchor="_Toc30567296" w:history="1">
            <w:r w:rsidR="006A7B21" w:rsidRPr="004F705C">
              <w:rPr>
                <w:rStyle w:val="Hyperlink"/>
                <w:rFonts w:ascii="Times New Roman" w:hAnsi="Times New Roman"/>
                <w:sz w:val="24"/>
              </w:rPr>
              <w:t>1.4</w:t>
            </w:r>
            <w:r w:rsidR="006A7B21" w:rsidRPr="004F705C">
              <w:rPr>
                <w:rFonts w:ascii="Times New Roman" w:hAnsi="Times New Roman"/>
                <w:sz w:val="24"/>
              </w:rPr>
              <w:tab/>
            </w:r>
            <w:r w:rsidR="006A7B21" w:rsidRPr="004F705C">
              <w:rPr>
                <w:rStyle w:val="Hyperlink"/>
                <w:rFonts w:ascii="Times New Roman" w:hAnsi="Times New Roman"/>
                <w:sz w:val="24"/>
              </w:rPr>
              <w:t>Tujuan penelitian</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296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3</w:t>
            </w:r>
            <w:r w:rsidR="006A7B21" w:rsidRPr="004F705C">
              <w:rPr>
                <w:rFonts w:ascii="Times New Roman" w:hAnsi="Times New Roman"/>
                <w:webHidden/>
                <w:sz w:val="24"/>
              </w:rPr>
              <w:fldChar w:fldCharType="end"/>
            </w:r>
          </w:hyperlink>
        </w:p>
        <w:p w14:paraId="4131299A" w14:textId="68923FBD" w:rsidR="006A7B21" w:rsidRPr="004F705C" w:rsidRDefault="000E7CE2">
          <w:pPr>
            <w:pStyle w:val="TOC2"/>
            <w:tabs>
              <w:tab w:val="left" w:pos="880"/>
              <w:tab w:val="right" w:leader="dot" w:pos="7927"/>
            </w:tabs>
            <w:rPr>
              <w:rFonts w:ascii="Times New Roman" w:hAnsi="Times New Roman"/>
              <w:sz w:val="24"/>
            </w:rPr>
          </w:pPr>
          <w:hyperlink w:anchor="_Toc30567297" w:history="1">
            <w:r w:rsidR="006A7B21" w:rsidRPr="004F705C">
              <w:rPr>
                <w:rStyle w:val="Hyperlink"/>
                <w:rFonts w:ascii="Times New Roman" w:hAnsi="Times New Roman"/>
                <w:sz w:val="24"/>
              </w:rPr>
              <w:t>1.5</w:t>
            </w:r>
            <w:r w:rsidR="006A7B21" w:rsidRPr="004F705C">
              <w:rPr>
                <w:rFonts w:ascii="Times New Roman" w:hAnsi="Times New Roman"/>
                <w:sz w:val="24"/>
              </w:rPr>
              <w:tab/>
            </w:r>
            <w:r w:rsidR="006A7B21" w:rsidRPr="004F705C">
              <w:rPr>
                <w:rStyle w:val="Hyperlink"/>
                <w:rFonts w:ascii="Times New Roman" w:hAnsi="Times New Roman"/>
                <w:sz w:val="24"/>
              </w:rPr>
              <w:t>Manfaat Penelitian</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297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3</w:t>
            </w:r>
            <w:r w:rsidR="006A7B21" w:rsidRPr="004F705C">
              <w:rPr>
                <w:rFonts w:ascii="Times New Roman" w:hAnsi="Times New Roman"/>
                <w:webHidden/>
                <w:sz w:val="24"/>
              </w:rPr>
              <w:fldChar w:fldCharType="end"/>
            </w:r>
          </w:hyperlink>
        </w:p>
        <w:p w14:paraId="1615CEBE" w14:textId="2C1B5A58" w:rsidR="006A7B21" w:rsidRPr="004F705C" w:rsidRDefault="000E7CE2">
          <w:pPr>
            <w:pStyle w:val="TOC1"/>
            <w:tabs>
              <w:tab w:val="left" w:pos="880"/>
            </w:tabs>
            <w:rPr>
              <w:rFonts w:ascii="Times New Roman" w:eastAsiaTheme="minorEastAsia" w:hAnsi="Times New Roman"/>
              <w:b w:val="0"/>
              <w:noProof w:val="0"/>
              <w:sz w:val="24"/>
            </w:rPr>
          </w:pPr>
          <w:hyperlink w:anchor="_Toc30567298" w:history="1">
            <w:r w:rsidR="006A7B21" w:rsidRPr="004F705C">
              <w:rPr>
                <w:rStyle w:val="Hyperlink"/>
                <w:rFonts w:ascii="Times New Roman" w:hAnsi="Times New Roman"/>
                <w:noProof w:val="0"/>
                <w:sz w:val="24"/>
              </w:rPr>
              <w:t>BAB 2.</w:t>
            </w:r>
            <w:r w:rsidR="006A7B21" w:rsidRPr="004F705C">
              <w:rPr>
                <w:rFonts w:ascii="Times New Roman" w:eastAsiaTheme="minorEastAsia" w:hAnsi="Times New Roman"/>
                <w:b w:val="0"/>
                <w:noProof w:val="0"/>
                <w:sz w:val="24"/>
              </w:rPr>
              <w:tab/>
            </w:r>
            <w:r w:rsidR="006A7B21" w:rsidRPr="004F705C">
              <w:rPr>
                <w:rStyle w:val="Hyperlink"/>
                <w:rFonts w:ascii="Times New Roman" w:hAnsi="Times New Roman"/>
                <w:noProof w:val="0"/>
                <w:sz w:val="24"/>
              </w:rPr>
              <w:t>TINJAUAN PUSTAKA</w:t>
            </w:r>
            <w:r w:rsidR="006A7B21" w:rsidRPr="004F705C">
              <w:rPr>
                <w:rFonts w:ascii="Times New Roman" w:hAnsi="Times New Roman"/>
                <w:noProof w:val="0"/>
                <w:webHidden/>
                <w:sz w:val="24"/>
              </w:rPr>
              <w:tab/>
            </w:r>
            <w:r w:rsidR="006A7B21" w:rsidRPr="004F705C">
              <w:rPr>
                <w:rFonts w:ascii="Times New Roman" w:hAnsi="Times New Roman"/>
                <w:noProof w:val="0"/>
                <w:webHidden/>
                <w:sz w:val="24"/>
              </w:rPr>
              <w:fldChar w:fldCharType="begin"/>
            </w:r>
            <w:r w:rsidR="006A7B21" w:rsidRPr="004F705C">
              <w:rPr>
                <w:rFonts w:ascii="Times New Roman" w:hAnsi="Times New Roman"/>
                <w:noProof w:val="0"/>
                <w:webHidden/>
                <w:sz w:val="24"/>
              </w:rPr>
              <w:instrText xml:space="preserve"> PAGEREF _Toc30567298 \h </w:instrText>
            </w:r>
            <w:r w:rsidR="006A7B21" w:rsidRPr="004F705C">
              <w:rPr>
                <w:rFonts w:ascii="Times New Roman" w:hAnsi="Times New Roman"/>
                <w:noProof w:val="0"/>
                <w:webHidden/>
                <w:sz w:val="24"/>
              </w:rPr>
            </w:r>
            <w:r w:rsidR="006A7B21" w:rsidRPr="004F705C">
              <w:rPr>
                <w:rFonts w:ascii="Times New Roman" w:hAnsi="Times New Roman"/>
                <w:noProof w:val="0"/>
                <w:webHidden/>
                <w:sz w:val="24"/>
              </w:rPr>
              <w:fldChar w:fldCharType="separate"/>
            </w:r>
            <w:r w:rsidR="000A5EA0" w:rsidRPr="004F705C">
              <w:rPr>
                <w:rFonts w:ascii="Times New Roman" w:hAnsi="Times New Roman"/>
                <w:noProof w:val="0"/>
                <w:webHidden/>
                <w:sz w:val="24"/>
              </w:rPr>
              <w:t>4</w:t>
            </w:r>
            <w:r w:rsidR="006A7B21" w:rsidRPr="004F705C">
              <w:rPr>
                <w:rFonts w:ascii="Times New Roman" w:hAnsi="Times New Roman"/>
                <w:noProof w:val="0"/>
                <w:webHidden/>
                <w:sz w:val="24"/>
              </w:rPr>
              <w:fldChar w:fldCharType="end"/>
            </w:r>
          </w:hyperlink>
        </w:p>
        <w:p w14:paraId="5DA901AC" w14:textId="4639B008" w:rsidR="006A7B21" w:rsidRPr="004F705C" w:rsidRDefault="000E7CE2">
          <w:pPr>
            <w:pStyle w:val="TOC2"/>
            <w:tabs>
              <w:tab w:val="left" w:pos="880"/>
              <w:tab w:val="right" w:leader="dot" w:pos="7927"/>
            </w:tabs>
            <w:rPr>
              <w:rFonts w:ascii="Times New Roman" w:hAnsi="Times New Roman"/>
              <w:sz w:val="24"/>
            </w:rPr>
          </w:pPr>
          <w:hyperlink w:anchor="_Toc30567301" w:history="1">
            <w:r w:rsidR="006A7B21" w:rsidRPr="004F705C">
              <w:rPr>
                <w:rStyle w:val="Hyperlink"/>
                <w:rFonts w:ascii="Times New Roman" w:hAnsi="Times New Roman"/>
                <w:sz w:val="24"/>
              </w:rPr>
              <w:t>2.1</w:t>
            </w:r>
            <w:r w:rsidR="006A7B21" w:rsidRPr="004F705C">
              <w:rPr>
                <w:rFonts w:ascii="Times New Roman" w:hAnsi="Times New Roman"/>
                <w:sz w:val="24"/>
              </w:rPr>
              <w:tab/>
            </w:r>
            <w:r w:rsidR="006A7B21" w:rsidRPr="004F705C">
              <w:rPr>
                <w:rStyle w:val="Hyperlink"/>
                <w:rFonts w:ascii="Times New Roman" w:hAnsi="Times New Roman"/>
                <w:sz w:val="24"/>
              </w:rPr>
              <w:t>Penelitian Terdahulu</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01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4</w:t>
            </w:r>
            <w:r w:rsidR="006A7B21" w:rsidRPr="004F705C">
              <w:rPr>
                <w:rFonts w:ascii="Times New Roman" w:hAnsi="Times New Roman"/>
                <w:webHidden/>
                <w:sz w:val="24"/>
              </w:rPr>
              <w:fldChar w:fldCharType="end"/>
            </w:r>
          </w:hyperlink>
        </w:p>
        <w:p w14:paraId="37B21B98" w14:textId="0F527C8B" w:rsidR="006A7B21" w:rsidRPr="004F705C" w:rsidRDefault="000E7CE2">
          <w:pPr>
            <w:pStyle w:val="TOC2"/>
            <w:tabs>
              <w:tab w:val="left" w:pos="880"/>
              <w:tab w:val="right" w:leader="dot" w:pos="7927"/>
            </w:tabs>
            <w:rPr>
              <w:rFonts w:ascii="Times New Roman" w:hAnsi="Times New Roman"/>
              <w:sz w:val="24"/>
            </w:rPr>
          </w:pPr>
          <w:hyperlink w:anchor="_Toc30567302" w:history="1">
            <w:r w:rsidR="006A7B21" w:rsidRPr="004F705C">
              <w:rPr>
                <w:rStyle w:val="Hyperlink"/>
                <w:rFonts w:ascii="Times New Roman" w:hAnsi="Times New Roman"/>
                <w:sz w:val="24"/>
              </w:rPr>
              <w:t>2.2</w:t>
            </w:r>
            <w:r w:rsidR="006A7B21" w:rsidRPr="004F705C">
              <w:rPr>
                <w:rFonts w:ascii="Times New Roman" w:hAnsi="Times New Roman"/>
                <w:sz w:val="24"/>
              </w:rPr>
              <w:tab/>
            </w:r>
            <w:r w:rsidR="006A7B21" w:rsidRPr="004F705C">
              <w:rPr>
                <w:rStyle w:val="Hyperlink"/>
                <w:rFonts w:ascii="Times New Roman" w:hAnsi="Times New Roman"/>
                <w:sz w:val="24"/>
              </w:rPr>
              <w:t>SI-Abka</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02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7</w:t>
            </w:r>
            <w:r w:rsidR="006A7B21" w:rsidRPr="004F705C">
              <w:rPr>
                <w:rFonts w:ascii="Times New Roman" w:hAnsi="Times New Roman"/>
                <w:webHidden/>
                <w:sz w:val="24"/>
              </w:rPr>
              <w:fldChar w:fldCharType="end"/>
            </w:r>
          </w:hyperlink>
        </w:p>
        <w:p w14:paraId="46D97694" w14:textId="64EFA424" w:rsidR="006A7B21" w:rsidRPr="004F705C" w:rsidRDefault="000E7CE2">
          <w:pPr>
            <w:pStyle w:val="TOC2"/>
            <w:tabs>
              <w:tab w:val="left" w:pos="880"/>
              <w:tab w:val="right" w:leader="dot" w:pos="7927"/>
            </w:tabs>
            <w:rPr>
              <w:rFonts w:ascii="Times New Roman" w:hAnsi="Times New Roman"/>
              <w:sz w:val="24"/>
            </w:rPr>
          </w:pPr>
          <w:hyperlink w:anchor="_Toc30567303" w:history="1">
            <w:r w:rsidR="006A7B21" w:rsidRPr="004F705C">
              <w:rPr>
                <w:rStyle w:val="Hyperlink"/>
                <w:rFonts w:ascii="Times New Roman" w:hAnsi="Times New Roman"/>
                <w:sz w:val="24"/>
              </w:rPr>
              <w:t>2.3</w:t>
            </w:r>
            <w:r w:rsidR="006A7B21" w:rsidRPr="004F705C">
              <w:rPr>
                <w:rFonts w:ascii="Times New Roman" w:hAnsi="Times New Roman"/>
                <w:sz w:val="24"/>
              </w:rPr>
              <w:tab/>
            </w:r>
            <w:r w:rsidR="006A7B21" w:rsidRPr="004F705C">
              <w:rPr>
                <w:rStyle w:val="Hyperlink"/>
                <w:rFonts w:ascii="Times New Roman" w:hAnsi="Times New Roman"/>
                <w:sz w:val="24"/>
              </w:rPr>
              <w:t>Otentikasi</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03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8</w:t>
            </w:r>
            <w:r w:rsidR="006A7B21" w:rsidRPr="004F705C">
              <w:rPr>
                <w:rFonts w:ascii="Times New Roman" w:hAnsi="Times New Roman"/>
                <w:webHidden/>
                <w:sz w:val="24"/>
              </w:rPr>
              <w:fldChar w:fldCharType="end"/>
            </w:r>
          </w:hyperlink>
        </w:p>
        <w:p w14:paraId="1FA6D5DF" w14:textId="2FC74175" w:rsidR="006A7B21" w:rsidRPr="004F705C" w:rsidRDefault="000E7CE2">
          <w:pPr>
            <w:pStyle w:val="TOC2"/>
            <w:tabs>
              <w:tab w:val="left" w:pos="880"/>
              <w:tab w:val="right" w:leader="dot" w:pos="7927"/>
            </w:tabs>
            <w:rPr>
              <w:rFonts w:ascii="Times New Roman" w:hAnsi="Times New Roman"/>
              <w:sz w:val="24"/>
            </w:rPr>
          </w:pPr>
          <w:hyperlink w:anchor="_Toc30567304" w:history="1">
            <w:r w:rsidR="006A7B21" w:rsidRPr="004F705C">
              <w:rPr>
                <w:rStyle w:val="Hyperlink"/>
                <w:rFonts w:ascii="Times New Roman" w:hAnsi="Times New Roman"/>
                <w:sz w:val="24"/>
              </w:rPr>
              <w:t>2.4</w:t>
            </w:r>
            <w:r w:rsidR="006A7B21" w:rsidRPr="004F705C">
              <w:rPr>
                <w:rFonts w:ascii="Times New Roman" w:hAnsi="Times New Roman"/>
                <w:sz w:val="24"/>
              </w:rPr>
              <w:tab/>
            </w:r>
            <w:r w:rsidR="006A7B21" w:rsidRPr="004F705C">
              <w:rPr>
                <w:rStyle w:val="Hyperlink"/>
                <w:rFonts w:ascii="Times New Roman" w:hAnsi="Times New Roman"/>
                <w:sz w:val="24"/>
              </w:rPr>
              <w:t>Time Based OTP</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04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10</w:t>
            </w:r>
            <w:r w:rsidR="006A7B21" w:rsidRPr="004F705C">
              <w:rPr>
                <w:rFonts w:ascii="Times New Roman" w:hAnsi="Times New Roman"/>
                <w:webHidden/>
                <w:sz w:val="24"/>
              </w:rPr>
              <w:fldChar w:fldCharType="end"/>
            </w:r>
          </w:hyperlink>
        </w:p>
        <w:p w14:paraId="5E679823" w14:textId="118C8DC5" w:rsidR="006A7B21" w:rsidRPr="004F705C" w:rsidRDefault="000E7CE2">
          <w:pPr>
            <w:pStyle w:val="TOC2"/>
            <w:tabs>
              <w:tab w:val="left" w:pos="880"/>
              <w:tab w:val="right" w:leader="dot" w:pos="7927"/>
            </w:tabs>
            <w:rPr>
              <w:rFonts w:ascii="Times New Roman" w:hAnsi="Times New Roman"/>
              <w:sz w:val="24"/>
            </w:rPr>
          </w:pPr>
          <w:hyperlink w:anchor="_Toc30567305" w:history="1">
            <w:r w:rsidR="006A7B21" w:rsidRPr="004F705C">
              <w:rPr>
                <w:rStyle w:val="Hyperlink"/>
                <w:rFonts w:ascii="Times New Roman" w:hAnsi="Times New Roman"/>
                <w:sz w:val="24"/>
              </w:rPr>
              <w:t>2.5</w:t>
            </w:r>
            <w:r w:rsidR="006A7B21" w:rsidRPr="004F705C">
              <w:rPr>
                <w:rFonts w:ascii="Times New Roman" w:hAnsi="Times New Roman"/>
                <w:sz w:val="24"/>
              </w:rPr>
              <w:tab/>
            </w:r>
            <w:r w:rsidR="006A7B21" w:rsidRPr="004F705C">
              <w:rPr>
                <w:rStyle w:val="Hyperlink"/>
                <w:rFonts w:ascii="Times New Roman" w:hAnsi="Times New Roman"/>
                <w:sz w:val="24"/>
              </w:rPr>
              <w:t>QR-Code</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05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15</w:t>
            </w:r>
            <w:r w:rsidR="006A7B21" w:rsidRPr="004F705C">
              <w:rPr>
                <w:rFonts w:ascii="Times New Roman" w:hAnsi="Times New Roman"/>
                <w:webHidden/>
                <w:sz w:val="24"/>
              </w:rPr>
              <w:fldChar w:fldCharType="end"/>
            </w:r>
          </w:hyperlink>
        </w:p>
        <w:p w14:paraId="47446589" w14:textId="7D2957D6" w:rsidR="006A7B21" w:rsidRPr="004F705C" w:rsidRDefault="000E7CE2">
          <w:pPr>
            <w:pStyle w:val="TOC2"/>
            <w:tabs>
              <w:tab w:val="left" w:pos="880"/>
              <w:tab w:val="right" w:leader="dot" w:pos="7927"/>
            </w:tabs>
            <w:rPr>
              <w:rFonts w:ascii="Times New Roman" w:hAnsi="Times New Roman"/>
              <w:sz w:val="24"/>
            </w:rPr>
          </w:pPr>
          <w:hyperlink w:anchor="_Toc30567306" w:history="1">
            <w:r w:rsidR="006A7B21" w:rsidRPr="004F705C">
              <w:rPr>
                <w:rStyle w:val="Hyperlink"/>
                <w:rFonts w:ascii="Times New Roman" w:hAnsi="Times New Roman"/>
                <w:sz w:val="24"/>
              </w:rPr>
              <w:t>2.6</w:t>
            </w:r>
            <w:r w:rsidR="006A7B21" w:rsidRPr="004F705C">
              <w:rPr>
                <w:rFonts w:ascii="Times New Roman" w:hAnsi="Times New Roman"/>
                <w:sz w:val="24"/>
              </w:rPr>
              <w:tab/>
            </w:r>
            <w:r w:rsidR="006A7B21" w:rsidRPr="004F705C">
              <w:rPr>
                <w:rStyle w:val="Hyperlink"/>
                <w:rFonts w:ascii="Times New Roman" w:hAnsi="Times New Roman"/>
                <w:sz w:val="24"/>
              </w:rPr>
              <w:t>Algoritma RSA</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06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16</w:t>
            </w:r>
            <w:r w:rsidR="006A7B21" w:rsidRPr="004F705C">
              <w:rPr>
                <w:rFonts w:ascii="Times New Roman" w:hAnsi="Times New Roman"/>
                <w:webHidden/>
                <w:sz w:val="24"/>
              </w:rPr>
              <w:fldChar w:fldCharType="end"/>
            </w:r>
          </w:hyperlink>
        </w:p>
        <w:p w14:paraId="25F8050C" w14:textId="0510B9E5" w:rsidR="006A7B21" w:rsidRPr="004F705C" w:rsidRDefault="000E7CE2">
          <w:pPr>
            <w:pStyle w:val="TOC2"/>
            <w:tabs>
              <w:tab w:val="left" w:pos="880"/>
              <w:tab w:val="right" w:leader="dot" w:pos="7927"/>
            </w:tabs>
            <w:rPr>
              <w:rFonts w:ascii="Times New Roman" w:hAnsi="Times New Roman"/>
              <w:sz w:val="24"/>
            </w:rPr>
          </w:pPr>
          <w:hyperlink w:anchor="_Toc30567307" w:history="1">
            <w:r w:rsidR="006A7B21" w:rsidRPr="004F705C">
              <w:rPr>
                <w:rStyle w:val="Hyperlink"/>
                <w:rFonts w:ascii="Times New Roman" w:hAnsi="Times New Roman"/>
                <w:sz w:val="24"/>
              </w:rPr>
              <w:t>2.7</w:t>
            </w:r>
            <w:r w:rsidR="006A7B21" w:rsidRPr="004F705C">
              <w:rPr>
                <w:rFonts w:ascii="Times New Roman" w:hAnsi="Times New Roman"/>
                <w:sz w:val="24"/>
              </w:rPr>
              <w:tab/>
            </w:r>
            <w:r w:rsidR="006F439D" w:rsidRPr="006F439D">
              <w:rPr>
                <w:rStyle w:val="Hyperlink"/>
                <w:rFonts w:ascii="Times New Roman" w:hAnsi="Times New Roman"/>
                <w:i/>
                <w:sz w:val="24"/>
              </w:rPr>
              <w:t>Brute force</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07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20</w:t>
            </w:r>
            <w:r w:rsidR="006A7B21" w:rsidRPr="004F705C">
              <w:rPr>
                <w:rFonts w:ascii="Times New Roman" w:hAnsi="Times New Roman"/>
                <w:webHidden/>
                <w:sz w:val="24"/>
              </w:rPr>
              <w:fldChar w:fldCharType="end"/>
            </w:r>
          </w:hyperlink>
        </w:p>
        <w:p w14:paraId="36E673C1" w14:textId="5E415E52" w:rsidR="006A7B21" w:rsidRPr="004F705C" w:rsidRDefault="000E7CE2">
          <w:pPr>
            <w:pStyle w:val="TOC2"/>
            <w:tabs>
              <w:tab w:val="left" w:pos="880"/>
              <w:tab w:val="right" w:leader="dot" w:pos="7927"/>
            </w:tabs>
            <w:rPr>
              <w:rFonts w:ascii="Times New Roman" w:hAnsi="Times New Roman"/>
              <w:sz w:val="24"/>
            </w:rPr>
          </w:pPr>
          <w:hyperlink w:anchor="_Toc30567308" w:history="1">
            <w:r w:rsidR="006A7B21" w:rsidRPr="004F705C">
              <w:rPr>
                <w:rStyle w:val="Hyperlink"/>
                <w:rFonts w:ascii="Times New Roman" w:hAnsi="Times New Roman"/>
                <w:sz w:val="24"/>
              </w:rPr>
              <w:t>2.8</w:t>
            </w:r>
            <w:r w:rsidR="006A7B21" w:rsidRPr="004F705C">
              <w:rPr>
                <w:rFonts w:ascii="Times New Roman" w:hAnsi="Times New Roman"/>
                <w:sz w:val="24"/>
              </w:rPr>
              <w:tab/>
            </w:r>
            <w:r w:rsidR="00A2428E" w:rsidRPr="00A2428E">
              <w:rPr>
                <w:rStyle w:val="Hyperlink"/>
                <w:rFonts w:ascii="Times New Roman" w:hAnsi="Times New Roman"/>
                <w:i/>
                <w:sz w:val="24"/>
              </w:rPr>
              <w:t>Man in the middle</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08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22</w:t>
            </w:r>
            <w:r w:rsidR="006A7B21" w:rsidRPr="004F705C">
              <w:rPr>
                <w:rFonts w:ascii="Times New Roman" w:hAnsi="Times New Roman"/>
                <w:webHidden/>
                <w:sz w:val="24"/>
              </w:rPr>
              <w:fldChar w:fldCharType="end"/>
            </w:r>
          </w:hyperlink>
        </w:p>
        <w:p w14:paraId="41F37726" w14:textId="59261AD5" w:rsidR="006A7B21" w:rsidRPr="004F705C" w:rsidRDefault="000E7CE2">
          <w:pPr>
            <w:pStyle w:val="TOC1"/>
            <w:tabs>
              <w:tab w:val="left" w:pos="880"/>
            </w:tabs>
            <w:rPr>
              <w:rFonts w:ascii="Times New Roman" w:eastAsiaTheme="minorEastAsia" w:hAnsi="Times New Roman"/>
              <w:b w:val="0"/>
              <w:noProof w:val="0"/>
              <w:sz w:val="24"/>
            </w:rPr>
          </w:pPr>
          <w:hyperlink w:anchor="_Toc30567309" w:history="1">
            <w:r w:rsidR="006A7B21" w:rsidRPr="004F705C">
              <w:rPr>
                <w:rStyle w:val="Hyperlink"/>
                <w:rFonts w:ascii="Times New Roman" w:hAnsi="Times New Roman"/>
                <w:noProof w:val="0"/>
                <w:sz w:val="24"/>
              </w:rPr>
              <w:t>BAB 3.</w:t>
            </w:r>
            <w:r w:rsidR="006A7B21" w:rsidRPr="004F705C">
              <w:rPr>
                <w:rFonts w:ascii="Times New Roman" w:eastAsiaTheme="minorEastAsia" w:hAnsi="Times New Roman"/>
                <w:b w:val="0"/>
                <w:noProof w:val="0"/>
                <w:sz w:val="24"/>
              </w:rPr>
              <w:tab/>
            </w:r>
            <w:r w:rsidR="006A7B21" w:rsidRPr="004F705C">
              <w:rPr>
                <w:rStyle w:val="Hyperlink"/>
                <w:rFonts w:ascii="Times New Roman" w:hAnsi="Times New Roman"/>
                <w:noProof w:val="0"/>
                <w:sz w:val="24"/>
              </w:rPr>
              <w:t>METODOLOGI PENELITIAN</w:t>
            </w:r>
            <w:r w:rsidR="006A7B21" w:rsidRPr="004F705C">
              <w:rPr>
                <w:rFonts w:ascii="Times New Roman" w:hAnsi="Times New Roman"/>
                <w:noProof w:val="0"/>
                <w:webHidden/>
                <w:sz w:val="24"/>
              </w:rPr>
              <w:tab/>
            </w:r>
            <w:r w:rsidR="006A7B21" w:rsidRPr="004F705C">
              <w:rPr>
                <w:rFonts w:ascii="Times New Roman" w:hAnsi="Times New Roman"/>
                <w:noProof w:val="0"/>
                <w:webHidden/>
                <w:sz w:val="24"/>
              </w:rPr>
              <w:fldChar w:fldCharType="begin"/>
            </w:r>
            <w:r w:rsidR="006A7B21" w:rsidRPr="004F705C">
              <w:rPr>
                <w:rFonts w:ascii="Times New Roman" w:hAnsi="Times New Roman"/>
                <w:noProof w:val="0"/>
                <w:webHidden/>
                <w:sz w:val="24"/>
              </w:rPr>
              <w:instrText xml:space="preserve"> PAGEREF _Toc30567309 \h </w:instrText>
            </w:r>
            <w:r w:rsidR="006A7B21" w:rsidRPr="004F705C">
              <w:rPr>
                <w:rFonts w:ascii="Times New Roman" w:hAnsi="Times New Roman"/>
                <w:noProof w:val="0"/>
                <w:webHidden/>
                <w:sz w:val="24"/>
              </w:rPr>
            </w:r>
            <w:r w:rsidR="006A7B21" w:rsidRPr="004F705C">
              <w:rPr>
                <w:rFonts w:ascii="Times New Roman" w:hAnsi="Times New Roman"/>
                <w:noProof w:val="0"/>
                <w:webHidden/>
                <w:sz w:val="24"/>
              </w:rPr>
              <w:fldChar w:fldCharType="separate"/>
            </w:r>
            <w:r w:rsidR="000A5EA0" w:rsidRPr="004F705C">
              <w:rPr>
                <w:rFonts w:ascii="Times New Roman" w:hAnsi="Times New Roman"/>
                <w:noProof w:val="0"/>
                <w:webHidden/>
                <w:sz w:val="24"/>
              </w:rPr>
              <w:t>23</w:t>
            </w:r>
            <w:r w:rsidR="006A7B21" w:rsidRPr="004F705C">
              <w:rPr>
                <w:rFonts w:ascii="Times New Roman" w:hAnsi="Times New Roman"/>
                <w:noProof w:val="0"/>
                <w:webHidden/>
                <w:sz w:val="24"/>
              </w:rPr>
              <w:fldChar w:fldCharType="end"/>
            </w:r>
          </w:hyperlink>
        </w:p>
        <w:p w14:paraId="342EC3F3" w14:textId="27260056" w:rsidR="006A7B21" w:rsidRPr="004F705C" w:rsidRDefault="000E7CE2">
          <w:pPr>
            <w:pStyle w:val="TOC2"/>
            <w:tabs>
              <w:tab w:val="left" w:pos="880"/>
              <w:tab w:val="right" w:leader="dot" w:pos="7927"/>
            </w:tabs>
            <w:rPr>
              <w:rFonts w:ascii="Times New Roman" w:hAnsi="Times New Roman"/>
              <w:sz w:val="24"/>
            </w:rPr>
          </w:pPr>
          <w:hyperlink w:anchor="_Toc30567310" w:history="1">
            <w:r w:rsidR="006A7B21" w:rsidRPr="004F705C">
              <w:rPr>
                <w:rStyle w:val="Hyperlink"/>
                <w:rFonts w:ascii="Times New Roman" w:hAnsi="Times New Roman"/>
                <w:sz w:val="24"/>
              </w:rPr>
              <w:t>3.1</w:t>
            </w:r>
            <w:r w:rsidR="006A7B21" w:rsidRPr="004F705C">
              <w:rPr>
                <w:rFonts w:ascii="Times New Roman" w:hAnsi="Times New Roman"/>
                <w:sz w:val="24"/>
              </w:rPr>
              <w:tab/>
            </w:r>
            <w:r w:rsidR="006A7B21" w:rsidRPr="004F705C">
              <w:rPr>
                <w:rStyle w:val="Hyperlink"/>
                <w:rFonts w:ascii="Times New Roman" w:hAnsi="Times New Roman"/>
                <w:sz w:val="24"/>
              </w:rPr>
              <w:t>Objek Penelitian</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10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23</w:t>
            </w:r>
            <w:r w:rsidR="006A7B21" w:rsidRPr="004F705C">
              <w:rPr>
                <w:rFonts w:ascii="Times New Roman" w:hAnsi="Times New Roman"/>
                <w:webHidden/>
                <w:sz w:val="24"/>
              </w:rPr>
              <w:fldChar w:fldCharType="end"/>
            </w:r>
          </w:hyperlink>
        </w:p>
        <w:p w14:paraId="011FFE46" w14:textId="0B4E79DB" w:rsidR="006A7B21" w:rsidRPr="004F705C" w:rsidRDefault="000E7CE2">
          <w:pPr>
            <w:pStyle w:val="TOC2"/>
            <w:tabs>
              <w:tab w:val="left" w:pos="880"/>
              <w:tab w:val="right" w:leader="dot" w:pos="7927"/>
            </w:tabs>
            <w:rPr>
              <w:rFonts w:ascii="Times New Roman" w:hAnsi="Times New Roman"/>
              <w:sz w:val="24"/>
            </w:rPr>
          </w:pPr>
          <w:hyperlink w:anchor="_Toc30567311" w:history="1">
            <w:r w:rsidR="006A7B21" w:rsidRPr="004F705C">
              <w:rPr>
                <w:rStyle w:val="Hyperlink"/>
                <w:rFonts w:ascii="Times New Roman" w:hAnsi="Times New Roman"/>
                <w:sz w:val="24"/>
              </w:rPr>
              <w:t>3.2</w:t>
            </w:r>
            <w:r w:rsidR="006A7B21" w:rsidRPr="004F705C">
              <w:rPr>
                <w:rFonts w:ascii="Times New Roman" w:hAnsi="Times New Roman"/>
                <w:sz w:val="24"/>
              </w:rPr>
              <w:tab/>
            </w:r>
            <w:r w:rsidR="006A7B21" w:rsidRPr="004F705C">
              <w:rPr>
                <w:rStyle w:val="Hyperlink"/>
                <w:rFonts w:ascii="Times New Roman" w:hAnsi="Times New Roman"/>
                <w:sz w:val="24"/>
              </w:rPr>
              <w:t>Tempat Penelitian</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11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23</w:t>
            </w:r>
            <w:r w:rsidR="006A7B21" w:rsidRPr="004F705C">
              <w:rPr>
                <w:rFonts w:ascii="Times New Roman" w:hAnsi="Times New Roman"/>
                <w:webHidden/>
                <w:sz w:val="24"/>
              </w:rPr>
              <w:fldChar w:fldCharType="end"/>
            </w:r>
          </w:hyperlink>
        </w:p>
        <w:p w14:paraId="436A715C" w14:textId="5216CAA6" w:rsidR="006A7B21" w:rsidRPr="004F705C" w:rsidRDefault="000E7CE2">
          <w:pPr>
            <w:pStyle w:val="TOC2"/>
            <w:tabs>
              <w:tab w:val="left" w:pos="880"/>
              <w:tab w:val="right" w:leader="dot" w:pos="7927"/>
            </w:tabs>
            <w:rPr>
              <w:rFonts w:ascii="Times New Roman" w:hAnsi="Times New Roman"/>
              <w:sz w:val="24"/>
            </w:rPr>
          </w:pPr>
          <w:hyperlink w:anchor="_Toc30567312" w:history="1">
            <w:r w:rsidR="006A7B21" w:rsidRPr="004F705C">
              <w:rPr>
                <w:rStyle w:val="Hyperlink"/>
                <w:rFonts w:ascii="Times New Roman" w:hAnsi="Times New Roman"/>
                <w:sz w:val="24"/>
              </w:rPr>
              <w:t>3.3</w:t>
            </w:r>
            <w:r w:rsidR="006A7B21" w:rsidRPr="004F705C">
              <w:rPr>
                <w:rFonts w:ascii="Times New Roman" w:hAnsi="Times New Roman"/>
                <w:sz w:val="24"/>
              </w:rPr>
              <w:tab/>
            </w:r>
            <w:r w:rsidR="006A7B21" w:rsidRPr="004F705C">
              <w:rPr>
                <w:rStyle w:val="Hyperlink"/>
                <w:rFonts w:ascii="Times New Roman" w:hAnsi="Times New Roman"/>
                <w:sz w:val="24"/>
              </w:rPr>
              <w:t>Tahapan Penelitian</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12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23</w:t>
            </w:r>
            <w:r w:rsidR="006A7B21" w:rsidRPr="004F705C">
              <w:rPr>
                <w:rFonts w:ascii="Times New Roman" w:hAnsi="Times New Roman"/>
                <w:webHidden/>
                <w:sz w:val="24"/>
              </w:rPr>
              <w:fldChar w:fldCharType="end"/>
            </w:r>
          </w:hyperlink>
        </w:p>
        <w:p w14:paraId="658BBD86" w14:textId="10917049" w:rsidR="006A7B21" w:rsidRPr="004F705C" w:rsidRDefault="000E7CE2">
          <w:pPr>
            <w:pStyle w:val="TOC2"/>
            <w:tabs>
              <w:tab w:val="left" w:pos="880"/>
              <w:tab w:val="right" w:leader="dot" w:pos="7927"/>
            </w:tabs>
            <w:rPr>
              <w:rFonts w:ascii="Times New Roman" w:hAnsi="Times New Roman"/>
              <w:sz w:val="24"/>
            </w:rPr>
          </w:pPr>
          <w:hyperlink w:anchor="_Toc30567313" w:history="1">
            <w:r w:rsidR="006A7B21" w:rsidRPr="004F705C">
              <w:rPr>
                <w:rStyle w:val="Hyperlink"/>
                <w:rFonts w:ascii="Times New Roman" w:hAnsi="Times New Roman"/>
                <w:sz w:val="24"/>
              </w:rPr>
              <w:t>3.4</w:t>
            </w:r>
            <w:r w:rsidR="006A7B21" w:rsidRPr="004F705C">
              <w:rPr>
                <w:rFonts w:ascii="Times New Roman" w:hAnsi="Times New Roman"/>
                <w:sz w:val="24"/>
              </w:rPr>
              <w:tab/>
            </w:r>
            <w:r w:rsidR="006A7B21" w:rsidRPr="004F705C">
              <w:rPr>
                <w:rStyle w:val="Hyperlink"/>
                <w:rFonts w:ascii="Times New Roman" w:hAnsi="Times New Roman"/>
                <w:sz w:val="24"/>
              </w:rPr>
              <w:t>Analisis desain sistem SI-Abka</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13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24</w:t>
            </w:r>
            <w:r w:rsidR="006A7B21" w:rsidRPr="004F705C">
              <w:rPr>
                <w:rFonts w:ascii="Times New Roman" w:hAnsi="Times New Roman"/>
                <w:webHidden/>
                <w:sz w:val="24"/>
              </w:rPr>
              <w:fldChar w:fldCharType="end"/>
            </w:r>
          </w:hyperlink>
        </w:p>
        <w:p w14:paraId="3CF2A096" w14:textId="68F2D740" w:rsidR="006A7B21" w:rsidRPr="004F705C" w:rsidRDefault="000E7CE2">
          <w:pPr>
            <w:pStyle w:val="TOC2"/>
            <w:tabs>
              <w:tab w:val="left" w:pos="880"/>
              <w:tab w:val="right" w:leader="dot" w:pos="7927"/>
            </w:tabs>
            <w:rPr>
              <w:rFonts w:ascii="Times New Roman" w:hAnsi="Times New Roman"/>
              <w:sz w:val="24"/>
            </w:rPr>
          </w:pPr>
          <w:hyperlink w:anchor="_Toc30567314" w:history="1">
            <w:r w:rsidR="006A7B21" w:rsidRPr="004F705C">
              <w:rPr>
                <w:rStyle w:val="Hyperlink"/>
                <w:rFonts w:ascii="Times New Roman" w:hAnsi="Times New Roman"/>
                <w:sz w:val="24"/>
              </w:rPr>
              <w:t>3.5</w:t>
            </w:r>
            <w:r w:rsidR="006A7B21" w:rsidRPr="004F705C">
              <w:rPr>
                <w:rFonts w:ascii="Times New Roman" w:hAnsi="Times New Roman"/>
                <w:sz w:val="24"/>
              </w:rPr>
              <w:tab/>
            </w:r>
            <w:r w:rsidR="006A7B21" w:rsidRPr="004F705C">
              <w:rPr>
                <w:rStyle w:val="Hyperlink"/>
                <w:rFonts w:ascii="Times New Roman" w:hAnsi="Times New Roman"/>
                <w:sz w:val="24"/>
              </w:rPr>
              <w:t>Pembuatan modul TOTP dan RSA</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14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25</w:t>
            </w:r>
            <w:r w:rsidR="006A7B21" w:rsidRPr="004F705C">
              <w:rPr>
                <w:rFonts w:ascii="Times New Roman" w:hAnsi="Times New Roman"/>
                <w:webHidden/>
                <w:sz w:val="24"/>
              </w:rPr>
              <w:fldChar w:fldCharType="end"/>
            </w:r>
          </w:hyperlink>
        </w:p>
        <w:p w14:paraId="43076B57" w14:textId="652E5D4B" w:rsidR="006A7B21" w:rsidRPr="004F705C" w:rsidRDefault="000E7CE2">
          <w:pPr>
            <w:pStyle w:val="TOC3"/>
            <w:tabs>
              <w:tab w:val="left" w:pos="1320"/>
              <w:tab w:val="right" w:leader="dot" w:pos="7927"/>
            </w:tabs>
            <w:rPr>
              <w:rFonts w:ascii="Times New Roman" w:hAnsi="Times New Roman"/>
              <w:sz w:val="24"/>
            </w:rPr>
          </w:pPr>
          <w:hyperlink w:anchor="_Toc30567315" w:history="1">
            <w:r w:rsidR="006A7B21" w:rsidRPr="004F705C">
              <w:rPr>
                <w:rStyle w:val="Hyperlink"/>
                <w:rFonts w:ascii="Times New Roman" w:hAnsi="Times New Roman"/>
                <w:sz w:val="24"/>
              </w:rPr>
              <w:t>3.5.1</w:t>
            </w:r>
            <w:r w:rsidR="006A7B21" w:rsidRPr="004F705C">
              <w:rPr>
                <w:rFonts w:ascii="Times New Roman" w:hAnsi="Times New Roman"/>
                <w:sz w:val="24"/>
              </w:rPr>
              <w:tab/>
            </w:r>
            <w:r w:rsidR="006A7B21" w:rsidRPr="004F705C">
              <w:rPr>
                <w:rStyle w:val="Hyperlink"/>
                <w:rFonts w:ascii="Times New Roman" w:hAnsi="Times New Roman"/>
                <w:sz w:val="24"/>
              </w:rPr>
              <w:t>Modul TOTP</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15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26</w:t>
            </w:r>
            <w:r w:rsidR="006A7B21" w:rsidRPr="004F705C">
              <w:rPr>
                <w:rFonts w:ascii="Times New Roman" w:hAnsi="Times New Roman"/>
                <w:webHidden/>
                <w:sz w:val="24"/>
              </w:rPr>
              <w:fldChar w:fldCharType="end"/>
            </w:r>
          </w:hyperlink>
        </w:p>
        <w:p w14:paraId="0EADC213" w14:textId="188098AE" w:rsidR="006A7B21" w:rsidRPr="004F705C" w:rsidRDefault="000E7CE2">
          <w:pPr>
            <w:pStyle w:val="TOC3"/>
            <w:tabs>
              <w:tab w:val="left" w:pos="1320"/>
              <w:tab w:val="right" w:leader="dot" w:pos="7927"/>
            </w:tabs>
            <w:rPr>
              <w:rFonts w:ascii="Times New Roman" w:hAnsi="Times New Roman"/>
              <w:sz w:val="24"/>
            </w:rPr>
          </w:pPr>
          <w:hyperlink w:anchor="_Toc30567316" w:history="1">
            <w:r w:rsidR="006A7B21" w:rsidRPr="004F705C">
              <w:rPr>
                <w:rStyle w:val="Hyperlink"/>
                <w:rFonts w:ascii="Times New Roman" w:hAnsi="Times New Roman"/>
                <w:sz w:val="24"/>
              </w:rPr>
              <w:t>3.5.2</w:t>
            </w:r>
            <w:r w:rsidR="006A7B21" w:rsidRPr="004F705C">
              <w:rPr>
                <w:rFonts w:ascii="Times New Roman" w:hAnsi="Times New Roman"/>
                <w:sz w:val="24"/>
              </w:rPr>
              <w:tab/>
            </w:r>
            <w:r w:rsidR="006A7B21" w:rsidRPr="004F705C">
              <w:rPr>
                <w:rStyle w:val="Hyperlink"/>
                <w:rFonts w:ascii="Times New Roman" w:hAnsi="Times New Roman"/>
                <w:sz w:val="24"/>
              </w:rPr>
              <w:t>Modul RSA</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16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29</w:t>
            </w:r>
            <w:r w:rsidR="006A7B21" w:rsidRPr="004F705C">
              <w:rPr>
                <w:rFonts w:ascii="Times New Roman" w:hAnsi="Times New Roman"/>
                <w:webHidden/>
                <w:sz w:val="24"/>
              </w:rPr>
              <w:fldChar w:fldCharType="end"/>
            </w:r>
          </w:hyperlink>
        </w:p>
        <w:p w14:paraId="3AFB01BC" w14:textId="50576605" w:rsidR="006A7B21" w:rsidRPr="004F705C" w:rsidRDefault="000E7CE2">
          <w:pPr>
            <w:pStyle w:val="TOC2"/>
            <w:tabs>
              <w:tab w:val="left" w:pos="880"/>
              <w:tab w:val="right" w:leader="dot" w:pos="7927"/>
            </w:tabs>
            <w:rPr>
              <w:rFonts w:ascii="Times New Roman" w:hAnsi="Times New Roman"/>
              <w:sz w:val="24"/>
            </w:rPr>
          </w:pPr>
          <w:hyperlink w:anchor="_Toc30567317" w:history="1">
            <w:r w:rsidR="006A7B21" w:rsidRPr="004F705C">
              <w:rPr>
                <w:rStyle w:val="Hyperlink"/>
                <w:rFonts w:ascii="Times New Roman" w:hAnsi="Times New Roman"/>
                <w:sz w:val="24"/>
              </w:rPr>
              <w:t>3.6</w:t>
            </w:r>
            <w:r w:rsidR="006A7B21" w:rsidRPr="004F705C">
              <w:rPr>
                <w:rFonts w:ascii="Times New Roman" w:hAnsi="Times New Roman"/>
                <w:sz w:val="24"/>
              </w:rPr>
              <w:tab/>
            </w:r>
            <w:r w:rsidR="006A7B21" w:rsidRPr="004F705C">
              <w:rPr>
                <w:rStyle w:val="Hyperlink"/>
                <w:rFonts w:ascii="Times New Roman" w:hAnsi="Times New Roman"/>
                <w:sz w:val="24"/>
              </w:rPr>
              <w:t>Uji keamanan</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17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30</w:t>
            </w:r>
            <w:r w:rsidR="006A7B21" w:rsidRPr="004F705C">
              <w:rPr>
                <w:rFonts w:ascii="Times New Roman" w:hAnsi="Times New Roman"/>
                <w:webHidden/>
                <w:sz w:val="24"/>
              </w:rPr>
              <w:fldChar w:fldCharType="end"/>
            </w:r>
          </w:hyperlink>
        </w:p>
        <w:p w14:paraId="4A7E50EE" w14:textId="4D1962DB" w:rsidR="006A7B21" w:rsidRPr="004F705C" w:rsidRDefault="000E7CE2">
          <w:pPr>
            <w:pStyle w:val="TOC3"/>
            <w:tabs>
              <w:tab w:val="left" w:pos="1320"/>
              <w:tab w:val="right" w:leader="dot" w:pos="7927"/>
            </w:tabs>
            <w:rPr>
              <w:rFonts w:ascii="Times New Roman" w:hAnsi="Times New Roman"/>
              <w:sz w:val="24"/>
            </w:rPr>
          </w:pPr>
          <w:hyperlink w:anchor="_Toc30567327" w:history="1">
            <w:r w:rsidR="006A7B21" w:rsidRPr="004F705C">
              <w:rPr>
                <w:rStyle w:val="Hyperlink"/>
                <w:rFonts w:ascii="Times New Roman" w:hAnsi="Times New Roman"/>
                <w:sz w:val="24"/>
              </w:rPr>
              <w:t>3.6.1</w:t>
            </w:r>
            <w:r w:rsidR="006A7B21" w:rsidRPr="004F705C">
              <w:rPr>
                <w:rFonts w:ascii="Times New Roman" w:hAnsi="Times New Roman"/>
                <w:sz w:val="24"/>
              </w:rPr>
              <w:tab/>
            </w:r>
            <w:r w:rsidR="006A7B21" w:rsidRPr="004F705C">
              <w:rPr>
                <w:rStyle w:val="Hyperlink"/>
                <w:rFonts w:ascii="Times New Roman" w:hAnsi="Times New Roman"/>
                <w:sz w:val="24"/>
              </w:rPr>
              <w:t xml:space="preserve">Uji </w:t>
            </w:r>
            <w:r w:rsidR="006F439D" w:rsidRPr="006F439D">
              <w:rPr>
                <w:rStyle w:val="Hyperlink"/>
                <w:rFonts w:ascii="Times New Roman" w:hAnsi="Times New Roman"/>
                <w:i/>
                <w:sz w:val="24"/>
              </w:rPr>
              <w:t>brute force</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27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31</w:t>
            </w:r>
            <w:r w:rsidR="006A7B21" w:rsidRPr="004F705C">
              <w:rPr>
                <w:rFonts w:ascii="Times New Roman" w:hAnsi="Times New Roman"/>
                <w:webHidden/>
                <w:sz w:val="24"/>
              </w:rPr>
              <w:fldChar w:fldCharType="end"/>
            </w:r>
          </w:hyperlink>
        </w:p>
        <w:p w14:paraId="6AF386D0" w14:textId="042D8939" w:rsidR="006A7B21" w:rsidRPr="004F705C" w:rsidRDefault="000E7CE2">
          <w:pPr>
            <w:pStyle w:val="TOC3"/>
            <w:tabs>
              <w:tab w:val="left" w:pos="1320"/>
              <w:tab w:val="right" w:leader="dot" w:pos="7927"/>
            </w:tabs>
            <w:rPr>
              <w:rFonts w:ascii="Times New Roman" w:hAnsi="Times New Roman"/>
              <w:sz w:val="24"/>
            </w:rPr>
          </w:pPr>
          <w:hyperlink w:anchor="_Toc30567328" w:history="1">
            <w:r w:rsidR="006A7B21" w:rsidRPr="004F705C">
              <w:rPr>
                <w:rStyle w:val="Hyperlink"/>
                <w:rFonts w:ascii="Times New Roman" w:hAnsi="Times New Roman"/>
                <w:sz w:val="24"/>
              </w:rPr>
              <w:t>3.6.2</w:t>
            </w:r>
            <w:r w:rsidR="006A7B21" w:rsidRPr="004F705C">
              <w:rPr>
                <w:rFonts w:ascii="Times New Roman" w:hAnsi="Times New Roman"/>
                <w:sz w:val="24"/>
              </w:rPr>
              <w:tab/>
            </w:r>
            <w:r w:rsidR="006A7B21" w:rsidRPr="004F705C">
              <w:rPr>
                <w:rStyle w:val="Hyperlink"/>
                <w:rFonts w:ascii="Times New Roman" w:hAnsi="Times New Roman"/>
                <w:sz w:val="24"/>
              </w:rPr>
              <w:t>Uji MITM</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28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33</w:t>
            </w:r>
            <w:r w:rsidR="006A7B21" w:rsidRPr="004F705C">
              <w:rPr>
                <w:rFonts w:ascii="Times New Roman" w:hAnsi="Times New Roman"/>
                <w:webHidden/>
                <w:sz w:val="24"/>
              </w:rPr>
              <w:fldChar w:fldCharType="end"/>
            </w:r>
          </w:hyperlink>
        </w:p>
        <w:p w14:paraId="1B87B6ED" w14:textId="34E23F63" w:rsidR="006A7B21" w:rsidRPr="004F705C" w:rsidRDefault="000E7CE2">
          <w:pPr>
            <w:pStyle w:val="TOC1"/>
            <w:tabs>
              <w:tab w:val="left" w:pos="880"/>
            </w:tabs>
            <w:rPr>
              <w:rFonts w:ascii="Times New Roman" w:eastAsiaTheme="minorEastAsia" w:hAnsi="Times New Roman"/>
              <w:b w:val="0"/>
              <w:noProof w:val="0"/>
              <w:sz w:val="24"/>
            </w:rPr>
          </w:pPr>
          <w:hyperlink w:anchor="_Toc30567329" w:history="1">
            <w:r w:rsidR="006A7B21" w:rsidRPr="004F705C">
              <w:rPr>
                <w:rStyle w:val="Hyperlink"/>
                <w:rFonts w:ascii="Times New Roman" w:hAnsi="Times New Roman"/>
                <w:noProof w:val="0"/>
                <w:sz w:val="24"/>
              </w:rPr>
              <w:t>BAB 4.</w:t>
            </w:r>
            <w:r w:rsidR="006A7B21" w:rsidRPr="004F705C">
              <w:rPr>
                <w:rFonts w:ascii="Times New Roman" w:eastAsiaTheme="minorEastAsia" w:hAnsi="Times New Roman"/>
                <w:b w:val="0"/>
                <w:noProof w:val="0"/>
                <w:sz w:val="24"/>
              </w:rPr>
              <w:tab/>
            </w:r>
            <w:r w:rsidR="006A7B21" w:rsidRPr="004F705C">
              <w:rPr>
                <w:rStyle w:val="Hyperlink"/>
                <w:rFonts w:ascii="Times New Roman" w:hAnsi="Times New Roman"/>
                <w:noProof w:val="0"/>
                <w:sz w:val="24"/>
              </w:rPr>
              <w:t>HASIL DAN PEMBAHASAN</w:t>
            </w:r>
            <w:r w:rsidR="006A7B21" w:rsidRPr="004F705C">
              <w:rPr>
                <w:rFonts w:ascii="Times New Roman" w:hAnsi="Times New Roman"/>
                <w:noProof w:val="0"/>
                <w:webHidden/>
                <w:sz w:val="24"/>
              </w:rPr>
              <w:tab/>
            </w:r>
            <w:r w:rsidR="006A7B21" w:rsidRPr="004F705C">
              <w:rPr>
                <w:rFonts w:ascii="Times New Roman" w:hAnsi="Times New Roman"/>
                <w:noProof w:val="0"/>
                <w:webHidden/>
                <w:sz w:val="24"/>
              </w:rPr>
              <w:fldChar w:fldCharType="begin"/>
            </w:r>
            <w:r w:rsidR="006A7B21" w:rsidRPr="004F705C">
              <w:rPr>
                <w:rFonts w:ascii="Times New Roman" w:hAnsi="Times New Roman"/>
                <w:noProof w:val="0"/>
                <w:webHidden/>
                <w:sz w:val="24"/>
              </w:rPr>
              <w:instrText xml:space="preserve"> PAGEREF _Toc30567329 \h </w:instrText>
            </w:r>
            <w:r w:rsidR="006A7B21" w:rsidRPr="004F705C">
              <w:rPr>
                <w:rFonts w:ascii="Times New Roman" w:hAnsi="Times New Roman"/>
                <w:noProof w:val="0"/>
                <w:webHidden/>
                <w:sz w:val="24"/>
              </w:rPr>
            </w:r>
            <w:r w:rsidR="006A7B21" w:rsidRPr="004F705C">
              <w:rPr>
                <w:rFonts w:ascii="Times New Roman" w:hAnsi="Times New Roman"/>
                <w:noProof w:val="0"/>
                <w:webHidden/>
                <w:sz w:val="24"/>
              </w:rPr>
              <w:fldChar w:fldCharType="separate"/>
            </w:r>
            <w:r w:rsidR="000A5EA0" w:rsidRPr="004F705C">
              <w:rPr>
                <w:rFonts w:ascii="Times New Roman" w:hAnsi="Times New Roman"/>
                <w:noProof w:val="0"/>
                <w:webHidden/>
                <w:sz w:val="24"/>
              </w:rPr>
              <w:t>35</w:t>
            </w:r>
            <w:r w:rsidR="006A7B21" w:rsidRPr="004F705C">
              <w:rPr>
                <w:rFonts w:ascii="Times New Roman" w:hAnsi="Times New Roman"/>
                <w:noProof w:val="0"/>
                <w:webHidden/>
                <w:sz w:val="24"/>
              </w:rPr>
              <w:fldChar w:fldCharType="end"/>
            </w:r>
          </w:hyperlink>
        </w:p>
        <w:p w14:paraId="40816229" w14:textId="1D60D146" w:rsidR="006A7B21" w:rsidRPr="004F705C" w:rsidRDefault="000E7CE2">
          <w:pPr>
            <w:pStyle w:val="TOC2"/>
            <w:tabs>
              <w:tab w:val="left" w:pos="880"/>
              <w:tab w:val="right" w:leader="dot" w:pos="7927"/>
            </w:tabs>
            <w:rPr>
              <w:rFonts w:ascii="Times New Roman" w:hAnsi="Times New Roman"/>
              <w:sz w:val="24"/>
            </w:rPr>
          </w:pPr>
          <w:hyperlink w:anchor="_Toc30567335" w:history="1">
            <w:r w:rsidR="006A7B21" w:rsidRPr="004F705C">
              <w:rPr>
                <w:rStyle w:val="Hyperlink"/>
                <w:rFonts w:ascii="Times New Roman" w:hAnsi="Times New Roman"/>
                <w:sz w:val="24"/>
              </w:rPr>
              <w:t>4.1</w:t>
            </w:r>
            <w:r w:rsidR="006A7B21" w:rsidRPr="004F705C">
              <w:rPr>
                <w:rFonts w:ascii="Times New Roman" w:hAnsi="Times New Roman"/>
                <w:sz w:val="24"/>
              </w:rPr>
              <w:tab/>
            </w:r>
            <w:r w:rsidR="006A7B21" w:rsidRPr="004F705C">
              <w:rPr>
                <w:rStyle w:val="Hyperlink"/>
                <w:rFonts w:ascii="Times New Roman" w:hAnsi="Times New Roman"/>
                <w:sz w:val="24"/>
              </w:rPr>
              <w:t>Hasil Implementasi Pembuatan Modul TOTP dan RSA</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35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35</w:t>
            </w:r>
            <w:r w:rsidR="006A7B21" w:rsidRPr="004F705C">
              <w:rPr>
                <w:rFonts w:ascii="Times New Roman" w:hAnsi="Times New Roman"/>
                <w:webHidden/>
                <w:sz w:val="24"/>
              </w:rPr>
              <w:fldChar w:fldCharType="end"/>
            </w:r>
          </w:hyperlink>
        </w:p>
        <w:p w14:paraId="3E9FA459" w14:textId="5D71E5EF" w:rsidR="006A7B21" w:rsidRPr="004F705C" w:rsidRDefault="000E7CE2">
          <w:pPr>
            <w:pStyle w:val="TOC3"/>
            <w:tabs>
              <w:tab w:val="left" w:pos="1320"/>
              <w:tab w:val="right" w:leader="dot" w:pos="7927"/>
            </w:tabs>
            <w:rPr>
              <w:rFonts w:ascii="Times New Roman" w:hAnsi="Times New Roman"/>
              <w:sz w:val="24"/>
            </w:rPr>
          </w:pPr>
          <w:hyperlink w:anchor="_Toc30567336" w:history="1">
            <w:r w:rsidR="006A7B21" w:rsidRPr="004F705C">
              <w:rPr>
                <w:rStyle w:val="Hyperlink"/>
                <w:rFonts w:ascii="Times New Roman" w:hAnsi="Times New Roman"/>
                <w:sz w:val="24"/>
              </w:rPr>
              <w:t>4.1.1</w:t>
            </w:r>
            <w:r w:rsidR="006A7B21" w:rsidRPr="004F705C">
              <w:rPr>
                <w:rFonts w:ascii="Times New Roman" w:hAnsi="Times New Roman"/>
                <w:sz w:val="24"/>
              </w:rPr>
              <w:tab/>
            </w:r>
            <w:r w:rsidR="006A7B21" w:rsidRPr="004F705C">
              <w:rPr>
                <w:rStyle w:val="Hyperlink"/>
                <w:rFonts w:ascii="Times New Roman" w:hAnsi="Times New Roman"/>
                <w:sz w:val="24"/>
              </w:rPr>
              <w:t>Modul TOTP</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36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35</w:t>
            </w:r>
            <w:r w:rsidR="006A7B21" w:rsidRPr="004F705C">
              <w:rPr>
                <w:rFonts w:ascii="Times New Roman" w:hAnsi="Times New Roman"/>
                <w:webHidden/>
                <w:sz w:val="24"/>
              </w:rPr>
              <w:fldChar w:fldCharType="end"/>
            </w:r>
          </w:hyperlink>
        </w:p>
        <w:p w14:paraId="0D70C1ED" w14:textId="09172630" w:rsidR="006A7B21" w:rsidRPr="004F705C" w:rsidRDefault="000E7CE2">
          <w:pPr>
            <w:pStyle w:val="TOC3"/>
            <w:tabs>
              <w:tab w:val="left" w:pos="1320"/>
              <w:tab w:val="right" w:leader="dot" w:pos="7927"/>
            </w:tabs>
            <w:rPr>
              <w:rFonts w:ascii="Times New Roman" w:hAnsi="Times New Roman"/>
              <w:sz w:val="24"/>
            </w:rPr>
          </w:pPr>
          <w:hyperlink w:anchor="_Toc30567337" w:history="1">
            <w:r w:rsidR="006A7B21" w:rsidRPr="004F705C">
              <w:rPr>
                <w:rStyle w:val="Hyperlink"/>
                <w:rFonts w:ascii="Times New Roman" w:hAnsi="Times New Roman"/>
                <w:sz w:val="24"/>
              </w:rPr>
              <w:t>4.1.2</w:t>
            </w:r>
            <w:r w:rsidR="006A7B21" w:rsidRPr="004F705C">
              <w:rPr>
                <w:rFonts w:ascii="Times New Roman" w:hAnsi="Times New Roman"/>
                <w:sz w:val="24"/>
              </w:rPr>
              <w:tab/>
            </w:r>
            <w:r w:rsidR="006A7B21" w:rsidRPr="004F705C">
              <w:rPr>
                <w:rStyle w:val="Hyperlink"/>
                <w:rFonts w:ascii="Times New Roman" w:hAnsi="Times New Roman"/>
                <w:sz w:val="24"/>
              </w:rPr>
              <w:t>Modul RSA</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37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37</w:t>
            </w:r>
            <w:r w:rsidR="006A7B21" w:rsidRPr="004F705C">
              <w:rPr>
                <w:rFonts w:ascii="Times New Roman" w:hAnsi="Times New Roman"/>
                <w:webHidden/>
                <w:sz w:val="24"/>
              </w:rPr>
              <w:fldChar w:fldCharType="end"/>
            </w:r>
          </w:hyperlink>
        </w:p>
        <w:p w14:paraId="39CC6189" w14:textId="7726A794" w:rsidR="006A7B21" w:rsidRPr="004F705C" w:rsidRDefault="000E7CE2">
          <w:pPr>
            <w:pStyle w:val="TOC2"/>
            <w:tabs>
              <w:tab w:val="left" w:pos="880"/>
              <w:tab w:val="right" w:leader="dot" w:pos="7927"/>
            </w:tabs>
            <w:rPr>
              <w:rFonts w:ascii="Times New Roman" w:hAnsi="Times New Roman"/>
              <w:sz w:val="24"/>
            </w:rPr>
          </w:pPr>
          <w:hyperlink w:anchor="_Toc30567338" w:history="1">
            <w:r w:rsidR="006A7B21" w:rsidRPr="004F705C">
              <w:rPr>
                <w:rStyle w:val="Hyperlink"/>
                <w:rFonts w:ascii="Times New Roman" w:hAnsi="Times New Roman"/>
                <w:sz w:val="24"/>
              </w:rPr>
              <w:t>4.2</w:t>
            </w:r>
            <w:r w:rsidR="006A7B21" w:rsidRPr="004F705C">
              <w:rPr>
                <w:rFonts w:ascii="Times New Roman" w:hAnsi="Times New Roman"/>
                <w:sz w:val="24"/>
              </w:rPr>
              <w:tab/>
            </w:r>
            <w:r w:rsidR="006A7B21" w:rsidRPr="004F705C">
              <w:rPr>
                <w:rStyle w:val="Hyperlink"/>
                <w:rFonts w:ascii="Times New Roman" w:hAnsi="Times New Roman"/>
                <w:sz w:val="24"/>
              </w:rPr>
              <w:t>Hasil Pengujian modul TOTP dan Algoritma RSA</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38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39</w:t>
            </w:r>
            <w:r w:rsidR="006A7B21" w:rsidRPr="004F705C">
              <w:rPr>
                <w:rFonts w:ascii="Times New Roman" w:hAnsi="Times New Roman"/>
                <w:webHidden/>
                <w:sz w:val="24"/>
              </w:rPr>
              <w:fldChar w:fldCharType="end"/>
            </w:r>
          </w:hyperlink>
        </w:p>
        <w:p w14:paraId="70C6A6B3" w14:textId="5B746012" w:rsidR="006A7B21" w:rsidRPr="004F705C" w:rsidRDefault="000E7CE2">
          <w:pPr>
            <w:pStyle w:val="TOC2"/>
            <w:tabs>
              <w:tab w:val="left" w:pos="880"/>
              <w:tab w:val="right" w:leader="dot" w:pos="7927"/>
            </w:tabs>
            <w:rPr>
              <w:rFonts w:ascii="Times New Roman" w:hAnsi="Times New Roman"/>
              <w:sz w:val="24"/>
            </w:rPr>
          </w:pPr>
          <w:hyperlink w:anchor="_Toc30567339" w:history="1">
            <w:r w:rsidR="006A7B21" w:rsidRPr="004F705C">
              <w:rPr>
                <w:rStyle w:val="Hyperlink"/>
                <w:rFonts w:ascii="Times New Roman" w:hAnsi="Times New Roman"/>
                <w:sz w:val="24"/>
              </w:rPr>
              <w:t>4.3</w:t>
            </w:r>
            <w:r w:rsidR="006A7B21" w:rsidRPr="004F705C">
              <w:rPr>
                <w:rFonts w:ascii="Times New Roman" w:hAnsi="Times New Roman"/>
                <w:sz w:val="24"/>
              </w:rPr>
              <w:tab/>
            </w:r>
            <w:r w:rsidR="006A7B21" w:rsidRPr="004F705C">
              <w:rPr>
                <w:rStyle w:val="Hyperlink"/>
                <w:rFonts w:ascii="Times New Roman" w:hAnsi="Times New Roman"/>
                <w:sz w:val="24"/>
              </w:rPr>
              <w:t>Hasil pengujian uji keamanan</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39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46</w:t>
            </w:r>
            <w:r w:rsidR="006A7B21" w:rsidRPr="004F705C">
              <w:rPr>
                <w:rFonts w:ascii="Times New Roman" w:hAnsi="Times New Roman"/>
                <w:webHidden/>
                <w:sz w:val="24"/>
              </w:rPr>
              <w:fldChar w:fldCharType="end"/>
            </w:r>
          </w:hyperlink>
        </w:p>
        <w:p w14:paraId="0FF60A61" w14:textId="2817D7D0" w:rsidR="006A7B21" w:rsidRPr="004F705C" w:rsidRDefault="000E7CE2">
          <w:pPr>
            <w:pStyle w:val="TOC3"/>
            <w:tabs>
              <w:tab w:val="left" w:pos="1320"/>
              <w:tab w:val="right" w:leader="dot" w:pos="7927"/>
            </w:tabs>
            <w:rPr>
              <w:rFonts w:ascii="Times New Roman" w:hAnsi="Times New Roman"/>
              <w:sz w:val="24"/>
            </w:rPr>
          </w:pPr>
          <w:hyperlink w:anchor="_Toc30567340" w:history="1">
            <w:r w:rsidR="006A7B21" w:rsidRPr="004F705C">
              <w:rPr>
                <w:rStyle w:val="Hyperlink"/>
                <w:rFonts w:ascii="Times New Roman" w:hAnsi="Times New Roman"/>
                <w:sz w:val="24"/>
              </w:rPr>
              <w:t>4.3.1</w:t>
            </w:r>
            <w:r w:rsidR="006A7B21" w:rsidRPr="004F705C">
              <w:rPr>
                <w:rFonts w:ascii="Times New Roman" w:hAnsi="Times New Roman"/>
                <w:sz w:val="24"/>
              </w:rPr>
              <w:tab/>
            </w:r>
            <w:r w:rsidR="006A7B21" w:rsidRPr="004F705C">
              <w:rPr>
                <w:rStyle w:val="Hyperlink"/>
                <w:rFonts w:ascii="Times New Roman" w:hAnsi="Times New Roman"/>
                <w:sz w:val="24"/>
              </w:rPr>
              <w:t xml:space="preserve">Pengujian </w:t>
            </w:r>
            <w:r w:rsidR="006F439D" w:rsidRPr="006F439D">
              <w:rPr>
                <w:rStyle w:val="Hyperlink"/>
                <w:rFonts w:ascii="Times New Roman" w:hAnsi="Times New Roman"/>
                <w:i/>
                <w:sz w:val="24"/>
              </w:rPr>
              <w:t>brute force</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40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46</w:t>
            </w:r>
            <w:r w:rsidR="006A7B21" w:rsidRPr="004F705C">
              <w:rPr>
                <w:rFonts w:ascii="Times New Roman" w:hAnsi="Times New Roman"/>
                <w:webHidden/>
                <w:sz w:val="24"/>
              </w:rPr>
              <w:fldChar w:fldCharType="end"/>
            </w:r>
          </w:hyperlink>
        </w:p>
        <w:p w14:paraId="6CF8EDB2" w14:textId="24B967F7" w:rsidR="006A7B21" w:rsidRPr="004F705C" w:rsidRDefault="000E7CE2">
          <w:pPr>
            <w:pStyle w:val="TOC3"/>
            <w:tabs>
              <w:tab w:val="left" w:pos="1320"/>
              <w:tab w:val="right" w:leader="dot" w:pos="7927"/>
            </w:tabs>
            <w:rPr>
              <w:rFonts w:ascii="Times New Roman" w:hAnsi="Times New Roman"/>
              <w:sz w:val="24"/>
            </w:rPr>
          </w:pPr>
          <w:hyperlink w:anchor="_Toc30567341" w:history="1">
            <w:r w:rsidR="006A7B21" w:rsidRPr="004F705C">
              <w:rPr>
                <w:rStyle w:val="Hyperlink"/>
                <w:rFonts w:ascii="Times New Roman" w:hAnsi="Times New Roman"/>
                <w:sz w:val="24"/>
              </w:rPr>
              <w:t>4.3.2</w:t>
            </w:r>
            <w:r w:rsidR="006A7B21" w:rsidRPr="004F705C">
              <w:rPr>
                <w:rFonts w:ascii="Times New Roman" w:hAnsi="Times New Roman"/>
                <w:sz w:val="24"/>
              </w:rPr>
              <w:tab/>
            </w:r>
            <w:r w:rsidR="006A7B21" w:rsidRPr="004F705C">
              <w:rPr>
                <w:rStyle w:val="Hyperlink"/>
                <w:rFonts w:ascii="Times New Roman" w:hAnsi="Times New Roman"/>
                <w:sz w:val="24"/>
              </w:rPr>
              <w:t>Pengujian MITM</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41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50</w:t>
            </w:r>
            <w:r w:rsidR="006A7B21" w:rsidRPr="004F705C">
              <w:rPr>
                <w:rFonts w:ascii="Times New Roman" w:hAnsi="Times New Roman"/>
                <w:webHidden/>
                <w:sz w:val="24"/>
              </w:rPr>
              <w:fldChar w:fldCharType="end"/>
            </w:r>
          </w:hyperlink>
        </w:p>
        <w:p w14:paraId="24C3CA4A" w14:textId="725D3E33" w:rsidR="006A7B21" w:rsidRPr="004F705C" w:rsidRDefault="000E7CE2">
          <w:pPr>
            <w:pStyle w:val="TOC2"/>
            <w:tabs>
              <w:tab w:val="left" w:pos="880"/>
              <w:tab w:val="right" w:leader="dot" w:pos="7927"/>
            </w:tabs>
            <w:rPr>
              <w:rFonts w:ascii="Times New Roman" w:hAnsi="Times New Roman"/>
              <w:sz w:val="24"/>
            </w:rPr>
          </w:pPr>
          <w:hyperlink w:anchor="_Toc30567342" w:history="1">
            <w:r w:rsidR="006A7B21" w:rsidRPr="004F705C">
              <w:rPr>
                <w:rStyle w:val="Hyperlink"/>
                <w:rFonts w:ascii="Times New Roman" w:hAnsi="Times New Roman"/>
                <w:sz w:val="24"/>
              </w:rPr>
              <w:t>4.4</w:t>
            </w:r>
            <w:r w:rsidR="006A7B21" w:rsidRPr="004F705C">
              <w:rPr>
                <w:rFonts w:ascii="Times New Roman" w:hAnsi="Times New Roman"/>
                <w:sz w:val="24"/>
              </w:rPr>
              <w:tab/>
            </w:r>
            <w:r w:rsidR="006A7B21" w:rsidRPr="004F705C">
              <w:rPr>
                <w:rStyle w:val="Hyperlink"/>
                <w:rFonts w:ascii="Times New Roman" w:hAnsi="Times New Roman"/>
                <w:sz w:val="24"/>
              </w:rPr>
              <w:t>Pembahasan</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42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55</w:t>
            </w:r>
            <w:r w:rsidR="006A7B21" w:rsidRPr="004F705C">
              <w:rPr>
                <w:rFonts w:ascii="Times New Roman" w:hAnsi="Times New Roman"/>
                <w:webHidden/>
                <w:sz w:val="24"/>
              </w:rPr>
              <w:fldChar w:fldCharType="end"/>
            </w:r>
          </w:hyperlink>
        </w:p>
        <w:p w14:paraId="06343FD8" w14:textId="655B20EC" w:rsidR="006A7B21" w:rsidRPr="004F705C" w:rsidRDefault="000E7CE2">
          <w:pPr>
            <w:pStyle w:val="TOC1"/>
            <w:tabs>
              <w:tab w:val="left" w:pos="880"/>
            </w:tabs>
            <w:rPr>
              <w:rFonts w:ascii="Times New Roman" w:eastAsiaTheme="minorEastAsia" w:hAnsi="Times New Roman"/>
              <w:b w:val="0"/>
              <w:noProof w:val="0"/>
              <w:sz w:val="24"/>
            </w:rPr>
          </w:pPr>
          <w:hyperlink w:anchor="_Toc30567343" w:history="1">
            <w:r w:rsidR="006A7B21" w:rsidRPr="004F705C">
              <w:rPr>
                <w:rStyle w:val="Hyperlink"/>
                <w:rFonts w:ascii="Times New Roman" w:hAnsi="Times New Roman"/>
                <w:noProof w:val="0"/>
                <w:sz w:val="24"/>
              </w:rPr>
              <w:t>BAB 5.</w:t>
            </w:r>
            <w:r w:rsidR="006A7B21" w:rsidRPr="004F705C">
              <w:rPr>
                <w:rFonts w:ascii="Times New Roman" w:eastAsiaTheme="minorEastAsia" w:hAnsi="Times New Roman"/>
                <w:b w:val="0"/>
                <w:noProof w:val="0"/>
                <w:sz w:val="24"/>
              </w:rPr>
              <w:tab/>
            </w:r>
            <w:r w:rsidR="006A7B21" w:rsidRPr="004F705C">
              <w:rPr>
                <w:rStyle w:val="Hyperlink"/>
                <w:rFonts w:ascii="Times New Roman" w:hAnsi="Times New Roman"/>
                <w:noProof w:val="0"/>
                <w:sz w:val="24"/>
              </w:rPr>
              <w:t>PENUTUP</w:t>
            </w:r>
            <w:r w:rsidR="006A7B21" w:rsidRPr="004F705C">
              <w:rPr>
                <w:rFonts w:ascii="Times New Roman" w:hAnsi="Times New Roman"/>
                <w:noProof w:val="0"/>
                <w:webHidden/>
                <w:sz w:val="24"/>
              </w:rPr>
              <w:tab/>
            </w:r>
            <w:r w:rsidR="006A7B21" w:rsidRPr="004F705C">
              <w:rPr>
                <w:rFonts w:ascii="Times New Roman" w:hAnsi="Times New Roman"/>
                <w:noProof w:val="0"/>
                <w:webHidden/>
                <w:sz w:val="24"/>
              </w:rPr>
              <w:fldChar w:fldCharType="begin"/>
            </w:r>
            <w:r w:rsidR="006A7B21" w:rsidRPr="004F705C">
              <w:rPr>
                <w:rFonts w:ascii="Times New Roman" w:hAnsi="Times New Roman"/>
                <w:noProof w:val="0"/>
                <w:webHidden/>
                <w:sz w:val="24"/>
              </w:rPr>
              <w:instrText xml:space="preserve"> PAGEREF _Toc30567343 \h </w:instrText>
            </w:r>
            <w:r w:rsidR="006A7B21" w:rsidRPr="004F705C">
              <w:rPr>
                <w:rFonts w:ascii="Times New Roman" w:hAnsi="Times New Roman"/>
                <w:noProof w:val="0"/>
                <w:webHidden/>
                <w:sz w:val="24"/>
              </w:rPr>
            </w:r>
            <w:r w:rsidR="006A7B21" w:rsidRPr="004F705C">
              <w:rPr>
                <w:rFonts w:ascii="Times New Roman" w:hAnsi="Times New Roman"/>
                <w:noProof w:val="0"/>
                <w:webHidden/>
                <w:sz w:val="24"/>
              </w:rPr>
              <w:fldChar w:fldCharType="separate"/>
            </w:r>
            <w:r w:rsidR="000A5EA0" w:rsidRPr="004F705C">
              <w:rPr>
                <w:rFonts w:ascii="Times New Roman" w:hAnsi="Times New Roman"/>
                <w:noProof w:val="0"/>
                <w:webHidden/>
                <w:sz w:val="24"/>
              </w:rPr>
              <w:t>57</w:t>
            </w:r>
            <w:r w:rsidR="006A7B21" w:rsidRPr="004F705C">
              <w:rPr>
                <w:rFonts w:ascii="Times New Roman" w:hAnsi="Times New Roman"/>
                <w:noProof w:val="0"/>
                <w:webHidden/>
                <w:sz w:val="24"/>
              </w:rPr>
              <w:fldChar w:fldCharType="end"/>
            </w:r>
          </w:hyperlink>
        </w:p>
        <w:p w14:paraId="1D81F579" w14:textId="6010E7A8" w:rsidR="006A7B21" w:rsidRPr="004F705C" w:rsidRDefault="000E7CE2">
          <w:pPr>
            <w:pStyle w:val="TOC2"/>
            <w:tabs>
              <w:tab w:val="left" w:pos="880"/>
              <w:tab w:val="right" w:leader="dot" w:pos="7927"/>
            </w:tabs>
            <w:rPr>
              <w:rFonts w:ascii="Times New Roman" w:hAnsi="Times New Roman"/>
              <w:sz w:val="24"/>
            </w:rPr>
          </w:pPr>
          <w:hyperlink w:anchor="_Toc30567350" w:history="1">
            <w:r w:rsidR="006A7B21" w:rsidRPr="004F705C">
              <w:rPr>
                <w:rStyle w:val="Hyperlink"/>
                <w:rFonts w:ascii="Times New Roman" w:hAnsi="Times New Roman"/>
                <w:sz w:val="24"/>
              </w:rPr>
              <w:t>5.1</w:t>
            </w:r>
            <w:r w:rsidR="006A7B21" w:rsidRPr="004F705C">
              <w:rPr>
                <w:rFonts w:ascii="Times New Roman" w:hAnsi="Times New Roman"/>
                <w:sz w:val="24"/>
              </w:rPr>
              <w:tab/>
            </w:r>
            <w:r w:rsidR="006A7B21" w:rsidRPr="004F705C">
              <w:rPr>
                <w:rStyle w:val="Hyperlink"/>
                <w:rFonts w:ascii="Times New Roman" w:hAnsi="Times New Roman"/>
                <w:sz w:val="24"/>
              </w:rPr>
              <w:t>Kesimpulan</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50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57</w:t>
            </w:r>
            <w:r w:rsidR="006A7B21" w:rsidRPr="004F705C">
              <w:rPr>
                <w:rFonts w:ascii="Times New Roman" w:hAnsi="Times New Roman"/>
                <w:webHidden/>
                <w:sz w:val="24"/>
              </w:rPr>
              <w:fldChar w:fldCharType="end"/>
            </w:r>
          </w:hyperlink>
        </w:p>
        <w:p w14:paraId="1DB2D8AF" w14:textId="619B1CAD" w:rsidR="006A7B21" w:rsidRPr="004F705C" w:rsidRDefault="000E7CE2">
          <w:pPr>
            <w:pStyle w:val="TOC2"/>
            <w:tabs>
              <w:tab w:val="left" w:pos="880"/>
              <w:tab w:val="right" w:leader="dot" w:pos="7927"/>
            </w:tabs>
            <w:rPr>
              <w:rFonts w:ascii="Times New Roman" w:hAnsi="Times New Roman"/>
              <w:sz w:val="24"/>
            </w:rPr>
          </w:pPr>
          <w:hyperlink w:anchor="_Toc30567351" w:history="1">
            <w:r w:rsidR="006A7B21" w:rsidRPr="004F705C">
              <w:rPr>
                <w:rStyle w:val="Hyperlink"/>
                <w:rFonts w:ascii="Times New Roman" w:hAnsi="Times New Roman"/>
                <w:sz w:val="24"/>
              </w:rPr>
              <w:t>5.2</w:t>
            </w:r>
            <w:r w:rsidR="006A7B21" w:rsidRPr="004F705C">
              <w:rPr>
                <w:rFonts w:ascii="Times New Roman" w:hAnsi="Times New Roman"/>
                <w:sz w:val="24"/>
              </w:rPr>
              <w:tab/>
            </w:r>
            <w:r w:rsidR="006A7B21" w:rsidRPr="004F705C">
              <w:rPr>
                <w:rStyle w:val="Hyperlink"/>
                <w:rFonts w:ascii="Times New Roman" w:hAnsi="Times New Roman"/>
                <w:sz w:val="24"/>
              </w:rPr>
              <w:t>Saran</w:t>
            </w:r>
            <w:r w:rsidR="006A7B21" w:rsidRPr="004F705C">
              <w:rPr>
                <w:rFonts w:ascii="Times New Roman" w:hAnsi="Times New Roman"/>
                <w:webHidden/>
                <w:sz w:val="24"/>
              </w:rPr>
              <w:tab/>
            </w:r>
            <w:r w:rsidR="006A7B21" w:rsidRPr="004F705C">
              <w:rPr>
                <w:rFonts w:ascii="Times New Roman" w:hAnsi="Times New Roman"/>
                <w:webHidden/>
                <w:sz w:val="24"/>
              </w:rPr>
              <w:fldChar w:fldCharType="begin"/>
            </w:r>
            <w:r w:rsidR="006A7B21" w:rsidRPr="004F705C">
              <w:rPr>
                <w:rFonts w:ascii="Times New Roman" w:hAnsi="Times New Roman"/>
                <w:webHidden/>
                <w:sz w:val="24"/>
              </w:rPr>
              <w:instrText xml:space="preserve"> PAGEREF _Toc30567351 \h </w:instrText>
            </w:r>
            <w:r w:rsidR="006A7B21" w:rsidRPr="004F705C">
              <w:rPr>
                <w:rFonts w:ascii="Times New Roman" w:hAnsi="Times New Roman"/>
                <w:webHidden/>
                <w:sz w:val="24"/>
              </w:rPr>
            </w:r>
            <w:r w:rsidR="006A7B21" w:rsidRPr="004F705C">
              <w:rPr>
                <w:rFonts w:ascii="Times New Roman" w:hAnsi="Times New Roman"/>
                <w:webHidden/>
                <w:sz w:val="24"/>
              </w:rPr>
              <w:fldChar w:fldCharType="separate"/>
            </w:r>
            <w:r w:rsidR="000A5EA0" w:rsidRPr="004F705C">
              <w:rPr>
                <w:rFonts w:ascii="Times New Roman" w:hAnsi="Times New Roman"/>
                <w:webHidden/>
                <w:sz w:val="24"/>
              </w:rPr>
              <w:t>58</w:t>
            </w:r>
            <w:r w:rsidR="006A7B21" w:rsidRPr="004F705C">
              <w:rPr>
                <w:rFonts w:ascii="Times New Roman" w:hAnsi="Times New Roman"/>
                <w:webHidden/>
                <w:sz w:val="24"/>
              </w:rPr>
              <w:fldChar w:fldCharType="end"/>
            </w:r>
          </w:hyperlink>
        </w:p>
        <w:p w14:paraId="712F6E1D" w14:textId="47913385" w:rsidR="006A7B21" w:rsidRPr="004F705C" w:rsidRDefault="000E7CE2">
          <w:pPr>
            <w:pStyle w:val="TOC1"/>
            <w:rPr>
              <w:rFonts w:ascii="Times New Roman" w:eastAsiaTheme="minorEastAsia" w:hAnsi="Times New Roman"/>
              <w:b w:val="0"/>
              <w:noProof w:val="0"/>
            </w:rPr>
          </w:pPr>
          <w:hyperlink w:anchor="_Toc30567352" w:history="1">
            <w:r w:rsidR="006A7B21" w:rsidRPr="004F705C">
              <w:rPr>
                <w:rStyle w:val="Hyperlink"/>
                <w:rFonts w:ascii="Times New Roman" w:hAnsi="Times New Roman"/>
                <w:noProof w:val="0"/>
                <w:sz w:val="24"/>
              </w:rPr>
              <w:t>DAFTAR PUSTAKA</w:t>
            </w:r>
            <w:r w:rsidR="006A7B21" w:rsidRPr="004F705C">
              <w:rPr>
                <w:rFonts w:ascii="Times New Roman" w:hAnsi="Times New Roman"/>
                <w:noProof w:val="0"/>
                <w:webHidden/>
                <w:sz w:val="24"/>
              </w:rPr>
              <w:tab/>
            </w:r>
            <w:r w:rsidR="006A7B21" w:rsidRPr="004F705C">
              <w:rPr>
                <w:rFonts w:ascii="Times New Roman" w:hAnsi="Times New Roman"/>
                <w:noProof w:val="0"/>
                <w:webHidden/>
                <w:sz w:val="24"/>
              </w:rPr>
              <w:fldChar w:fldCharType="begin"/>
            </w:r>
            <w:r w:rsidR="006A7B21" w:rsidRPr="004F705C">
              <w:rPr>
                <w:rFonts w:ascii="Times New Roman" w:hAnsi="Times New Roman"/>
                <w:noProof w:val="0"/>
                <w:webHidden/>
                <w:sz w:val="24"/>
              </w:rPr>
              <w:instrText xml:space="preserve"> PAGEREF _Toc30567352 \h </w:instrText>
            </w:r>
            <w:r w:rsidR="006A7B21" w:rsidRPr="004F705C">
              <w:rPr>
                <w:rFonts w:ascii="Times New Roman" w:hAnsi="Times New Roman"/>
                <w:noProof w:val="0"/>
                <w:webHidden/>
                <w:sz w:val="24"/>
              </w:rPr>
            </w:r>
            <w:r w:rsidR="006A7B21" w:rsidRPr="004F705C">
              <w:rPr>
                <w:rFonts w:ascii="Times New Roman" w:hAnsi="Times New Roman"/>
                <w:noProof w:val="0"/>
                <w:webHidden/>
                <w:sz w:val="24"/>
              </w:rPr>
              <w:fldChar w:fldCharType="separate"/>
            </w:r>
            <w:r w:rsidR="000A5EA0" w:rsidRPr="004F705C">
              <w:rPr>
                <w:rFonts w:ascii="Times New Roman" w:hAnsi="Times New Roman"/>
                <w:noProof w:val="0"/>
                <w:webHidden/>
                <w:sz w:val="24"/>
              </w:rPr>
              <w:t>59</w:t>
            </w:r>
            <w:r w:rsidR="006A7B21" w:rsidRPr="004F705C">
              <w:rPr>
                <w:rFonts w:ascii="Times New Roman" w:hAnsi="Times New Roman"/>
                <w:noProof w:val="0"/>
                <w:webHidden/>
                <w:sz w:val="24"/>
              </w:rPr>
              <w:fldChar w:fldCharType="end"/>
            </w:r>
          </w:hyperlink>
        </w:p>
        <w:p w14:paraId="178B915F" w14:textId="2B343B29" w:rsidR="00AD78F9" w:rsidRPr="004F705C" w:rsidRDefault="00AD78F9" w:rsidP="007434DF">
          <w:pPr>
            <w:rPr>
              <w:rFonts w:cs="Times New Roman"/>
              <w:b/>
              <w:bCs/>
              <w:szCs w:val="24"/>
            </w:rPr>
          </w:pPr>
          <w:r w:rsidRPr="004F705C">
            <w:rPr>
              <w:rFonts w:cs="Times New Roman"/>
              <w:b/>
              <w:bCs/>
              <w:szCs w:val="24"/>
            </w:rPr>
            <w:fldChar w:fldCharType="end"/>
          </w:r>
        </w:p>
      </w:sdtContent>
    </w:sdt>
    <w:p w14:paraId="6054B02B" w14:textId="77777777" w:rsidR="00044E3D" w:rsidRPr="004F705C" w:rsidRDefault="00044E3D" w:rsidP="00D87EB9">
      <w:pPr>
        <w:spacing w:line="360" w:lineRule="auto"/>
        <w:rPr>
          <w:rFonts w:cs="Times New Roman"/>
          <w:szCs w:val="24"/>
        </w:rPr>
      </w:pPr>
      <w:r w:rsidRPr="004F705C">
        <w:rPr>
          <w:rFonts w:cs="Times New Roman"/>
          <w:szCs w:val="24"/>
        </w:rPr>
        <w:br w:type="page"/>
      </w:r>
    </w:p>
    <w:p w14:paraId="237BFA22" w14:textId="77777777" w:rsidR="006A7B21" w:rsidRPr="004F705C" w:rsidRDefault="00044E3D" w:rsidP="00D87EB9">
      <w:pPr>
        <w:pStyle w:val="Heading1"/>
        <w:numPr>
          <w:ilvl w:val="0"/>
          <w:numId w:val="0"/>
        </w:numPr>
        <w:spacing w:line="360" w:lineRule="auto"/>
        <w:ind w:left="360"/>
      </w:pPr>
      <w:bookmarkStart w:id="10" w:name="_Toc30567290"/>
      <w:r w:rsidRPr="004F705C">
        <w:rPr>
          <w:szCs w:val="24"/>
        </w:rPr>
        <w:lastRenderedPageBreak/>
        <w:t xml:space="preserve">DAFTAR </w:t>
      </w:r>
      <w:r w:rsidR="00EE5B21" w:rsidRPr="004F705C">
        <w:rPr>
          <w:szCs w:val="24"/>
        </w:rPr>
        <w:t>GAMBAR</w:t>
      </w:r>
      <w:bookmarkEnd w:id="10"/>
      <w:r w:rsidR="008053DC" w:rsidRPr="004F705C">
        <w:rPr>
          <w:szCs w:val="24"/>
        </w:rPr>
        <w:fldChar w:fldCharType="begin"/>
      </w:r>
      <w:r w:rsidR="008053DC" w:rsidRPr="004F705C">
        <w:rPr>
          <w:szCs w:val="24"/>
        </w:rPr>
        <w:instrText xml:space="preserve"> TOC \h \z \c "Gambar" </w:instrText>
      </w:r>
      <w:r w:rsidR="008053DC" w:rsidRPr="004F705C">
        <w:rPr>
          <w:szCs w:val="24"/>
        </w:rPr>
        <w:fldChar w:fldCharType="separate"/>
      </w:r>
    </w:p>
    <w:p w14:paraId="6637A205" w14:textId="72385A07"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396" w:history="1">
        <w:r w:rsidR="006A7B21" w:rsidRPr="004F705C">
          <w:rPr>
            <w:rStyle w:val="Hyperlink"/>
            <w:rFonts w:cs="Times New Roman"/>
          </w:rPr>
          <w:t>Gambar 2.1. tampilan login SI-Abka</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396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7</w:t>
        </w:r>
        <w:r w:rsidR="006A7B21" w:rsidRPr="004F705C">
          <w:rPr>
            <w:rFonts w:cs="Times New Roman"/>
            <w:webHidden/>
          </w:rPr>
          <w:fldChar w:fldCharType="end"/>
        </w:r>
      </w:hyperlink>
    </w:p>
    <w:p w14:paraId="7F4F9871" w14:textId="73749A70"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r:id="rId15" w:anchor="_Toc30567397" w:history="1">
        <w:r w:rsidR="006A7B21" w:rsidRPr="004F705C">
          <w:rPr>
            <w:rStyle w:val="Hyperlink"/>
            <w:rFonts w:cs="Times New Roman"/>
          </w:rPr>
          <w:t>Gambar 2.2. proses otentikasi</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397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10</w:t>
        </w:r>
        <w:r w:rsidR="006A7B21" w:rsidRPr="004F705C">
          <w:rPr>
            <w:rFonts w:cs="Times New Roman"/>
            <w:webHidden/>
          </w:rPr>
          <w:fldChar w:fldCharType="end"/>
        </w:r>
      </w:hyperlink>
    </w:p>
    <w:p w14:paraId="2B982635" w14:textId="03290BFE"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398" w:history="1">
        <w:r w:rsidR="006A7B21" w:rsidRPr="004F705C">
          <w:rPr>
            <w:rStyle w:val="Hyperlink"/>
            <w:rFonts w:cs="Times New Roman"/>
          </w:rPr>
          <w:t>Gambar 2.3. alur otp</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398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11</w:t>
        </w:r>
        <w:r w:rsidR="006A7B21" w:rsidRPr="004F705C">
          <w:rPr>
            <w:rFonts w:cs="Times New Roman"/>
            <w:webHidden/>
          </w:rPr>
          <w:fldChar w:fldCharType="end"/>
        </w:r>
      </w:hyperlink>
    </w:p>
    <w:p w14:paraId="06FE7C2D" w14:textId="0304B001"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r:id="rId16" w:anchor="_Toc30567399" w:history="1">
        <w:r w:rsidR="006A7B21" w:rsidRPr="004F705C">
          <w:rPr>
            <w:rStyle w:val="Hyperlink"/>
            <w:rFonts w:cs="Times New Roman"/>
          </w:rPr>
          <w:t>Gambar 2.4. alur pengiriman kode OTP</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399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12</w:t>
        </w:r>
        <w:r w:rsidR="006A7B21" w:rsidRPr="004F705C">
          <w:rPr>
            <w:rFonts w:cs="Times New Roman"/>
            <w:webHidden/>
          </w:rPr>
          <w:fldChar w:fldCharType="end"/>
        </w:r>
      </w:hyperlink>
    </w:p>
    <w:p w14:paraId="6BEE714F" w14:textId="7E01F3E0"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00" w:history="1">
        <w:r w:rsidR="006A7B21" w:rsidRPr="004F705C">
          <w:rPr>
            <w:rStyle w:val="Hyperlink"/>
            <w:rFonts w:cs="Times New Roman"/>
          </w:rPr>
          <w:t>Gambar 2.5. alur TOTP</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00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14</w:t>
        </w:r>
        <w:r w:rsidR="006A7B21" w:rsidRPr="004F705C">
          <w:rPr>
            <w:rFonts w:cs="Times New Roman"/>
            <w:webHidden/>
          </w:rPr>
          <w:fldChar w:fldCharType="end"/>
        </w:r>
      </w:hyperlink>
    </w:p>
    <w:p w14:paraId="357DCEEC" w14:textId="12E9C746"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01" w:history="1">
        <w:r w:rsidR="006A7B21" w:rsidRPr="004F705C">
          <w:rPr>
            <w:rStyle w:val="Hyperlink"/>
            <w:rFonts w:cs="Times New Roman"/>
          </w:rPr>
          <w:t>Gambar 2.6. alur generate kode TOTP</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01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15</w:t>
        </w:r>
        <w:r w:rsidR="006A7B21" w:rsidRPr="004F705C">
          <w:rPr>
            <w:rFonts w:cs="Times New Roman"/>
            <w:webHidden/>
          </w:rPr>
          <w:fldChar w:fldCharType="end"/>
        </w:r>
      </w:hyperlink>
    </w:p>
    <w:p w14:paraId="36780AE0" w14:textId="516D3FD6"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r:id="rId17" w:anchor="_Toc30567402" w:history="1">
        <w:r w:rsidR="006A7B21" w:rsidRPr="004F705C">
          <w:rPr>
            <w:rStyle w:val="Hyperlink"/>
            <w:rFonts w:cs="Times New Roman"/>
          </w:rPr>
          <w:t>Gambar 2.7. QR-code</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02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16</w:t>
        </w:r>
        <w:r w:rsidR="006A7B21" w:rsidRPr="004F705C">
          <w:rPr>
            <w:rFonts w:cs="Times New Roman"/>
            <w:webHidden/>
          </w:rPr>
          <w:fldChar w:fldCharType="end"/>
        </w:r>
      </w:hyperlink>
    </w:p>
    <w:p w14:paraId="364616BB" w14:textId="3D88D153"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03" w:history="1">
        <w:r w:rsidR="006A7B21" w:rsidRPr="004F705C">
          <w:rPr>
            <w:rStyle w:val="Hyperlink"/>
            <w:rFonts w:cs="Times New Roman"/>
          </w:rPr>
          <w:t>Gambar 2.8. konsep RSA</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03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17</w:t>
        </w:r>
        <w:r w:rsidR="006A7B21" w:rsidRPr="004F705C">
          <w:rPr>
            <w:rFonts w:cs="Times New Roman"/>
            <w:webHidden/>
          </w:rPr>
          <w:fldChar w:fldCharType="end"/>
        </w:r>
      </w:hyperlink>
    </w:p>
    <w:p w14:paraId="39E2D83B" w14:textId="77980CEE"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04" w:history="1">
        <w:r w:rsidR="006A7B21" w:rsidRPr="004F705C">
          <w:rPr>
            <w:rStyle w:val="Hyperlink"/>
            <w:rFonts w:cs="Times New Roman"/>
          </w:rPr>
          <w:t>Gambar 2.9.Flowchart Proses Algoritma RSA</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04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18</w:t>
        </w:r>
        <w:r w:rsidR="006A7B21" w:rsidRPr="004F705C">
          <w:rPr>
            <w:rFonts w:cs="Times New Roman"/>
            <w:webHidden/>
          </w:rPr>
          <w:fldChar w:fldCharType="end"/>
        </w:r>
      </w:hyperlink>
    </w:p>
    <w:p w14:paraId="4E8E102C" w14:textId="7D1A85D1"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05" w:history="1">
        <w:r w:rsidR="006A7B21" w:rsidRPr="004F705C">
          <w:rPr>
            <w:rStyle w:val="Hyperlink"/>
            <w:rFonts w:cs="Times New Roman"/>
          </w:rPr>
          <w:t xml:space="preserve">Gambar 2.10. percobaan </w:t>
        </w:r>
        <w:r w:rsidR="006F439D" w:rsidRPr="006F439D">
          <w:rPr>
            <w:rStyle w:val="Hyperlink"/>
            <w:rFonts w:cs="Times New Roman"/>
            <w:i/>
          </w:rPr>
          <w:t>brute force</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05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21</w:t>
        </w:r>
        <w:r w:rsidR="006A7B21" w:rsidRPr="004F705C">
          <w:rPr>
            <w:rFonts w:cs="Times New Roman"/>
            <w:webHidden/>
          </w:rPr>
          <w:fldChar w:fldCharType="end"/>
        </w:r>
      </w:hyperlink>
    </w:p>
    <w:p w14:paraId="3B0F3F6D" w14:textId="22A4D167"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06" w:history="1">
        <w:r w:rsidR="006A7B21" w:rsidRPr="004F705C">
          <w:rPr>
            <w:rStyle w:val="Hyperlink"/>
            <w:rFonts w:cs="Times New Roman"/>
          </w:rPr>
          <w:t>Gambar 2.11. cara kerja MITM</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06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22</w:t>
        </w:r>
        <w:r w:rsidR="006A7B21" w:rsidRPr="004F705C">
          <w:rPr>
            <w:rFonts w:cs="Times New Roman"/>
            <w:webHidden/>
          </w:rPr>
          <w:fldChar w:fldCharType="end"/>
        </w:r>
      </w:hyperlink>
    </w:p>
    <w:p w14:paraId="53011176" w14:textId="743C5DEF"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07" w:history="1">
        <w:r w:rsidR="006A7B21" w:rsidRPr="004F705C">
          <w:rPr>
            <w:rStyle w:val="Hyperlink"/>
            <w:rFonts w:cs="Times New Roman"/>
          </w:rPr>
          <w:t>Gambar 3.1 Alur Tahapan Penelitian</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07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24</w:t>
        </w:r>
        <w:r w:rsidR="006A7B21" w:rsidRPr="004F705C">
          <w:rPr>
            <w:rFonts w:cs="Times New Roman"/>
            <w:webHidden/>
          </w:rPr>
          <w:fldChar w:fldCharType="end"/>
        </w:r>
      </w:hyperlink>
    </w:p>
    <w:p w14:paraId="6B07C60A" w14:textId="728768BB"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08" w:history="1">
        <w:r w:rsidR="006A7B21" w:rsidRPr="004F705C">
          <w:rPr>
            <w:rStyle w:val="Hyperlink"/>
            <w:rFonts w:cs="Times New Roman"/>
          </w:rPr>
          <w:t>Gambar 3.2. alur otentikasi SI-Abka</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08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24</w:t>
        </w:r>
        <w:r w:rsidR="006A7B21" w:rsidRPr="004F705C">
          <w:rPr>
            <w:rFonts w:cs="Times New Roman"/>
            <w:webHidden/>
          </w:rPr>
          <w:fldChar w:fldCharType="end"/>
        </w:r>
      </w:hyperlink>
    </w:p>
    <w:p w14:paraId="2445563C" w14:textId="0C0A05A2"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09" w:history="1">
        <w:r w:rsidR="006A7B21" w:rsidRPr="004F705C">
          <w:rPr>
            <w:rStyle w:val="Hyperlink"/>
            <w:rFonts w:cs="Times New Roman"/>
          </w:rPr>
          <w:t>Gambar 3.3. proses otentikasi SI-Abka dengan TOTP dan RSA</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09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25</w:t>
        </w:r>
        <w:r w:rsidR="006A7B21" w:rsidRPr="004F705C">
          <w:rPr>
            <w:rFonts w:cs="Times New Roman"/>
            <w:webHidden/>
          </w:rPr>
          <w:fldChar w:fldCharType="end"/>
        </w:r>
      </w:hyperlink>
    </w:p>
    <w:p w14:paraId="130A0528" w14:textId="0CA59F7D"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10" w:history="1">
        <w:r w:rsidR="006A7B21" w:rsidRPr="004F705C">
          <w:rPr>
            <w:rStyle w:val="Hyperlink"/>
            <w:rFonts w:cs="Times New Roman"/>
          </w:rPr>
          <w:t>Gambar 3.4.. flowchart implementasi secret key TOTP</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10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28</w:t>
        </w:r>
        <w:r w:rsidR="006A7B21" w:rsidRPr="004F705C">
          <w:rPr>
            <w:rFonts w:cs="Times New Roman"/>
            <w:webHidden/>
          </w:rPr>
          <w:fldChar w:fldCharType="end"/>
        </w:r>
      </w:hyperlink>
    </w:p>
    <w:p w14:paraId="02747C58" w14:textId="756BE25C"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11" w:history="1">
        <w:r w:rsidR="006A7B21" w:rsidRPr="004F705C">
          <w:rPr>
            <w:rStyle w:val="Hyperlink"/>
            <w:rFonts w:cs="Times New Roman"/>
          </w:rPr>
          <w:t>Gambar 3.5. flowchart pembangkitan puvlic dan private key</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11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29</w:t>
        </w:r>
        <w:r w:rsidR="006A7B21" w:rsidRPr="004F705C">
          <w:rPr>
            <w:rFonts w:cs="Times New Roman"/>
            <w:webHidden/>
          </w:rPr>
          <w:fldChar w:fldCharType="end"/>
        </w:r>
      </w:hyperlink>
    </w:p>
    <w:p w14:paraId="49D2E0E8" w14:textId="5F7E6E53"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12" w:history="1">
        <w:r w:rsidR="006A7B21" w:rsidRPr="004F705C">
          <w:rPr>
            <w:rStyle w:val="Hyperlink"/>
            <w:rFonts w:cs="Times New Roman"/>
          </w:rPr>
          <w:t>Gambar 3.6. alur login TOTP dan RSA</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12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30</w:t>
        </w:r>
        <w:r w:rsidR="006A7B21" w:rsidRPr="004F705C">
          <w:rPr>
            <w:rFonts w:cs="Times New Roman"/>
            <w:webHidden/>
          </w:rPr>
          <w:fldChar w:fldCharType="end"/>
        </w:r>
      </w:hyperlink>
    </w:p>
    <w:p w14:paraId="3A0B132E" w14:textId="1936D37D"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13" w:history="1">
        <w:r w:rsidR="006A7B21" w:rsidRPr="004F705C">
          <w:rPr>
            <w:rStyle w:val="Hyperlink"/>
            <w:rFonts w:cs="Times New Roman"/>
          </w:rPr>
          <w:t>Gambar 3.7. tampilan pembacaan request header</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13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32</w:t>
        </w:r>
        <w:r w:rsidR="006A7B21" w:rsidRPr="004F705C">
          <w:rPr>
            <w:rFonts w:cs="Times New Roman"/>
            <w:webHidden/>
          </w:rPr>
          <w:fldChar w:fldCharType="end"/>
        </w:r>
      </w:hyperlink>
    </w:p>
    <w:p w14:paraId="55EB8F98" w14:textId="558C36EF"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14" w:history="1">
        <w:r w:rsidR="006A7B21" w:rsidRPr="004F705C">
          <w:rPr>
            <w:rStyle w:val="Hyperlink"/>
            <w:rFonts w:cs="Times New Roman"/>
          </w:rPr>
          <w:t>Gambar 3.8. skema penyerangan MITM</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14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34</w:t>
        </w:r>
        <w:r w:rsidR="006A7B21" w:rsidRPr="004F705C">
          <w:rPr>
            <w:rFonts w:cs="Times New Roman"/>
            <w:webHidden/>
          </w:rPr>
          <w:fldChar w:fldCharType="end"/>
        </w:r>
      </w:hyperlink>
    </w:p>
    <w:p w14:paraId="48F0A9C9" w14:textId="2F660386"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15" w:history="1">
        <w:r w:rsidR="006A7B21" w:rsidRPr="004F705C">
          <w:rPr>
            <w:rStyle w:val="Hyperlink"/>
            <w:rFonts w:cs="Times New Roman"/>
          </w:rPr>
          <w:t>Gambar 4.1. halaman pembuatan secret key kode TOTP</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15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35</w:t>
        </w:r>
        <w:r w:rsidR="006A7B21" w:rsidRPr="004F705C">
          <w:rPr>
            <w:rFonts w:cs="Times New Roman"/>
            <w:webHidden/>
          </w:rPr>
          <w:fldChar w:fldCharType="end"/>
        </w:r>
      </w:hyperlink>
    </w:p>
    <w:p w14:paraId="53AE6F9E" w14:textId="1C72DFBC"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16" w:history="1">
        <w:r w:rsidR="006A7B21" w:rsidRPr="004F705C">
          <w:rPr>
            <w:rStyle w:val="Hyperlink"/>
            <w:rFonts w:cs="Times New Roman"/>
          </w:rPr>
          <w:t>Gambar 4.2. hasil pembangkitan secret key</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16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36</w:t>
        </w:r>
        <w:r w:rsidR="006A7B21" w:rsidRPr="004F705C">
          <w:rPr>
            <w:rFonts w:cs="Times New Roman"/>
            <w:webHidden/>
          </w:rPr>
          <w:fldChar w:fldCharType="end"/>
        </w:r>
      </w:hyperlink>
    </w:p>
    <w:p w14:paraId="65FCD3F1" w14:textId="114A8816"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17" w:history="1">
        <w:r w:rsidR="006A7B21" w:rsidRPr="004F705C">
          <w:rPr>
            <w:rStyle w:val="Hyperlink"/>
            <w:rFonts w:cs="Times New Roman"/>
          </w:rPr>
          <w:t>Gambar 4.3. hasil pembangkitan secret key , private key dan public key</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17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37</w:t>
        </w:r>
        <w:r w:rsidR="006A7B21" w:rsidRPr="004F705C">
          <w:rPr>
            <w:rFonts w:cs="Times New Roman"/>
            <w:webHidden/>
          </w:rPr>
          <w:fldChar w:fldCharType="end"/>
        </w:r>
      </w:hyperlink>
    </w:p>
    <w:p w14:paraId="2F5BB2B2" w14:textId="624AB18A"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18" w:history="1">
        <w:r w:rsidR="006A7B21" w:rsidRPr="004F705C">
          <w:rPr>
            <w:rStyle w:val="Hyperlink"/>
            <w:rFonts w:cs="Times New Roman"/>
          </w:rPr>
          <w:t>Gambar 4.4. tampilan login SI-Abka</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18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40</w:t>
        </w:r>
        <w:r w:rsidR="006A7B21" w:rsidRPr="004F705C">
          <w:rPr>
            <w:rFonts w:cs="Times New Roman"/>
            <w:webHidden/>
          </w:rPr>
          <w:fldChar w:fldCharType="end"/>
        </w:r>
      </w:hyperlink>
    </w:p>
    <w:p w14:paraId="6BE330F3" w14:textId="53120B3A"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19" w:history="1">
        <w:r w:rsidR="006A7B21" w:rsidRPr="004F705C">
          <w:rPr>
            <w:rStyle w:val="Hyperlink"/>
            <w:rFonts w:cs="Times New Roman"/>
          </w:rPr>
          <w:t>Gambar 4.5. input kode TOTP</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19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41</w:t>
        </w:r>
        <w:r w:rsidR="006A7B21" w:rsidRPr="004F705C">
          <w:rPr>
            <w:rFonts w:cs="Times New Roman"/>
            <w:webHidden/>
          </w:rPr>
          <w:fldChar w:fldCharType="end"/>
        </w:r>
      </w:hyperlink>
    </w:p>
    <w:p w14:paraId="05D9D5C3" w14:textId="687D16A3"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20" w:history="1">
        <w:r w:rsidR="006A7B21" w:rsidRPr="004F705C">
          <w:rPr>
            <w:rStyle w:val="Hyperlink"/>
            <w:rFonts w:cs="Times New Roman"/>
          </w:rPr>
          <w:t>Gambar 4.6. input kode TOTP dengan qr-code</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20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41</w:t>
        </w:r>
        <w:r w:rsidR="006A7B21" w:rsidRPr="004F705C">
          <w:rPr>
            <w:rFonts w:cs="Times New Roman"/>
            <w:webHidden/>
          </w:rPr>
          <w:fldChar w:fldCharType="end"/>
        </w:r>
      </w:hyperlink>
    </w:p>
    <w:p w14:paraId="10EA5A82" w14:textId="50B15810"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21" w:history="1">
        <w:r w:rsidR="006A7B21" w:rsidRPr="004F705C">
          <w:rPr>
            <w:rStyle w:val="Hyperlink"/>
            <w:rFonts w:cs="Times New Roman"/>
          </w:rPr>
          <w:t>Gambar 4.7. aplikasi ChoiTOTP</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21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42</w:t>
        </w:r>
        <w:r w:rsidR="006A7B21" w:rsidRPr="004F705C">
          <w:rPr>
            <w:rFonts w:cs="Times New Roman"/>
            <w:webHidden/>
          </w:rPr>
          <w:fldChar w:fldCharType="end"/>
        </w:r>
      </w:hyperlink>
    </w:p>
    <w:p w14:paraId="099ED757" w14:textId="2633FCD7"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22" w:history="1">
        <w:r w:rsidR="006A7B21" w:rsidRPr="004F705C">
          <w:rPr>
            <w:rStyle w:val="Hyperlink"/>
            <w:rFonts w:cs="Times New Roman"/>
          </w:rPr>
          <w:t>Gambar 4.8. menu aplikasi ChoiTOTP</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22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42</w:t>
        </w:r>
        <w:r w:rsidR="006A7B21" w:rsidRPr="004F705C">
          <w:rPr>
            <w:rFonts w:cs="Times New Roman"/>
            <w:webHidden/>
          </w:rPr>
          <w:fldChar w:fldCharType="end"/>
        </w:r>
      </w:hyperlink>
    </w:p>
    <w:p w14:paraId="2DB7DB3B" w14:textId="0AE84D26"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23" w:history="1">
        <w:r w:rsidR="006A7B21" w:rsidRPr="004F705C">
          <w:rPr>
            <w:rStyle w:val="Hyperlink"/>
            <w:rFonts w:cs="Times New Roman"/>
          </w:rPr>
          <w:t>Gambar 4.9. tampilan scan qr-code</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23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43</w:t>
        </w:r>
        <w:r w:rsidR="006A7B21" w:rsidRPr="004F705C">
          <w:rPr>
            <w:rFonts w:cs="Times New Roman"/>
            <w:webHidden/>
          </w:rPr>
          <w:fldChar w:fldCharType="end"/>
        </w:r>
      </w:hyperlink>
    </w:p>
    <w:p w14:paraId="016229E0" w14:textId="2E0D9855"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24" w:history="1">
        <w:r w:rsidR="006A7B21" w:rsidRPr="004F705C">
          <w:rPr>
            <w:rStyle w:val="Hyperlink"/>
            <w:rFonts w:cs="Times New Roman"/>
          </w:rPr>
          <w:t>Gambar 4.10.kode TOTP berhasil didapatkan</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24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43</w:t>
        </w:r>
        <w:r w:rsidR="006A7B21" w:rsidRPr="004F705C">
          <w:rPr>
            <w:rFonts w:cs="Times New Roman"/>
            <w:webHidden/>
          </w:rPr>
          <w:fldChar w:fldCharType="end"/>
        </w:r>
      </w:hyperlink>
    </w:p>
    <w:p w14:paraId="2DED15C5" w14:textId="57C4CFB9"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25" w:history="1">
        <w:r w:rsidR="006A7B21" w:rsidRPr="004F705C">
          <w:rPr>
            <w:rStyle w:val="Hyperlink"/>
            <w:rFonts w:cs="Times New Roman"/>
          </w:rPr>
          <w:t>Gambar 4.11. memasukan kode TOTP</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25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44</w:t>
        </w:r>
        <w:r w:rsidR="006A7B21" w:rsidRPr="004F705C">
          <w:rPr>
            <w:rFonts w:cs="Times New Roman"/>
            <w:webHidden/>
          </w:rPr>
          <w:fldChar w:fldCharType="end"/>
        </w:r>
      </w:hyperlink>
    </w:p>
    <w:p w14:paraId="7B690486" w14:textId="2972A3F1"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26" w:history="1">
        <w:r w:rsidR="006A7B21" w:rsidRPr="004F705C">
          <w:rPr>
            <w:rStyle w:val="Hyperlink"/>
            <w:rFonts w:cs="Times New Roman"/>
          </w:rPr>
          <w:t>Gambar 4.12.dasboard user</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26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44</w:t>
        </w:r>
        <w:r w:rsidR="006A7B21" w:rsidRPr="004F705C">
          <w:rPr>
            <w:rFonts w:cs="Times New Roman"/>
            <w:webHidden/>
          </w:rPr>
          <w:fldChar w:fldCharType="end"/>
        </w:r>
      </w:hyperlink>
    </w:p>
    <w:p w14:paraId="06DF8BD8" w14:textId="091C98B2"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27" w:history="1">
        <w:r w:rsidR="006A7B21" w:rsidRPr="004F705C">
          <w:rPr>
            <w:rStyle w:val="Hyperlink"/>
            <w:rFonts w:cs="Times New Roman"/>
          </w:rPr>
          <w:t>Gambar 4.13. dashboard admin</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27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45</w:t>
        </w:r>
        <w:r w:rsidR="006A7B21" w:rsidRPr="004F705C">
          <w:rPr>
            <w:rFonts w:cs="Times New Roman"/>
            <w:webHidden/>
          </w:rPr>
          <w:fldChar w:fldCharType="end"/>
        </w:r>
      </w:hyperlink>
    </w:p>
    <w:p w14:paraId="4904A2C7" w14:textId="7D4E231B"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28" w:history="1">
        <w:r w:rsidR="006A7B21" w:rsidRPr="004F705C">
          <w:rPr>
            <w:rStyle w:val="Hyperlink"/>
            <w:rFonts w:cs="Times New Roman"/>
          </w:rPr>
          <w:t>Gambar 4.14. pemberitahuan kode OTP salah</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28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45</w:t>
        </w:r>
        <w:r w:rsidR="006A7B21" w:rsidRPr="004F705C">
          <w:rPr>
            <w:rFonts w:cs="Times New Roman"/>
            <w:webHidden/>
          </w:rPr>
          <w:fldChar w:fldCharType="end"/>
        </w:r>
      </w:hyperlink>
    </w:p>
    <w:p w14:paraId="51E586CE" w14:textId="290E86A1"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29" w:history="1">
        <w:r w:rsidR="006A7B21" w:rsidRPr="004F705C">
          <w:rPr>
            <w:rStyle w:val="Hyperlink"/>
            <w:rFonts w:cs="Times New Roman"/>
          </w:rPr>
          <w:t>Gambar 4.15. penentuan target sistem</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29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46</w:t>
        </w:r>
        <w:r w:rsidR="006A7B21" w:rsidRPr="004F705C">
          <w:rPr>
            <w:rFonts w:cs="Times New Roman"/>
            <w:webHidden/>
          </w:rPr>
          <w:fldChar w:fldCharType="end"/>
        </w:r>
      </w:hyperlink>
    </w:p>
    <w:p w14:paraId="6D7176DB" w14:textId="61672DCD"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30" w:history="1">
        <w:r w:rsidR="006A7B21" w:rsidRPr="004F705C">
          <w:rPr>
            <w:rStyle w:val="Hyperlink"/>
            <w:rFonts w:cs="Times New Roman"/>
          </w:rPr>
          <w:t>Gambar 4.16. variabel header</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30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47</w:t>
        </w:r>
        <w:r w:rsidR="006A7B21" w:rsidRPr="004F705C">
          <w:rPr>
            <w:rFonts w:cs="Times New Roman"/>
            <w:webHidden/>
          </w:rPr>
          <w:fldChar w:fldCharType="end"/>
        </w:r>
      </w:hyperlink>
    </w:p>
    <w:p w14:paraId="34E9B096" w14:textId="14755C1B"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31" w:history="1">
        <w:r w:rsidR="006A7B21" w:rsidRPr="004F705C">
          <w:rPr>
            <w:rStyle w:val="Hyperlink"/>
            <w:rFonts w:cs="Times New Roman"/>
          </w:rPr>
          <w:t xml:space="preserve">Gambar 4.17. variabel payload </w:t>
        </w:r>
        <w:r w:rsidR="006F439D" w:rsidRPr="006F439D">
          <w:rPr>
            <w:rStyle w:val="Hyperlink"/>
            <w:rFonts w:cs="Times New Roman"/>
            <w:i/>
          </w:rPr>
          <w:t>brute force</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31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47</w:t>
        </w:r>
        <w:r w:rsidR="006A7B21" w:rsidRPr="004F705C">
          <w:rPr>
            <w:rFonts w:cs="Times New Roman"/>
            <w:webHidden/>
          </w:rPr>
          <w:fldChar w:fldCharType="end"/>
        </w:r>
      </w:hyperlink>
    </w:p>
    <w:p w14:paraId="04283C3E" w14:textId="44F1A8B1"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32" w:history="1">
        <w:r w:rsidR="006A7B21" w:rsidRPr="004F705C">
          <w:rPr>
            <w:rStyle w:val="Hyperlink"/>
            <w:rFonts w:cs="Times New Roman"/>
          </w:rPr>
          <w:t xml:space="preserve">Gambar 4.18. hasil </w:t>
        </w:r>
        <w:r w:rsidR="006F439D" w:rsidRPr="006F439D">
          <w:rPr>
            <w:rStyle w:val="Hyperlink"/>
            <w:rFonts w:cs="Times New Roman"/>
            <w:i/>
          </w:rPr>
          <w:t>brute force</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32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48</w:t>
        </w:r>
        <w:r w:rsidR="006A7B21" w:rsidRPr="004F705C">
          <w:rPr>
            <w:rFonts w:cs="Times New Roman"/>
            <w:webHidden/>
          </w:rPr>
          <w:fldChar w:fldCharType="end"/>
        </w:r>
      </w:hyperlink>
    </w:p>
    <w:p w14:paraId="169BD085" w14:textId="1F6538E8"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w:anchor="_Toc30567433" w:history="1">
        <w:r w:rsidR="006A7B21" w:rsidRPr="004F705C">
          <w:rPr>
            <w:rStyle w:val="Hyperlink"/>
            <w:rFonts w:cs="Times New Roman"/>
          </w:rPr>
          <w:t>Gambar 4.19. respons code OTP benar</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33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49</w:t>
        </w:r>
        <w:r w:rsidR="006A7B21" w:rsidRPr="004F705C">
          <w:rPr>
            <w:rFonts w:cs="Times New Roman"/>
            <w:webHidden/>
          </w:rPr>
          <w:fldChar w:fldCharType="end"/>
        </w:r>
      </w:hyperlink>
    </w:p>
    <w:p w14:paraId="729B486B" w14:textId="34F37CD3"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r:id="rId18" w:anchor="_Toc30567434" w:history="1">
        <w:r w:rsidR="006A7B21" w:rsidRPr="004F705C">
          <w:rPr>
            <w:rStyle w:val="Hyperlink"/>
            <w:rFonts w:cs="Times New Roman"/>
          </w:rPr>
          <w:t>Gambar 4.20.  Proses Scan Ip Target</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34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50</w:t>
        </w:r>
        <w:r w:rsidR="006A7B21" w:rsidRPr="004F705C">
          <w:rPr>
            <w:rFonts w:cs="Times New Roman"/>
            <w:webHidden/>
          </w:rPr>
          <w:fldChar w:fldCharType="end"/>
        </w:r>
      </w:hyperlink>
    </w:p>
    <w:p w14:paraId="4A36235C" w14:textId="6B2C25D6"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r:id="rId19" w:anchor="_Toc30567435" w:history="1">
        <w:r w:rsidR="006A7B21" w:rsidRPr="004F705C">
          <w:rPr>
            <w:rStyle w:val="Hyperlink"/>
            <w:rFonts w:cs="Times New Roman"/>
          </w:rPr>
          <w:t>Gambar 4.21. Arp Poisoning Ip</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35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51</w:t>
        </w:r>
        <w:r w:rsidR="006A7B21" w:rsidRPr="004F705C">
          <w:rPr>
            <w:rFonts w:cs="Times New Roman"/>
            <w:webHidden/>
          </w:rPr>
          <w:fldChar w:fldCharType="end"/>
        </w:r>
      </w:hyperlink>
    </w:p>
    <w:p w14:paraId="19F76F3E" w14:textId="7EA9825A"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r:id="rId20" w:anchor="_Toc30567436" w:history="1">
        <w:r w:rsidR="006A7B21" w:rsidRPr="004F705C">
          <w:rPr>
            <w:rStyle w:val="Hyperlink"/>
            <w:rFonts w:cs="Times New Roman"/>
          </w:rPr>
          <w:t>Gambar 4.22. Routing Ip Target</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36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52</w:t>
        </w:r>
        <w:r w:rsidR="006A7B21" w:rsidRPr="004F705C">
          <w:rPr>
            <w:rFonts w:cs="Times New Roman"/>
            <w:webHidden/>
          </w:rPr>
          <w:fldChar w:fldCharType="end"/>
        </w:r>
      </w:hyperlink>
    </w:p>
    <w:p w14:paraId="447369CD" w14:textId="79E274E1"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r:id="rId21" w:anchor="_Toc30567437" w:history="1">
        <w:r w:rsidR="006A7B21" w:rsidRPr="004F705C">
          <w:rPr>
            <w:rStyle w:val="Hyperlink"/>
            <w:rFonts w:cs="Times New Roman"/>
          </w:rPr>
          <w:t>Gambar 4.23. pembelokan traffic https ke http</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37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52</w:t>
        </w:r>
        <w:r w:rsidR="006A7B21" w:rsidRPr="004F705C">
          <w:rPr>
            <w:rFonts w:cs="Times New Roman"/>
            <w:webHidden/>
          </w:rPr>
          <w:fldChar w:fldCharType="end"/>
        </w:r>
      </w:hyperlink>
    </w:p>
    <w:p w14:paraId="1AAEB3DE" w14:textId="58B61F05" w:rsidR="006A7B21" w:rsidRPr="004F705C" w:rsidRDefault="000E7CE2" w:rsidP="00D87EB9">
      <w:pPr>
        <w:pStyle w:val="TableofFigures"/>
        <w:tabs>
          <w:tab w:val="right" w:leader="dot" w:pos="7927"/>
        </w:tabs>
        <w:spacing w:line="360" w:lineRule="auto"/>
        <w:rPr>
          <w:rFonts w:eastAsiaTheme="minorEastAsia" w:cs="Times New Roman"/>
          <w:sz w:val="22"/>
          <w:lang w:eastAsia="id-ID"/>
        </w:rPr>
      </w:pPr>
      <w:hyperlink r:id="rId22" w:anchor="_Toc30567438" w:history="1">
        <w:r w:rsidR="006A7B21" w:rsidRPr="004F705C">
          <w:rPr>
            <w:rStyle w:val="Hyperlink"/>
            <w:rFonts w:cs="Times New Roman"/>
          </w:rPr>
          <w:t>Gambar 4.24. hasil pembacaan MITM</w:t>
        </w:r>
        <w:r w:rsidR="006A7B21" w:rsidRPr="004F705C">
          <w:rPr>
            <w:rFonts w:cs="Times New Roman"/>
            <w:webHidden/>
          </w:rPr>
          <w:tab/>
        </w:r>
        <w:r w:rsidR="006A7B21" w:rsidRPr="004F705C">
          <w:rPr>
            <w:rFonts w:cs="Times New Roman"/>
            <w:webHidden/>
          </w:rPr>
          <w:fldChar w:fldCharType="begin"/>
        </w:r>
        <w:r w:rsidR="006A7B21" w:rsidRPr="004F705C">
          <w:rPr>
            <w:rFonts w:cs="Times New Roman"/>
            <w:webHidden/>
          </w:rPr>
          <w:instrText xml:space="preserve"> PAGEREF _Toc30567438 \h </w:instrText>
        </w:r>
        <w:r w:rsidR="006A7B21" w:rsidRPr="004F705C">
          <w:rPr>
            <w:rFonts w:cs="Times New Roman"/>
            <w:webHidden/>
          </w:rPr>
        </w:r>
        <w:r w:rsidR="006A7B21" w:rsidRPr="004F705C">
          <w:rPr>
            <w:rFonts w:cs="Times New Roman"/>
            <w:webHidden/>
          </w:rPr>
          <w:fldChar w:fldCharType="separate"/>
        </w:r>
        <w:r w:rsidR="000A5EA0" w:rsidRPr="004F705C">
          <w:rPr>
            <w:rFonts w:cs="Times New Roman"/>
            <w:webHidden/>
          </w:rPr>
          <w:t>53</w:t>
        </w:r>
        <w:r w:rsidR="006A7B21" w:rsidRPr="004F705C">
          <w:rPr>
            <w:rFonts w:cs="Times New Roman"/>
            <w:webHidden/>
          </w:rPr>
          <w:fldChar w:fldCharType="end"/>
        </w:r>
      </w:hyperlink>
    </w:p>
    <w:p w14:paraId="6DDDA464" w14:textId="546A427F" w:rsidR="006A7B21" w:rsidRPr="004F705C" w:rsidRDefault="008053DC" w:rsidP="00D87EB9">
      <w:pPr>
        <w:spacing w:line="360" w:lineRule="auto"/>
        <w:rPr>
          <w:rFonts w:cs="Times New Roman"/>
          <w:szCs w:val="24"/>
        </w:rPr>
      </w:pPr>
      <w:r w:rsidRPr="004F705C">
        <w:rPr>
          <w:rFonts w:cs="Times New Roman"/>
          <w:szCs w:val="24"/>
        </w:rPr>
        <w:fldChar w:fldCharType="end"/>
      </w:r>
    </w:p>
    <w:p w14:paraId="0B85E1D3" w14:textId="77777777" w:rsidR="006A7B21" w:rsidRPr="004F705C" w:rsidRDefault="006A7B21">
      <w:pPr>
        <w:rPr>
          <w:rFonts w:cs="Times New Roman"/>
          <w:szCs w:val="24"/>
        </w:rPr>
      </w:pPr>
      <w:r w:rsidRPr="004F705C">
        <w:rPr>
          <w:rFonts w:cs="Times New Roman"/>
          <w:szCs w:val="24"/>
        </w:rPr>
        <w:br w:type="page"/>
      </w:r>
    </w:p>
    <w:p w14:paraId="4E676350" w14:textId="15C183CB" w:rsidR="00BF321B" w:rsidRPr="004F705C" w:rsidRDefault="00044E3D" w:rsidP="00BF321B">
      <w:pPr>
        <w:pStyle w:val="Heading1"/>
        <w:numPr>
          <w:ilvl w:val="0"/>
          <w:numId w:val="0"/>
        </w:numPr>
        <w:spacing w:line="360" w:lineRule="auto"/>
        <w:ind w:left="360"/>
      </w:pPr>
      <w:bookmarkStart w:id="11" w:name="_Toc30567291"/>
      <w:r w:rsidRPr="004F705C">
        <w:lastRenderedPageBreak/>
        <w:t xml:space="preserve">DAFTAR </w:t>
      </w:r>
      <w:r w:rsidR="00E06A94" w:rsidRPr="004F705C">
        <w:t>TABEL</w:t>
      </w:r>
      <w:bookmarkEnd w:id="11"/>
    </w:p>
    <w:p w14:paraId="75B8514B" w14:textId="77777777" w:rsidR="000B3B58" w:rsidRPr="004F705C" w:rsidRDefault="000B3B58" w:rsidP="00DD3F61">
      <w:pPr>
        <w:rPr>
          <w:rFonts w:cs="Times New Roman"/>
        </w:rPr>
      </w:pPr>
    </w:p>
    <w:p w14:paraId="3956745B" w14:textId="43D17C1F" w:rsidR="00D87EB9" w:rsidRPr="004F705C" w:rsidRDefault="00D87EB9" w:rsidP="00D87EB9">
      <w:pPr>
        <w:pStyle w:val="TableofFigures"/>
        <w:tabs>
          <w:tab w:val="right" w:leader="dot" w:pos="7927"/>
        </w:tabs>
        <w:spacing w:line="360" w:lineRule="auto"/>
        <w:rPr>
          <w:rFonts w:asciiTheme="minorHAnsi" w:eastAsiaTheme="minorEastAsia" w:hAnsiTheme="minorHAnsi"/>
          <w:sz w:val="22"/>
          <w:lang w:eastAsia="id-ID"/>
        </w:rPr>
      </w:pPr>
      <w:r w:rsidRPr="004F705C">
        <w:rPr>
          <w:rFonts w:cs="Times New Roman"/>
        </w:rPr>
        <w:fldChar w:fldCharType="begin"/>
      </w:r>
      <w:r w:rsidRPr="004F705C">
        <w:rPr>
          <w:rFonts w:cs="Times New Roman"/>
        </w:rPr>
        <w:instrText xml:space="preserve"> TOC \h \z \c "Tabel" </w:instrText>
      </w:r>
      <w:r w:rsidRPr="004F705C">
        <w:rPr>
          <w:rFonts w:cs="Times New Roman"/>
        </w:rPr>
        <w:fldChar w:fldCharType="separate"/>
      </w:r>
      <w:hyperlink w:anchor="_Toc30568039" w:history="1">
        <w:r w:rsidRPr="004F705C">
          <w:rPr>
            <w:rStyle w:val="Hyperlink"/>
            <w:rFonts w:cs="Times New Roman"/>
          </w:rPr>
          <w:t>Tabel 2.1. Tabel kombinasi login SI-Abka</w:t>
        </w:r>
        <w:r w:rsidRPr="004F705C">
          <w:rPr>
            <w:webHidden/>
          </w:rPr>
          <w:tab/>
        </w:r>
        <w:r w:rsidRPr="004F705C">
          <w:rPr>
            <w:webHidden/>
          </w:rPr>
          <w:fldChar w:fldCharType="begin"/>
        </w:r>
        <w:r w:rsidRPr="004F705C">
          <w:rPr>
            <w:webHidden/>
          </w:rPr>
          <w:instrText xml:space="preserve"> PAGEREF _Toc30568039 \h </w:instrText>
        </w:r>
        <w:r w:rsidRPr="004F705C">
          <w:rPr>
            <w:webHidden/>
          </w:rPr>
        </w:r>
        <w:r w:rsidRPr="004F705C">
          <w:rPr>
            <w:webHidden/>
          </w:rPr>
          <w:fldChar w:fldCharType="separate"/>
        </w:r>
        <w:r w:rsidRPr="004F705C">
          <w:rPr>
            <w:webHidden/>
          </w:rPr>
          <w:t>7</w:t>
        </w:r>
        <w:r w:rsidRPr="004F705C">
          <w:rPr>
            <w:webHidden/>
          </w:rPr>
          <w:fldChar w:fldCharType="end"/>
        </w:r>
      </w:hyperlink>
    </w:p>
    <w:p w14:paraId="44BAA206" w14:textId="57B73BD4" w:rsidR="00D87EB9" w:rsidRPr="004F705C" w:rsidRDefault="000E7CE2" w:rsidP="00D87EB9">
      <w:pPr>
        <w:pStyle w:val="TableofFigures"/>
        <w:tabs>
          <w:tab w:val="right" w:leader="dot" w:pos="7927"/>
        </w:tabs>
        <w:spacing w:line="360" w:lineRule="auto"/>
        <w:rPr>
          <w:rFonts w:asciiTheme="minorHAnsi" w:eastAsiaTheme="minorEastAsia" w:hAnsiTheme="minorHAnsi"/>
          <w:sz w:val="22"/>
          <w:lang w:eastAsia="id-ID"/>
        </w:rPr>
      </w:pPr>
      <w:hyperlink w:anchor="_Toc30568040" w:history="1">
        <w:r w:rsidR="00D87EB9" w:rsidRPr="004F705C">
          <w:rPr>
            <w:rStyle w:val="Hyperlink"/>
            <w:rFonts w:cs="Times New Roman"/>
          </w:rPr>
          <w:t>Tabel 3.1. Tabel kombinasi TOTP</w:t>
        </w:r>
        <w:r w:rsidR="00D87EB9" w:rsidRPr="004F705C">
          <w:rPr>
            <w:webHidden/>
          </w:rPr>
          <w:tab/>
        </w:r>
        <w:r w:rsidR="00D87EB9" w:rsidRPr="004F705C">
          <w:rPr>
            <w:webHidden/>
          </w:rPr>
          <w:fldChar w:fldCharType="begin"/>
        </w:r>
        <w:r w:rsidR="00D87EB9" w:rsidRPr="004F705C">
          <w:rPr>
            <w:webHidden/>
          </w:rPr>
          <w:instrText xml:space="preserve"> PAGEREF _Toc30568040 \h </w:instrText>
        </w:r>
        <w:r w:rsidR="00D87EB9" w:rsidRPr="004F705C">
          <w:rPr>
            <w:webHidden/>
          </w:rPr>
        </w:r>
        <w:r w:rsidR="00D87EB9" w:rsidRPr="004F705C">
          <w:rPr>
            <w:webHidden/>
          </w:rPr>
          <w:fldChar w:fldCharType="separate"/>
        </w:r>
        <w:r w:rsidR="00D87EB9" w:rsidRPr="004F705C">
          <w:rPr>
            <w:webHidden/>
          </w:rPr>
          <w:t>26</w:t>
        </w:r>
        <w:r w:rsidR="00D87EB9" w:rsidRPr="004F705C">
          <w:rPr>
            <w:webHidden/>
          </w:rPr>
          <w:fldChar w:fldCharType="end"/>
        </w:r>
      </w:hyperlink>
    </w:p>
    <w:p w14:paraId="46E68749" w14:textId="473167B8" w:rsidR="00D87EB9" w:rsidRPr="004F705C" w:rsidRDefault="000E7CE2" w:rsidP="00D87EB9">
      <w:pPr>
        <w:pStyle w:val="TableofFigures"/>
        <w:tabs>
          <w:tab w:val="right" w:leader="dot" w:pos="7927"/>
        </w:tabs>
        <w:spacing w:line="360" w:lineRule="auto"/>
        <w:rPr>
          <w:rFonts w:asciiTheme="minorHAnsi" w:eastAsiaTheme="minorEastAsia" w:hAnsiTheme="minorHAnsi"/>
          <w:sz w:val="22"/>
          <w:lang w:eastAsia="id-ID"/>
        </w:rPr>
      </w:pPr>
      <w:hyperlink w:anchor="_Toc30568041" w:history="1">
        <w:r w:rsidR="00D87EB9" w:rsidRPr="004F705C">
          <w:rPr>
            <w:rStyle w:val="Hyperlink"/>
            <w:rFonts w:cs="Times New Roman"/>
          </w:rPr>
          <w:t>Tabel 4.1. hasil pembnagkitan kunci</w:t>
        </w:r>
        <w:r w:rsidR="00D87EB9" w:rsidRPr="004F705C">
          <w:rPr>
            <w:webHidden/>
          </w:rPr>
          <w:tab/>
        </w:r>
        <w:r w:rsidR="00D87EB9" w:rsidRPr="004F705C">
          <w:rPr>
            <w:webHidden/>
          </w:rPr>
          <w:fldChar w:fldCharType="begin"/>
        </w:r>
        <w:r w:rsidR="00D87EB9" w:rsidRPr="004F705C">
          <w:rPr>
            <w:webHidden/>
          </w:rPr>
          <w:instrText xml:space="preserve"> PAGEREF _Toc30568041 \h </w:instrText>
        </w:r>
        <w:r w:rsidR="00D87EB9" w:rsidRPr="004F705C">
          <w:rPr>
            <w:webHidden/>
          </w:rPr>
        </w:r>
        <w:r w:rsidR="00D87EB9" w:rsidRPr="004F705C">
          <w:rPr>
            <w:webHidden/>
          </w:rPr>
          <w:fldChar w:fldCharType="separate"/>
        </w:r>
        <w:r w:rsidR="00D87EB9" w:rsidRPr="004F705C">
          <w:rPr>
            <w:webHidden/>
          </w:rPr>
          <w:t>38</w:t>
        </w:r>
        <w:r w:rsidR="00D87EB9" w:rsidRPr="004F705C">
          <w:rPr>
            <w:webHidden/>
          </w:rPr>
          <w:fldChar w:fldCharType="end"/>
        </w:r>
      </w:hyperlink>
    </w:p>
    <w:p w14:paraId="14E0E3D3" w14:textId="7E9ED24B" w:rsidR="00D87EB9" w:rsidRPr="004F705C" w:rsidRDefault="000E7CE2" w:rsidP="00D87EB9">
      <w:pPr>
        <w:pStyle w:val="TableofFigures"/>
        <w:tabs>
          <w:tab w:val="right" w:leader="dot" w:pos="7927"/>
        </w:tabs>
        <w:spacing w:line="360" w:lineRule="auto"/>
        <w:rPr>
          <w:rFonts w:asciiTheme="minorHAnsi" w:eastAsiaTheme="minorEastAsia" w:hAnsiTheme="minorHAnsi"/>
          <w:sz w:val="22"/>
          <w:lang w:eastAsia="id-ID"/>
        </w:rPr>
      </w:pPr>
      <w:hyperlink w:anchor="_Toc30568042" w:history="1">
        <w:r w:rsidR="00D87EB9" w:rsidRPr="004F705C">
          <w:rPr>
            <w:rStyle w:val="Hyperlink"/>
            <w:rFonts w:cs="Times New Roman"/>
          </w:rPr>
          <w:t>Tabel 4.2 Hasil MITM</w:t>
        </w:r>
        <w:r w:rsidR="00D87EB9" w:rsidRPr="004F705C">
          <w:rPr>
            <w:webHidden/>
          </w:rPr>
          <w:tab/>
        </w:r>
        <w:r w:rsidR="00D87EB9" w:rsidRPr="004F705C">
          <w:rPr>
            <w:webHidden/>
          </w:rPr>
          <w:fldChar w:fldCharType="begin"/>
        </w:r>
        <w:r w:rsidR="00D87EB9" w:rsidRPr="004F705C">
          <w:rPr>
            <w:webHidden/>
          </w:rPr>
          <w:instrText xml:space="preserve"> PAGEREF _Toc30568042 \h </w:instrText>
        </w:r>
        <w:r w:rsidR="00D87EB9" w:rsidRPr="004F705C">
          <w:rPr>
            <w:webHidden/>
          </w:rPr>
        </w:r>
        <w:r w:rsidR="00D87EB9" w:rsidRPr="004F705C">
          <w:rPr>
            <w:webHidden/>
          </w:rPr>
          <w:fldChar w:fldCharType="separate"/>
        </w:r>
        <w:r w:rsidR="00D87EB9" w:rsidRPr="004F705C">
          <w:rPr>
            <w:webHidden/>
          </w:rPr>
          <w:t>54</w:t>
        </w:r>
        <w:r w:rsidR="00D87EB9" w:rsidRPr="004F705C">
          <w:rPr>
            <w:webHidden/>
          </w:rPr>
          <w:fldChar w:fldCharType="end"/>
        </w:r>
      </w:hyperlink>
    </w:p>
    <w:p w14:paraId="77977C79" w14:textId="0257FDB5" w:rsidR="000A5EA0" w:rsidRPr="004F705C" w:rsidRDefault="00D87EB9" w:rsidP="00DD3F61">
      <w:pPr>
        <w:rPr>
          <w:rFonts w:cs="Times New Roman"/>
        </w:rPr>
        <w:sectPr w:rsidR="000A5EA0" w:rsidRPr="004F705C" w:rsidSect="000B3B58">
          <w:headerReference w:type="default" r:id="rId23"/>
          <w:pgSz w:w="11906" w:h="16838"/>
          <w:pgMar w:top="2268" w:right="1701" w:bottom="1701" w:left="2268" w:header="708" w:footer="708" w:gutter="0"/>
          <w:pgNumType w:fmt="lowerRoman" w:start="1"/>
          <w:cols w:space="708"/>
          <w:docGrid w:linePitch="360"/>
        </w:sectPr>
      </w:pPr>
      <w:r w:rsidRPr="004F705C">
        <w:rPr>
          <w:rFonts w:cs="Times New Roman"/>
        </w:rPr>
        <w:fldChar w:fldCharType="end"/>
      </w:r>
    </w:p>
    <w:p w14:paraId="4B784A91" w14:textId="3A555B2C" w:rsidR="00D7657D" w:rsidRPr="004F705C" w:rsidRDefault="00D7657D" w:rsidP="00DD3F61">
      <w:pPr>
        <w:rPr>
          <w:rFonts w:cs="Times New Roman"/>
        </w:rPr>
      </w:pPr>
    </w:p>
    <w:p w14:paraId="60C1F949" w14:textId="41C17EBD" w:rsidR="00D7657D" w:rsidRPr="004F705C" w:rsidRDefault="00270C8F" w:rsidP="006A6682">
      <w:pPr>
        <w:pStyle w:val="Heading1"/>
        <w:ind w:firstLine="135"/>
      </w:pPr>
      <w:bookmarkStart w:id="12" w:name="_Toc30567292"/>
      <w:r w:rsidRPr="004F705C">
        <w:t>PENDAHULUAN</w:t>
      </w:r>
      <w:bookmarkEnd w:id="12"/>
    </w:p>
    <w:p w14:paraId="0C855278" w14:textId="77777777" w:rsidR="00270C8F" w:rsidRPr="004F705C" w:rsidRDefault="00270C8F" w:rsidP="00B2242E">
      <w:pPr>
        <w:tabs>
          <w:tab w:val="left" w:pos="851"/>
        </w:tabs>
        <w:spacing w:line="360" w:lineRule="auto"/>
        <w:ind w:firstLine="10"/>
        <w:jc w:val="both"/>
        <w:rPr>
          <w:rFonts w:cs="Times New Roman"/>
        </w:rPr>
      </w:pPr>
      <w:r w:rsidRPr="004F705C">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4F705C" w:rsidRDefault="00270C8F" w:rsidP="005E50E3">
      <w:pPr>
        <w:pStyle w:val="Heading2"/>
        <w:ind w:left="426"/>
        <w:rPr>
          <w:rFonts w:cs="Times New Roman"/>
          <w:lang w:eastAsia="id-ID"/>
        </w:rPr>
      </w:pPr>
      <w:bookmarkStart w:id="13" w:name="_Toc30567293"/>
      <w:r w:rsidRPr="004F705C">
        <w:rPr>
          <w:rFonts w:cs="Times New Roman"/>
          <w:lang w:eastAsia="id-ID"/>
        </w:rPr>
        <w:t>Latar belakang</w:t>
      </w:r>
      <w:bookmarkEnd w:id="13"/>
    </w:p>
    <w:p w14:paraId="721A0E1A" w14:textId="112E8C28" w:rsidR="007C6C11" w:rsidRPr="004F705C" w:rsidRDefault="007C6C11" w:rsidP="00B2242E">
      <w:pPr>
        <w:spacing w:line="360" w:lineRule="auto"/>
        <w:ind w:firstLine="720"/>
        <w:jc w:val="both"/>
        <w:rPr>
          <w:rFonts w:cs="Times New Roman"/>
          <w:lang w:eastAsia="id-ID"/>
        </w:rPr>
      </w:pPr>
      <w:r w:rsidRPr="004F705C">
        <w:rPr>
          <w:rFonts w:cs="Times New Roman"/>
          <w:lang w:eastAsia="id-ID"/>
        </w:rPr>
        <w:t>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ber</w:t>
      </w:r>
      <w:r w:rsidR="003F1290" w:rsidRPr="004F705C">
        <w:rPr>
          <w:rFonts w:cs="Times New Roman"/>
          <w:lang w:eastAsia="id-ID"/>
        </w:rPr>
        <w:t>s</w:t>
      </w:r>
      <w:r w:rsidRPr="004F705C">
        <w:rPr>
          <w:rFonts w:cs="Times New Roman"/>
          <w:lang w:eastAsia="id-ID"/>
        </w:rPr>
        <w:t xml:space="preserve">ifat penting dikarenakan menyangkut data keuangan anggota. Untuk mengamankan data pada sistem SI-Abka dibutuhkan proses </w:t>
      </w:r>
      <w:r w:rsidR="003F1290" w:rsidRPr="004F705C">
        <w:rPr>
          <w:rFonts w:cs="Times New Roman"/>
          <w:lang w:eastAsia="id-ID"/>
        </w:rPr>
        <w:t>o</w:t>
      </w:r>
      <w:r w:rsidRPr="004F705C">
        <w:rPr>
          <w:rFonts w:cs="Times New Roman"/>
          <w:lang w:eastAsia="id-ID"/>
        </w:rPr>
        <w:t>tentikasi.</w:t>
      </w:r>
    </w:p>
    <w:p w14:paraId="59A6B231" w14:textId="351E85F7" w:rsidR="00270C8F" w:rsidRPr="004F705C" w:rsidRDefault="00F06D05" w:rsidP="007C6C11">
      <w:pPr>
        <w:spacing w:line="360" w:lineRule="auto"/>
        <w:ind w:firstLine="720"/>
        <w:jc w:val="both"/>
        <w:rPr>
          <w:rFonts w:cs="Times New Roman"/>
          <w:color w:val="FF0000"/>
          <w:lang w:eastAsia="id-ID"/>
        </w:rPr>
      </w:pPr>
      <w:r w:rsidRPr="004F705C">
        <w:rPr>
          <w:rFonts w:cs="Times New Roman"/>
          <w:lang w:eastAsia="id-ID"/>
        </w:rPr>
        <w:t>O</w:t>
      </w:r>
      <w:r w:rsidR="007927C4" w:rsidRPr="004F705C">
        <w:rPr>
          <w:rFonts w:cs="Times New Roman"/>
          <w:lang w:eastAsia="id-ID"/>
        </w:rPr>
        <w:t>tentikasi adalah suatu proses</w:t>
      </w:r>
      <w:r w:rsidR="001F5FB1" w:rsidRPr="004F705C">
        <w:rPr>
          <w:rFonts w:cs="Times New Roman"/>
          <w:lang w:eastAsia="id-ID"/>
        </w:rPr>
        <w:t xml:space="preserve"> atau tindakan untuk membuktikan apakah suatu </w:t>
      </w:r>
      <w:r w:rsidR="00796246" w:rsidRPr="004F705C">
        <w:rPr>
          <w:rFonts w:cs="Times New Roman"/>
          <w:lang w:eastAsia="id-ID"/>
        </w:rPr>
        <w:t>kegiatan</w:t>
      </w:r>
      <w:r w:rsidR="001F5FB1" w:rsidRPr="004F705C">
        <w:rPr>
          <w:rFonts w:cs="Times New Roman"/>
          <w:lang w:eastAsia="id-ID"/>
        </w:rPr>
        <w:t xml:space="preserve"> atau orang tersebut bersifat benar, asli, atau valid</w:t>
      </w:r>
      <w:r w:rsidR="00D06518" w:rsidRPr="004F705C">
        <w:rPr>
          <w:rFonts w:cs="Times New Roman"/>
          <w:lang w:eastAsia="id-ID"/>
        </w:rPr>
        <w:t xml:space="preserve">. </w:t>
      </w:r>
      <w:r w:rsidR="001F5FB1" w:rsidRPr="004F705C">
        <w:rPr>
          <w:rFonts w:cs="Times New Roman"/>
          <w:lang w:eastAsia="id-ID"/>
        </w:rPr>
        <w:t xml:space="preserve">Proses atau orang yang telah divalidasi akan mendapatkan akses ke </w:t>
      </w:r>
      <w:r w:rsidR="00041B14" w:rsidRPr="004F705C">
        <w:rPr>
          <w:rFonts w:cs="Times New Roman"/>
          <w:lang w:eastAsia="id-ID"/>
        </w:rPr>
        <w:t>dalam sistem</w:t>
      </w:r>
      <w:r w:rsidR="00796246" w:rsidRPr="004F705C">
        <w:rPr>
          <w:rFonts w:cs="Times New Roman"/>
          <w:lang w:eastAsia="id-ID"/>
        </w:rPr>
        <w:t xml:space="preserve"> </w:t>
      </w:r>
      <w:r w:rsidR="008232D7" w:rsidRPr="004F705C">
        <w:rPr>
          <w:rFonts w:cs="Times New Roman"/>
          <w:lang w:eastAsia="id-ID"/>
        </w:rPr>
        <w:fldChar w:fldCharType="begin"/>
      </w:r>
      <w:r w:rsidR="008C7680" w:rsidRPr="004F705C">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container-title":"Jurnal Informatika Mulawarman","ISSN":"2597-4963","page":"64-67","title":"ANALISIS KEAMANAN SISTEM LOGIN","volume":"6","author":[{"family":"Khairina","given":"Dyna Marisa"}],"issued":{"date-parts":[["2011",7]]}}}],"schema":"https://github.com/citation-style-language/schema/raw/master/csl-citation.json"} </w:instrText>
      </w:r>
      <w:r w:rsidR="008232D7" w:rsidRPr="004F705C">
        <w:rPr>
          <w:rFonts w:cs="Times New Roman"/>
          <w:lang w:eastAsia="id-ID"/>
        </w:rPr>
        <w:fldChar w:fldCharType="separate"/>
      </w:r>
      <w:r w:rsidR="00EA77E8" w:rsidRPr="004F705C">
        <w:rPr>
          <w:rFonts w:cs="Times New Roman"/>
        </w:rPr>
        <w:t>(Khairina, 2011)</w:t>
      </w:r>
      <w:r w:rsidR="008232D7" w:rsidRPr="004F705C">
        <w:rPr>
          <w:rFonts w:cs="Times New Roman"/>
          <w:lang w:eastAsia="id-ID"/>
        </w:rPr>
        <w:fldChar w:fldCharType="end"/>
      </w:r>
      <w:r w:rsidR="00270C8F" w:rsidRPr="004F705C">
        <w:rPr>
          <w:rFonts w:cs="Times New Roman"/>
          <w:lang w:eastAsia="id-ID"/>
        </w:rPr>
        <w:t xml:space="preserve">. </w:t>
      </w:r>
      <w:r w:rsidR="001F5FB1" w:rsidRPr="004F705C">
        <w:rPr>
          <w:rFonts w:cs="Times New Roman"/>
        </w:rPr>
        <w:t xml:space="preserve">Metode </w:t>
      </w:r>
      <w:r w:rsidR="00E7769D" w:rsidRPr="004F705C">
        <w:rPr>
          <w:rFonts w:cs="Times New Roman"/>
        </w:rPr>
        <w:t>otentikasi</w:t>
      </w:r>
      <w:r w:rsidR="001F5FB1" w:rsidRPr="004F705C">
        <w:rPr>
          <w:rFonts w:cs="Times New Roman"/>
        </w:rPr>
        <w:t xml:space="preserve"> konvensional yang selama ini familiar di gunakan adalah menggunakan kombinasi username dan password atau biasa juga disebut dengan metode </w:t>
      </w:r>
      <w:r w:rsidR="001F5FB1" w:rsidRPr="004F705C">
        <w:rPr>
          <w:rFonts w:cs="Times New Roman"/>
          <w:i/>
        </w:rPr>
        <w:t>single factor authentication</w:t>
      </w:r>
      <w:r w:rsidR="001F5FB1" w:rsidRPr="004F705C">
        <w:rPr>
          <w:rFonts w:cs="Times New Roman"/>
        </w:rPr>
        <w:t>.</w:t>
      </w:r>
      <w:r w:rsidR="001F5FB1" w:rsidRPr="004F705C">
        <w:rPr>
          <w:rFonts w:cs="Times New Roman"/>
          <w:lang w:eastAsia="id-ID"/>
        </w:rPr>
        <w:t xml:space="preserve"> </w:t>
      </w:r>
      <w:r w:rsidR="001B7E0D" w:rsidRPr="004F705C">
        <w:rPr>
          <w:rFonts w:cs="Times New Roman"/>
          <w:lang w:eastAsia="id-ID"/>
        </w:rPr>
        <w:t xml:space="preserve">Meskipun penggunaan </w:t>
      </w:r>
      <w:r w:rsidR="001B7E0D" w:rsidRPr="004F705C">
        <w:rPr>
          <w:rFonts w:cs="Times New Roman"/>
          <w:i/>
          <w:lang w:eastAsia="id-ID"/>
        </w:rPr>
        <w:t xml:space="preserve">single factor authentication </w:t>
      </w:r>
      <w:r w:rsidR="001B7E0D" w:rsidRPr="004F705C">
        <w:rPr>
          <w:rFonts w:cs="Times New Roman"/>
          <w:lang w:eastAsia="id-ID"/>
        </w:rPr>
        <w:t xml:space="preserve"> sering digunakan pada </w:t>
      </w:r>
      <w:r w:rsidR="00E7769D" w:rsidRPr="004F705C">
        <w:rPr>
          <w:rFonts w:cs="Times New Roman"/>
          <w:lang w:eastAsia="id-ID"/>
        </w:rPr>
        <w:t>otentikasi</w:t>
      </w:r>
      <w:r w:rsidR="001B7E0D" w:rsidRPr="004F705C">
        <w:rPr>
          <w:rFonts w:cs="Times New Roman"/>
          <w:lang w:eastAsia="id-ID"/>
        </w:rPr>
        <w:t xml:space="preserve"> </w:t>
      </w:r>
      <w:r w:rsidR="00681BE2" w:rsidRPr="004F705C">
        <w:rPr>
          <w:rFonts w:cs="Times New Roman"/>
          <w:lang w:eastAsia="id-ID"/>
        </w:rPr>
        <w:t xml:space="preserve">sistem secara umum, tetapi cara tersebut memiliki kelemahan yaitu </w:t>
      </w:r>
      <w:r w:rsidR="00FD1B00" w:rsidRPr="004F705C">
        <w:rPr>
          <w:rFonts w:cs="Times New Roman"/>
          <w:lang w:eastAsia="id-ID"/>
        </w:rPr>
        <w:t>ketika username dan password diketahui</w:t>
      </w:r>
      <w:r w:rsidR="00681BE2" w:rsidRPr="004F705C">
        <w:rPr>
          <w:rFonts w:cs="Times New Roman"/>
          <w:lang w:eastAsia="id-ID"/>
        </w:rPr>
        <w:t xml:space="preserve"> oleh pihak yang tidak bertanggung jawab</w:t>
      </w:r>
      <w:r w:rsidR="00053201" w:rsidRPr="004F705C">
        <w:rPr>
          <w:rFonts w:cs="Times New Roman"/>
          <w:lang w:eastAsia="id-ID"/>
        </w:rPr>
        <w:t xml:space="preserve"> akun tersebut dapat digunakan untuk masuk kedalam sistem</w:t>
      </w:r>
      <w:r w:rsidR="00681BE2" w:rsidRPr="004F705C">
        <w:rPr>
          <w:rFonts w:cs="Times New Roman"/>
          <w:lang w:eastAsia="id-ID"/>
        </w:rPr>
        <w:t xml:space="preserve">. </w:t>
      </w:r>
    </w:p>
    <w:p w14:paraId="337D3AB8" w14:textId="022DA3A7" w:rsidR="00270C8F" w:rsidRPr="004F705C" w:rsidRDefault="00053201" w:rsidP="00B2242E">
      <w:pPr>
        <w:spacing w:line="360" w:lineRule="auto"/>
        <w:ind w:firstLine="720"/>
        <w:jc w:val="both"/>
        <w:rPr>
          <w:rFonts w:cs="Times New Roman"/>
          <w:lang w:eastAsia="id-ID"/>
        </w:rPr>
      </w:pPr>
      <w:r w:rsidRPr="004F705C">
        <w:rPr>
          <w:rFonts w:cs="Times New Roman"/>
          <w:lang w:eastAsia="id-ID"/>
        </w:rPr>
        <w:t xml:space="preserve">Kelemahan metode </w:t>
      </w:r>
      <w:r w:rsidRPr="004F705C">
        <w:rPr>
          <w:rFonts w:cs="Times New Roman"/>
          <w:i/>
          <w:lang w:eastAsia="id-ID"/>
        </w:rPr>
        <w:t>single factor authentication</w:t>
      </w:r>
      <w:r w:rsidR="00270C8F" w:rsidRPr="004F705C">
        <w:rPr>
          <w:rFonts w:cs="Times New Roman"/>
          <w:lang w:eastAsia="id-ID"/>
        </w:rPr>
        <w:t xml:space="preserve"> </w:t>
      </w:r>
      <w:r w:rsidRPr="004F705C">
        <w:rPr>
          <w:rFonts w:cs="Times New Roman"/>
          <w:lang w:eastAsia="id-ID"/>
        </w:rPr>
        <w:t>dapat diatasi</w:t>
      </w:r>
      <w:r w:rsidR="007C6C11" w:rsidRPr="004F705C">
        <w:rPr>
          <w:rFonts w:cs="Times New Roman"/>
          <w:lang w:eastAsia="id-ID"/>
        </w:rPr>
        <w:t xml:space="preserve"> dengan</w:t>
      </w:r>
      <w:r w:rsidRPr="004F705C">
        <w:rPr>
          <w:rFonts w:cs="Times New Roman"/>
          <w:lang w:eastAsia="id-ID"/>
        </w:rPr>
        <w:t xml:space="preserve"> metode</w:t>
      </w:r>
      <w:r w:rsidR="001355FF" w:rsidRPr="004F705C">
        <w:rPr>
          <w:rFonts w:cs="Times New Roman"/>
          <w:lang w:eastAsia="id-ID"/>
        </w:rPr>
        <w:t xml:space="preserve"> </w:t>
      </w:r>
      <w:r w:rsidR="001355FF" w:rsidRPr="004F705C">
        <w:rPr>
          <w:rFonts w:cs="Times New Roman"/>
          <w:i/>
          <w:lang w:eastAsia="id-ID"/>
        </w:rPr>
        <w:t>two factor authentication</w:t>
      </w:r>
      <w:r w:rsidR="00270C8F" w:rsidRPr="004F705C">
        <w:rPr>
          <w:rFonts w:cs="Times New Roman"/>
          <w:lang w:eastAsia="id-ID"/>
        </w:rPr>
        <w:t xml:space="preserve">. </w:t>
      </w:r>
      <w:r w:rsidRPr="004F705C">
        <w:rPr>
          <w:rFonts w:cs="Times New Roman"/>
          <w:i/>
          <w:lang w:eastAsia="id-ID"/>
        </w:rPr>
        <w:t>T</w:t>
      </w:r>
      <w:r w:rsidR="003520C4" w:rsidRPr="004F705C">
        <w:rPr>
          <w:rFonts w:cs="Times New Roman"/>
          <w:i/>
          <w:lang w:eastAsia="id-ID"/>
        </w:rPr>
        <w:t>wo factor authentication</w:t>
      </w:r>
      <w:r w:rsidR="00270C8F" w:rsidRPr="004F705C">
        <w:rPr>
          <w:rFonts w:cs="Times New Roman"/>
          <w:lang w:eastAsia="id-ID"/>
        </w:rPr>
        <w:t xml:space="preserve"> </w:t>
      </w:r>
      <w:r w:rsidR="00074099" w:rsidRPr="004F705C">
        <w:rPr>
          <w:rFonts w:cs="Times New Roman"/>
          <w:lang w:eastAsia="id-ID"/>
        </w:rPr>
        <w:t xml:space="preserve">merupakan </w:t>
      </w:r>
      <w:r w:rsidRPr="004F705C">
        <w:rPr>
          <w:rFonts w:cs="Times New Roman"/>
          <w:lang w:eastAsia="id-ID"/>
        </w:rPr>
        <w:t>faktor tambahan yang harus dilewati setelah memasukan username dan password</w:t>
      </w:r>
      <w:r w:rsidR="001B7E0D" w:rsidRPr="004F705C">
        <w:rPr>
          <w:rFonts w:cs="Times New Roman"/>
          <w:lang w:eastAsia="id-ID"/>
        </w:rPr>
        <w:t xml:space="preserve">. </w:t>
      </w:r>
      <w:r w:rsidR="00333386" w:rsidRPr="004F705C">
        <w:rPr>
          <w:rFonts w:cs="Times New Roman"/>
          <w:lang w:eastAsia="id-ID"/>
        </w:rPr>
        <w:t xml:space="preserve">Salah satu </w:t>
      </w:r>
      <w:r w:rsidR="00CF3F96" w:rsidRPr="004F705C">
        <w:rPr>
          <w:rFonts w:cs="Times New Roman"/>
          <w:lang w:eastAsia="id-ID"/>
        </w:rPr>
        <w:t>c</w:t>
      </w:r>
      <w:r w:rsidR="001B7E0D" w:rsidRPr="004F705C">
        <w:rPr>
          <w:rFonts w:cs="Times New Roman"/>
          <w:lang w:eastAsia="id-ID"/>
        </w:rPr>
        <w:t xml:space="preserve">ontoh </w:t>
      </w:r>
      <w:r w:rsidR="001B7E0D" w:rsidRPr="004F705C">
        <w:rPr>
          <w:rFonts w:cs="Times New Roman"/>
          <w:i/>
          <w:lang w:eastAsia="id-ID"/>
        </w:rPr>
        <w:t>two factor authentication</w:t>
      </w:r>
      <w:r w:rsidR="001B7E0D" w:rsidRPr="004F705C">
        <w:rPr>
          <w:rFonts w:cs="Times New Roman"/>
          <w:lang w:eastAsia="id-ID"/>
        </w:rPr>
        <w:t xml:space="preserve"> </w:t>
      </w:r>
      <w:r w:rsidR="00681BE2" w:rsidRPr="004F705C">
        <w:rPr>
          <w:rFonts w:cs="Times New Roman"/>
          <w:lang w:eastAsia="id-ID"/>
        </w:rPr>
        <w:t>adalah</w:t>
      </w:r>
      <w:r w:rsidR="00C02FEC" w:rsidRPr="004F705C">
        <w:rPr>
          <w:rFonts w:cs="Times New Roman"/>
          <w:i/>
          <w:lang w:eastAsia="id-ID"/>
        </w:rPr>
        <w:t xml:space="preserve"> timed based one time password </w:t>
      </w:r>
      <w:r w:rsidR="00C02FEC" w:rsidRPr="004F705C">
        <w:rPr>
          <w:rFonts w:cs="Times New Roman"/>
          <w:lang w:eastAsia="id-ID"/>
        </w:rPr>
        <w:t>(TOTP)</w:t>
      </w:r>
      <w:r w:rsidR="00333386" w:rsidRPr="004F705C">
        <w:rPr>
          <w:rFonts w:cs="Times New Roman"/>
          <w:lang w:eastAsia="id-ID"/>
        </w:rPr>
        <w:t>, yaitu kode pembangkitan OTP</w:t>
      </w:r>
      <w:r w:rsidR="0098098E" w:rsidRPr="004F705C">
        <w:rPr>
          <w:rFonts w:cs="Times New Roman"/>
          <w:lang w:eastAsia="id-ID"/>
        </w:rPr>
        <w:t xml:space="preserve"> (</w:t>
      </w:r>
      <w:r w:rsidR="0098098E" w:rsidRPr="004F705C">
        <w:rPr>
          <w:rFonts w:cs="Times New Roman"/>
          <w:i/>
          <w:lang w:eastAsia="id-ID"/>
        </w:rPr>
        <w:t>one time password</w:t>
      </w:r>
      <w:r w:rsidR="0098098E" w:rsidRPr="004F705C">
        <w:rPr>
          <w:rFonts w:cs="Times New Roman"/>
          <w:lang w:eastAsia="id-ID"/>
        </w:rPr>
        <w:t>)</w:t>
      </w:r>
      <w:r w:rsidR="00333386" w:rsidRPr="004F705C">
        <w:rPr>
          <w:rFonts w:cs="Times New Roman"/>
          <w:lang w:eastAsia="id-ID"/>
        </w:rPr>
        <w:t xml:space="preserve"> berdasarkan waktu dan </w:t>
      </w:r>
      <w:r w:rsidR="00333386" w:rsidRPr="004F705C">
        <w:rPr>
          <w:rFonts w:cs="Times New Roman"/>
          <w:i/>
          <w:lang w:eastAsia="id-ID"/>
        </w:rPr>
        <w:t>secret key</w:t>
      </w:r>
      <w:r w:rsidR="00270C8F" w:rsidRPr="004F705C">
        <w:rPr>
          <w:rFonts w:cs="Times New Roman"/>
          <w:lang w:eastAsia="id-ID"/>
        </w:rPr>
        <w:t xml:space="preserve">. </w:t>
      </w:r>
      <w:r w:rsidR="00C02FEC" w:rsidRPr="004F705C">
        <w:rPr>
          <w:rFonts w:cs="Times New Roman"/>
          <w:lang w:eastAsia="id-ID"/>
        </w:rPr>
        <w:t>T</w:t>
      </w:r>
      <w:r w:rsidR="00270C8F" w:rsidRPr="004F705C">
        <w:rPr>
          <w:rFonts w:cs="Times New Roman"/>
          <w:lang w:eastAsia="id-ID"/>
        </w:rPr>
        <w:t xml:space="preserve">OTP ini dapat di akses dengan menggunakan </w:t>
      </w:r>
      <w:r w:rsidR="00D7785B" w:rsidRPr="004F705C">
        <w:rPr>
          <w:rFonts w:cs="Times New Roman"/>
          <w:lang w:eastAsia="id-ID"/>
        </w:rPr>
        <w:t>software</w:t>
      </w:r>
      <w:r w:rsidR="00270C8F" w:rsidRPr="004F705C">
        <w:rPr>
          <w:rFonts w:cs="Times New Roman"/>
          <w:lang w:eastAsia="id-ID"/>
        </w:rPr>
        <w:t xml:space="preserve"> atau hardware khusus</w:t>
      </w:r>
      <w:r w:rsidR="001B7E0D" w:rsidRPr="004F705C">
        <w:rPr>
          <w:rFonts w:cs="Times New Roman"/>
          <w:lang w:eastAsia="id-ID"/>
        </w:rPr>
        <w:t xml:space="preserve"> </w:t>
      </w:r>
      <w:r w:rsidR="001B7E0D" w:rsidRPr="004F705C">
        <w:rPr>
          <w:rFonts w:cs="Times New Roman"/>
          <w:lang w:eastAsia="id-ID"/>
        </w:rPr>
        <w:fldChar w:fldCharType="begin"/>
      </w:r>
      <w:r w:rsidR="008701A0" w:rsidRPr="004F705C">
        <w:rPr>
          <w:rFonts w:cs="Times New Roman"/>
          <w:lang w:eastAsia="id-ID"/>
        </w:rPr>
        <w:instrText xml:space="preserve"> ADDIN ZOTERO_ITEM CSL_CITATION {"citationID":"wnAgX3N7","properties":{"formattedCitation":"(Sudiarto Raharjo dkk., 2017)","plainCitation":"(Sudiarto Raharjo dkk., 2017)","noteIndex":0},"citationItems":[{"id":"du92ezii/58qRfrFh","uris":["http://zotero.org/users/local/YQVzL2MM/items/22MMGUFL"],"uri":["http://zotero.org/users/local/YQVzL2MM/items/22MMGUFL"],"itemData":{"id":57,"type":"article-journal","container-title":"Jurnal Teknik Informatika dan Sistem Informasi","DOI":"10.28932/jutisi.v3i1.579","ISSN":"2443-2229, 2443-2210","issue":"1","source":"Crossref","title":"IMPLEMENTASI TWO FACTOR AUTHENTICATION DAN PROTOKOL ZERO KNOWLEDGE PROOF PADA SISTEM LOGIN","URL":"http://jutisi.maranatha.edu/index.php/jutisi/article/view/579","volume":"3","author":[{"family":"Sudiarto Raharjo","given":"Willy"},{"family":"E.K. Ratri","given":"Ignatia Dhian"},{"family":"Susilo","given":"Henry"}],"accessed":{"date-parts":[["2019",1,20]]},"issued":{"date-parts":[["2017",4,8]]}}}],"schema":"https://github.com/citation-style-language/schema/raw/master/csl-citation.json"} </w:instrText>
      </w:r>
      <w:r w:rsidR="001B7E0D" w:rsidRPr="004F705C">
        <w:rPr>
          <w:rFonts w:cs="Times New Roman"/>
          <w:lang w:eastAsia="id-ID"/>
        </w:rPr>
        <w:fldChar w:fldCharType="separate"/>
      </w:r>
      <w:r w:rsidR="001B7E0D" w:rsidRPr="004F705C">
        <w:rPr>
          <w:rFonts w:cs="Times New Roman"/>
        </w:rPr>
        <w:t>(Sudiarto Raharjo dkk., 2017)</w:t>
      </w:r>
      <w:r w:rsidR="001B7E0D" w:rsidRPr="004F705C">
        <w:rPr>
          <w:rFonts w:cs="Times New Roman"/>
          <w:lang w:eastAsia="id-ID"/>
        </w:rPr>
        <w:fldChar w:fldCharType="end"/>
      </w:r>
      <w:r w:rsidR="00270C8F" w:rsidRPr="004F705C">
        <w:rPr>
          <w:rFonts w:cs="Times New Roman"/>
          <w:lang w:eastAsia="id-ID"/>
        </w:rPr>
        <w:t xml:space="preserve">. Kelebihan </w:t>
      </w:r>
      <w:r w:rsidR="00C02FEC" w:rsidRPr="004F705C">
        <w:rPr>
          <w:rFonts w:cs="Times New Roman"/>
          <w:lang w:eastAsia="id-ID"/>
        </w:rPr>
        <w:t>T</w:t>
      </w:r>
      <w:r w:rsidR="00270C8F" w:rsidRPr="004F705C">
        <w:rPr>
          <w:rFonts w:cs="Times New Roman"/>
          <w:lang w:eastAsia="id-ID"/>
        </w:rPr>
        <w:t>OTP</w:t>
      </w:r>
      <w:r w:rsidR="00C02FEC" w:rsidRPr="004F705C">
        <w:rPr>
          <w:rFonts w:cs="Times New Roman"/>
          <w:lang w:eastAsia="id-ID"/>
        </w:rPr>
        <w:t xml:space="preserve"> </w:t>
      </w:r>
      <w:r w:rsidR="00270C8F" w:rsidRPr="004F705C">
        <w:rPr>
          <w:rFonts w:cs="Times New Roman"/>
          <w:lang w:eastAsia="id-ID"/>
        </w:rPr>
        <w:t xml:space="preserve">adalah tidak </w:t>
      </w:r>
      <w:r w:rsidR="00270C8F" w:rsidRPr="004F705C">
        <w:rPr>
          <w:rFonts w:cs="Times New Roman"/>
          <w:lang w:eastAsia="id-ID"/>
        </w:rPr>
        <w:lastRenderedPageBreak/>
        <w:t>mengandalkan server saat pembangkitan kode OTP sehingga</w:t>
      </w:r>
      <w:r w:rsidR="005F6704" w:rsidRPr="004F705C">
        <w:rPr>
          <w:rFonts w:cs="Times New Roman"/>
          <w:lang w:eastAsia="id-ID"/>
        </w:rPr>
        <w:t xml:space="preserve"> menghilangkan kemungkinan </w:t>
      </w:r>
      <w:r w:rsidR="00333386" w:rsidRPr="004F705C">
        <w:rPr>
          <w:rFonts w:cs="Times New Roman"/>
          <w:lang w:eastAsia="id-ID"/>
        </w:rPr>
        <w:t xml:space="preserve">tersampaikan dalam waktu yang lama </w:t>
      </w:r>
      <w:r w:rsidR="00270C8F" w:rsidRPr="004F705C">
        <w:rPr>
          <w:rFonts w:cs="Times New Roman"/>
          <w:lang w:eastAsia="id-ID"/>
        </w:rPr>
        <w:t xml:space="preserve">dan tidak perlu adanya penyimpanan kode OTP ke dalam database. </w:t>
      </w:r>
    </w:p>
    <w:p w14:paraId="721F88ED" w14:textId="53DE2949" w:rsidR="00E138F5" w:rsidRPr="004F705C" w:rsidRDefault="00270C8F" w:rsidP="002E05EB">
      <w:pPr>
        <w:spacing w:line="360" w:lineRule="auto"/>
        <w:ind w:firstLine="720"/>
        <w:jc w:val="both"/>
        <w:rPr>
          <w:rFonts w:cs="Times New Roman"/>
          <w:color w:val="000000"/>
          <w:shd w:val="clear" w:color="auto" w:fill="FFFFFF"/>
        </w:rPr>
      </w:pPr>
      <w:r w:rsidRPr="004F705C">
        <w:rPr>
          <w:rFonts w:cs="Times New Roman"/>
          <w:lang w:eastAsia="id-ID"/>
        </w:rPr>
        <w:t xml:space="preserve">Proses pembangkitan kode </w:t>
      </w:r>
      <w:r w:rsidR="005F6704" w:rsidRPr="004F705C">
        <w:rPr>
          <w:rFonts w:cs="Times New Roman"/>
          <w:lang w:eastAsia="id-ID"/>
        </w:rPr>
        <w:t>T</w:t>
      </w:r>
      <w:r w:rsidRPr="004F705C">
        <w:rPr>
          <w:rFonts w:cs="Times New Roman"/>
          <w:lang w:eastAsia="id-ID"/>
        </w:rPr>
        <w:t>OTP</w:t>
      </w:r>
      <w:r w:rsidR="00D7785B" w:rsidRPr="004F705C">
        <w:rPr>
          <w:rFonts w:cs="Times New Roman"/>
          <w:lang w:eastAsia="id-ID"/>
        </w:rPr>
        <w:t xml:space="preserve"> menghasilkan kode plainteks</w:t>
      </w:r>
      <w:r w:rsidR="00C772BB" w:rsidRPr="004F705C">
        <w:rPr>
          <w:rFonts w:cs="Times New Roman"/>
          <w:lang w:eastAsia="id-ID"/>
        </w:rPr>
        <w:t>,</w:t>
      </w:r>
      <w:r w:rsidR="00D7785B" w:rsidRPr="004F705C">
        <w:rPr>
          <w:rFonts w:cs="Times New Roman"/>
          <w:lang w:eastAsia="id-ID"/>
        </w:rPr>
        <w:t xml:space="preserve"> hal ini memiliki celah untuk disadap saat proses pengiriman dari pengguna menuju server. Untuk mengatasi permasalahan tersebut kode TOTP sebaiknya dienkripsi terlebih dahulu sebelum dikirim.</w:t>
      </w:r>
      <w:r w:rsidR="0000018A" w:rsidRPr="004F705C">
        <w:rPr>
          <w:rFonts w:cs="Times New Roman"/>
          <w:lang w:eastAsia="id-ID"/>
        </w:rPr>
        <w:t xml:space="preserve"> </w:t>
      </w:r>
      <w:r w:rsidR="008C7680" w:rsidRPr="004F705C">
        <w:rPr>
          <w:rFonts w:cs="Times New Roman"/>
          <w:lang w:eastAsia="id-ID"/>
        </w:rPr>
        <w:t>Salah satu</w:t>
      </w:r>
      <w:r w:rsidR="00D7785B" w:rsidRPr="004F705C">
        <w:rPr>
          <w:rFonts w:cs="Times New Roman"/>
          <w:lang w:eastAsia="id-ID"/>
        </w:rPr>
        <w:t xml:space="preserve"> </w:t>
      </w:r>
      <w:r w:rsidR="008C7680" w:rsidRPr="004F705C">
        <w:rPr>
          <w:rFonts w:cs="Times New Roman"/>
          <w:lang w:eastAsia="id-ID"/>
        </w:rPr>
        <w:t>M</w:t>
      </w:r>
      <w:r w:rsidR="00E61ECB" w:rsidRPr="004F705C">
        <w:rPr>
          <w:rFonts w:cs="Times New Roman"/>
          <w:lang w:eastAsia="id-ID"/>
        </w:rPr>
        <w:t>etode enkripsi yang dapat digunakan adalah</w:t>
      </w:r>
      <w:r w:rsidRPr="004F705C">
        <w:rPr>
          <w:rFonts w:cs="Times New Roman"/>
          <w:lang w:eastAsia="id-ID"/>
        </w:rPr>
        <w:t xml:space="preserve"> algoritma RSA</w:t>
      </w:r>
      <w:r w:rsidR="00806D5D" w:rsidRPr="004F705C">
        <w:rPr>
          <w:rFonts w:cs="Times New Roman"/>
          <w:lang w:eastAsia="id-ID"/>
        </w:rPr>
        <w:t xml:space="preserve"> </w:t>
      </w:r>
      <w:r w:rsidR="00B36459" w:rsidRPr="004F705C">
        <w:rPr>
          <w:rFonts w:cs="Times New Roman"/>
          <w:lang w:eastAsia="id-ID"/>
        </w:rPr>
        <w:t>yang memiliki kelebihan</w:t>
      </w:r>
      <w:r w:rsidR="003A3F53" w:rsidRPr="004F705C">
        <w:rPr>
          <w:rFonts w:cs="Times New Roman"/>
          <w:lang w:eastAsia="id-ID"/>
        </w:rPr>
        <w:t xml:space="preserve"> yaitu</w:t>
      </w:r>
      <w:r w:rsidR="00B36459" w:rsidRPr="004F705C">
        <w:rPr>
          <w:rFonts w:cs="Times New Roman"/>
          <w:lang w:eastAsia="id-ID"/>
        </w:rPr>
        <w:t xml:space="preserve"> </w:t>
      </w:r>
      <w:r w:rsidR="005820ED" w:rsidRPr="004F705C">
        <w:rPr>
          <w:rFonts w:cs="Times New Roman"/>
          <w:lang w:eastAsia="id-ID"/>
        </w:rPr>
        <w:t>proses enkripsi</w:t>
      </w:r>
      <w:r w:rsidR="00C77D04" w:rsidRPr="004F705C">
        <w:rPr>
          <w:rFonts w:cs="Times New Roman"/>
          <w:lang w:eastAsia="id-ID"/>
        </w:rPr>
        <w:t xml:space="preserve"> dan dekrips</w:t>
      </w:r>
      <w:r w:rsidR="002E05EB" w:rsidRPr="004F705C">
        <w:rPr>
          <w:rFonts w:cs="Times New Roman"/>
          <w:lang w:eastAsia="id-ID"/>
        </w:rPr>
        <w:t xml:space="preserve">i </w:t>
      </w:r>
      <w:r w:rsidR="00C77D04" w:rsidRPr="004F705C">
        <w:rPr>
          <w:rFonts w:cs="Times New Roman"/>
          <w:lang w:eastAsia="id-ID"/>
        </w:rPr>
        <w:t>menggunakan kunci asimetris</w:t>
      </w:r>
      <w:r w:rsidR="002E05EB" w:rsidRPr="004F705C">
        <w:rPr>
          <w:rFonts w:cs="Times New Roman"/>
          <w:lang w:eastAsia="id-ID"/>
        </w:rPr>
        <w:t xml:space="preserve"> yang lebih aman dibandingkan kunci simetris</w:t>
      </w:r>
      <w:r w:rsidR="007B1E41" w:rsidRPr="004F705C">
        <w:rPr>
          <w:rFonts w:cs="Times New Roman"/>
          <w:color w:val="000000"/>
          <w:shd w:val="clear" w:color="auto" w:fill="FFFFFF"/>
        </w:rPr>
        <w:t xml:space="preserve"> </w:t>
      </w:r>
      <w:r w:rsidR="007B1E41" w:rsidRPr="004F705C">
        <w:rPr>
          <w:rFonts w:cs="Times New Roman"/>
          <w:color w:val="000000"/>
          <w:shd w:val="clear" w:color="auto" w:fill="FFFFFF"/>
        </w:rPr>
        <w:fldChar w:fldCharType="begin"/>
      </w:r>
      <w:r w:rsidR="007B1E41" w:rsidRPr="004F705C">
        <w:rPr>
          <w:rFonts w:cs="Times New Roman"/>
          <w:color w:val="000000"/>
          <w:shd w:val="clear" w:color="auto" w:fill="FFFFFF"/>
        </w:rPr>
        <w:instrText xml:space="preserve"> ADDIN ZOTERO_ITEM CSL_CITATION {"citationID":"P0WN3L3g","properties":{"formattedCitation":"(Susanto dan Trisusilo, 2018)","plainCitation":"(Susanto dan Trisusilo, 2018)","noteIndex":0},"citationItems":[{"id":79,"uris":["http://zotero.org/users/local/isOLBmiH/items/JZEYRLU5"],"uri":["http://zotero.org/users/local/isOLBmiH/items/JZEYRLU5"],"itemData":{"id":79,"type":"article-journal","abstract":"Masalah keamanan data merupakan masalah yang sangat serius dalam kegiatan bisnis di era digital. kegiatan bisnis di era digitalmerupakan kegiatan bisnis yang sebagian besar menggunakan teknologi aplikasi komputer serta menjadikan komputer server sebagai tempatmenyimpan data-data dalam kegiatan bisnis sehingga dapat disimpulkan media komputer menjadi faktor utama di dalam kegiatan bisnis yang dilakukan. Keamanan data yang menjadi masalah utama bukan hanya data yang tersimpan di komputernya saja, namun juga keamanan data yang dikirimkan lewat jaringan komputer dan aplikasi komputertetapi juga keamanan data yang disimpan di dalam database. Penerapan algoritma kriptografi RSA menjadi solusi yang baik pada sistem penjualan yang akan dibangun CV. Sinergi Computer Lubuklinggau untuk menjamin kerahasiaan data-data penjualan yang disimpan didalam database, dengan penggunaan algoritma RSA ke dalam sistem penjualan tersebut maka data yang disimpan di dalam database berupa penjumlahan angka sehingga isi datanya tidak dapat dimengerti oleh pihak lain.","container-title":"Simetris: Jurnal Teknik Mesin, Elektro dan Ilmu Komputer","DOI":"10.24176/simet.v9i2.2537","journalAbbreviation":"Simetris: Jurnal Teknik Mesin, Elektro dan Ilmu Komputer","page":"1043-1052","source":"ResearchGate","title":"PENERAPAN ALGORITMA ASIMETRIS RSA UNTUK KEAMANAN DATA PADA APLIKASI PENJUALAN CV. SINERGI COMPUTER LUBUKLINGGAU BERBASIS WEB","volume":"9","author":[{"family":"Susanto","given":"Susanto"},{"family":"Trisusilo","given":"Andri"}],"issued":{"date-parts":[["2018",11,20]]}}}],"schema":"https://github.com/citation-style-language/schema/raw/master/csl-citation.json"} </w:instrText>
      </w:r>
      <w:r w:rsidR="007B1E41" w:rsidRPr="004F705C">
        <w:rPr>
          <w:rFonts w:cs="Times New Roman"/>
          <w:color w:val="000000"/>
          <w:shd w:val="clear" w:color="auto" w:fill="FFFFFF"/>
        </w:rPr>
        <w:fldChar w:fldCharType="separate"/>
      </w:r>
      <w:r w:rsidR="007B1E41" w:rsidRPr="004F705C">
        <w:rPr>
          <w:rFonts w:cs="Times New Roman"/>
        </w:rPr>
        <w:t>(Susanto dan Trisusilo, 2018)</w:t>
      </w:r>
      <w:r w:rsidR="007B1E41" w:rsidRPr="004F705C">
        <w:rPr>
          <w:rFonts w:cs="Times New Roman"/>
          <w:color w:val="000000"/>
          <w:shd w:val="clear" w:color="auto" w:fill="FFFFFF"/>
        </w:rPr>
        <w:fldChar w:fldCharType="end"/>
      </w:r>
      <w:r w:rsidR="00602EC2" w:rsidRPr="004F705C">
        <w:rPr>
          <w:rFonts w:cs="Times New Roman"/>
          <w:szCs w:val="24"/>
          <w:shd w:val="clear" w:color="auto" w:fill="FFFFFF"/>
        </w:rPr>
        <w:t>.</w:t>
      </w:r>
      <w:r w:rsidR="002E05EB" w:rsidRPr="004F705C">
        <w:rPr>
          <w:rFonts w:cs="Times New Roman"/>
          <w:szCs w:val="24"/>
          <w:shd w:val="clear" w:color="auto" w:fill="FFFFFF"/>
        </w:rPr>
        <w:t xml:space="preserve"> </w:t>
      </w:r>
      <w:r w:rsidR="009B6A22" w:rsidRPr="004F705C">
        <w:rPr>
          <w:rFonts w:cs="Times New Roman"/>
          <w:color w:val="000000"/>
          <w:shd w:val="clear" w:color="auto" w:fill="FFFFFF"/>
        </w:rPr>
        <w:t xml:space="preserve">Oleh karena itu hanya server yang </w:t>
      </w:r>
      <w:r w:rsidR="00686250" w:rsidRPr="004F705C">
        <w:rPr>
          <w:rFonts w:cs="Times New Roman"/>
          <w:color w:val="000000"/>
          <w:shd w:val="clear" w:color="auto" w:fill="FFFFFF"/>
        </w:rPr>
        <w:t>memiliki private key yang bisa membaca data yang telah dienkripsi.</w:t>
      </w:r>
    </w:p>
    <w:p w14:paraId="0CE2A9D1" w14:textId="34A6F044" w:rsidR="00B42D06" w:rsidRPr="004F705C" w:rsidRDefault="00B42D06" w:rsidP="002E05EB">
      <w:pPr>
        <w:spacing w:line="360" w:lineRule="auto"/>
        <w:ind w:firstLine="720"/>
        <w:jc w:val="both"/>
        <w:rPr>
          <w:rFonts w:cs="Times New Roman"/>
          <w:color w:val="000000"/>
          <w:shd w:val="clear" w:color="auto" w:fill="FFFFFF"/>
        </w:rPr>
      </w:pPr>
      <w:r w:rsidRPr="004F705C">
        <w:rPr>
          <w:rFonts w:cs="Times New Roman"/>
          <w:color w:val="000000"/>
          <w:shd w:val="clear" w:color="auto" w:fill="FFFFFF"/>
        </w:rPr>
        <w:t xml:space="preserve">Mengacu dari kelebihan TOTP dan RSA peneliti akan menerapkan kedua metode tersebut untuk melakukan proses pengamanan </w:t>
      </w:r>
      <w:r w:rsidR="004A7321" w:rsidRPr="004F705C">
        <w:rPr>
          <w:rFonts w:cs="Times New Roman"/>
          <w:color w:val="000000"/>
          <w:shd w:val="clear" w:color="auto" w:fill="FFFFFF"/>
        </w:rPr>
        <w:t>o</w:t>
      </w:r>
      <w:r w:rsidRPr="004F705C">
        <w:rPr>
          <w:rFonts w:cs="Times New Roman"/>
          <w:color w:val="000000"/>
          <w:shd w:val="clear" w:color="auto" w:fill="FFFFFF"/>
        </w:rPr>
        <w:t>tentikasi.</w:t>
      </w:r>
      <w:r w:rsidR="002B6B18" w:rsidRPr="004F705C">
        <w:rPr>
          <w:rFonts w:cs="Times New Roman"/>
          <w:color w:val="000000"/>
          <w:shd w:val="clear" w:color="auto" w:fill="FFFFFF"/>
        </w:rPr>
        <w:t xml:space="preserve"> Proses pengamanan ini akan diuji menggunakan teknik </w:t>
      </w:r>
      <w:r w:rsidR="006F439D" w:rsidRPr="006F439D">
        <w:rPr>
          <w:rFonts w:cs="Times New Roman"/>
          <w:i/>
          <w:color w:val="000000"/>
          <w:shd w:val="clear" w:color="auto" w:fill="FFFFFF"/>
        </w:rPr>
        <w:t>brute force</w:t>
      </w:r>
      <w:r w:rsidR="002B6B18" w:rsidRPr="004F705C">
        <w:rPr>
          <w:rFonts w:cs="Times New Roman"/>
          <w:color w:val="000000"/>
          <w:shd w:val="clear" w:color="auto" w:fill="FFFFFF"/>
        </w:rPr>
        <w:t xml:space="preserve"> dan MITM</w:t>
      </w:r>
      <w:r w:rsidR="002322E4" w:rsidRPr="004F705C">
        <w:rPr>
          <w:rFonts w:cs="Times New Roman"/>
          <w:color w:val="000000"/>
          <w:shd w:val="clear" w:color="auto" w:fill="FFFFFF"/>
        </w:rPr>
        <w:t xml:space="preserve"> untuk mengetahui tingkat keamanan sistem SI-Abka</w:t>
      </w:r>
      <w:r w:rsidR="002B6B18" w:rsidRPr="004F705C">
        <w:rPr>
          <w:rFonts w:cs="Times New Roman"/>
          <w:color w:val="000000"/>
          <w:shd w:val="clear" w:color="auto" w:fill="FFFFFF"/>
        </w:rPr>
        <w:t>.</w:t>
      </w:r>
      <w:r w:rsidRPr="004F705C">
        <w:rPr>
          <w:rFonts w:cs="Times New Roman"/>
          <w:color w:val="000000"/>
          <w:shd w:val="clear" w:color="auto" w:fill="FFFFFF"/>
        </w:rPr>
        <w:t xml:space="preserve"> </w:t>
      </w:r>
      <w:r w:rsidR="002B6B18" w:rsidRPr="004F705C">
        <w:rPr>
          <w:rFonts w:cs="Times New Roman"/>
          <w:color w:val="000000"/>
          <w:shd w:val="clear" w:color="auto" w:fill="FFFFFF"/>
        </w:rPr>
        <w:t xml:space="preserve">Hasil pengamanan tersebut diharapkan dapat menambah tingkat keamanan sistem SI-Abka. </w:t>
      </w:r>
    </w:p>
    <w:p w14:paraId="5CEA8B23" w14:textId="77777777" w:rsidR="00270C8F" w:rsidRPr="004F705C" w:rsidRDefault="00270C8F" w:rsidP="005E50E3">
      <w:pPr>
        <w:pStyle w:val="Heading2"/>
        <w:ind w:left="426"/>
        <w:rPr>
          <w:rFonts w:cs="Times New Roman"/>
          <w:lang w:eastAsia="id-ID"/>
        </w:rPr>
      </w:pPr>
      <w:bookmarkStart w:id="14" w:name="_Toc30567294"/>
      <w:r w:rsidRPr="004F705C">
        <w:rPr>
          <w:rFonts w:cs="Times New Roman"/>
          <w:lang w:eastAsia="id-ID"/>
        </w:rPr>
        <w:t>Rumusan masalah</w:t>
      </w:r>
      <w:bookmarkEnd w:id="14"/>
    </w:p>
    <w:p w14:paraId="2CE8AA83" w14:textId="3F770A4B" w:rsidR="00270C8F" w:rsidRPr="004F705C" w:rsidRDefault="00270C8F" w:rsidP="001D2DB2">
      <w:pPr>
        <w:spacing w:line="360" w:lineRule="auto"/>
        <w:ind w:firstLine="432"/>
        <w:contextualSpacing/>
        <w:jc w:val="both"/>
        <w:rPr>
          <w:rFonts w:eastAsia="Calibri" w:cs="Times New Roman"/>
          <w:szCs w:val="24"/>
        </w:rPr>
      </w:pPr>
      <w:r w:rsidRPr="004F705C">
        <w:rPr>
          <w:rFonts w:eastAsia="Calibri" w:cs="Times New Roman"/>
          <w:szCs w:val="24"/>
        </w:rPr>
        <w:t>Berdasarkan latar belakang masalah penelitian, maka muncul rumusan masalah sebagai berikut.</w:t>
      </w:r>
    </w:p>
    <w:p w14:paraId="74E23389" w14:textId="23EDAE78" w:rsidR="00270C8F" w:rsidRPr="004F705C" w:rsidRDefault="00270C8F" w:rsidP="00BC0DE6">
      <w:pPr>
        <w:numPr>
          <w:ilvl w:val="0"/>
          <w:numId w:val="1"/>
        </w:numPr>
        <w:spacing w:line="360" w:lineRule="auto"/>
        <w:ind w:left="284"/>
        <w:contextualSpacing/>
        <w:jc w:val="both"/>
        <w:rPr>
          <w:rFonts w:eastAsia="Calibri" w:cs="Times New Roman"/>
          <w:szCs w:val="24"/>
        </w:rPr>
      </w:pPr>
      <w:bookmarkStart w:id="15" w:name="_Hlk11938293"/>
      <w:r w:rsidRPr="004F705C">
        <w:rPr>
          <w:rFonts w:eastAsia="Calibri" w:cs="Times New Roman"/>
          <w:szCs w:val="24"/>
        </w:rPr>
        <w:t>Bagaimana meningkatkan keamanan pada proses otentikasi SI-ABKA</w:t>
      </w:r>
      <w:r w:rsidR="001D2225" w:rsidRPr="004F705C">
        <w:rPr>
          <w:rFonts w:eastAsia="Calibri" w:cs="Times New Roman"/>
          <w:szCs w:val="24"/>
        </w:rPr>
        <w:t xml:space="preserve"> </w:t>
      </w:r>
      <w:r w:rsidR="00314417" w:rsidRPr="004F705C">
        <w:rPr>
          <w:rFonts w:eastAsia="Calibri" w:cs="Times New Roman"/>
          <w:szCs w:val="24"/>
        </w:rPr>
        <w:t>dengan menggunakan metode TOTP dan algoritma RSA</w:t>
      </w:r>
      <w:r w:rsidRPr="004F705C">
        <w:rPr>
          <w:rFonts w:eastAsia="Calibri" w:cs="Times New Roman"/>
          <w:szCs w:val="24"/>
        </w:rPr>
        <w:t>?</w:t>
      </w:r>
    </w:p>
    <w:p w14:paraId="188DBCAC" w14:textId="058A73BB" w:rsidR="00270C8F" w:rsidRPr="004F705C" w:rsidRDefault="006357B5" w:rsidP="00BC0DE6">
      <w:pPr>
        <w:numPr>
          <w:ilvl w:val="0"/>
          <w:numId w:val="1"/>
        </w:numPr>
        <w:spacing w:line="360" w:lineRule="auto"/>
        <w:ind w:left="284"/>
        <w:contextualSpacing/>
        <w:jc w:val="both"/>
        <w:rPr>
          <w:rFonts w:eastAsia="Calibri" w:cs="Times New Roman"/>
          <w:szCs w:val="24"/>
        </w:rPr>
      </w:pPr>
      <w:r w:rsidRPr="004F705C">
        <w:rPr>
          <w:rFonts w:eastAsia="Calibri" w:cs="Times New Roman"/>
          <w:szCs w:val="24"/>
        </w:rPr>
        <w:t>B</w:t>
      </w:r>
      <w:r w:rsidR="00B9587A" w:rsidRPr="004F705C">
        <w:rPr>
          <w:rFonts w:eastAsia="Calibri" w:cs="Times New Roman"/>
          <w:szCs w:val="24"/>
        </w:rPr>
        <w:t xml:space="preserve">agaimana </w:t>
      </w:r>
      <w:r w:rsidRPr="004F705C">
        <w:rPr>
          <w:rFonts w:eastAsia="Calibri" w:cs="Times New Roman"/>
          <w:szCs w:val="24"/>
        </w:rPr>
        <w:t xml:space="preserve">tingkat keamanan sistem </w:t>
      </w:r>
      <w:r w:rsidR="00270C8F" w:rsidRPr="004F705C">
        <w:rPr>
          <w:rFonts w:eastAsia="Calibri" w:cs="Times New Roman"/>
          <w:szCs w:val="24"/>
        </w:rPr>
        <w:t>SI-ABKA?</w:t>
      </w:r>
    </w:p>
    <w:p w14:paraId="108BE236" w14:textId="77777777" w:rsidR="00270C8F" w:rsidRPr="004F705C" w:rsidRDefault="00270C8F" w:rsidP="005E50E3">
      <w:pPr>
        <w:pStyle w:val="Heading2"/>
        <w:ind w:left="426"/>
        <w:rPr>
          <w:rFonts w:cs="Times New Roman"/>
          <w:lang w:eastAsia="id-ID"/>
        </w:rPr>
      </w:pPr>
      <w:bookmarkStart w:id="16" w:name="_Toc30567295"/>
      <w:bookmarkEnd w:id="15"/>
      <w:r w:rsidRPr="004F705C">
        <w:rPr>
          <w:rFonts w:cs="Times New Roman"/>
          <w:lang w:eastAsia="id-ID"/>
        </w:rPr>
        <w:t>Batasan masalah</w:t>
      </w:r>
      <w:bookmarkEnd w:id="16"/>
    </w:p>
    <w:p w14:paraId="6AF589CD" w14:textId="58D6C4ED" w:rsidR="00270C8F" w:rsidRPr="004F705C" w:rsidRDefault="00270C8F" w:rsidP="003123A0">
      <w:pPr>
        <w:spacing w:line="360" w:lineRule="auto"/>
        <w:ind w:firstLine="633"/>
        <w:contextualSpacing/>
        <w:jc w:val="both"/>
        <w:rPr>
          <w:rFonts w:eastAsia="Calibri" w:cs="Times New Roman"/>
          <w:szCs w:val="24"/>
        </w:rPr>
      </w:pPr>
      <w:r w:rsidRPr="004F705C">
        <w:rPr>
          <w:rFonts w:eastAsia="Calibri" w:cs="Times New Roman"/>
          <w:szCs w:val="24"/>
        </w:rPr>
        <w:t>Peneliti memberikan batasan masalah untuk objek dan tema yang dibahas sehingga tidak terjadi penyimpangan dalam proses penelitian dan menganalisis</w:t>
      </w:r>
    </w:p>
    <w:p w14:paraId="1E1EC9CA" w14:textId="708A79F8" w:rsidR="00CF0B58" w:rsidRPr="004F705C" w:rsidRDefault="003123A0" w:rsidP="00CF0B58">
      <w:pPr>
        <w:pStyle w:val="ListParagraph"/>
        <w:numPr>
          <w:ilvl w:val="2"/>
          <w:numId w:val="2"/>
        </w:numPr>
        <w:spacing w:line="360" w:lineRule="auto"/>
        <w:ind w:left="567"/>
        <w:jc w:val="both"/>
        <w:rPr>
          <w:rFonts w:eastAsia="Calibri" w:cs="Times New Roman"/>
          <w:szCs w:val="24"/>
        </w:rPr>
      </w:pPr>
      <w:r w:rsidRPr="004F705C">
        <w:rPr>
          <w:rFonts w:eastAsia="Calibri" w:cs="Times New Roman"/>
          <w:szCs w:val="24"/>
        </w:rPr>
        <w:t>Kunci yang digunakan dalam algoritma RSA menggunakan bilangan prima dengan batas antara 100-1000</w:t>
      </w:r>
      <w:r w:rsidR="00CF0B58" w:rsidRPr="004F705C">
        <w:rPr>
          <w:rFonts w:eastAsia="Calibri" w:cs="Times New Roman"/>
          <w:szCs w:val="24"/>
        </w:rPr>
        <w:t xml:space="preserve"> agar tidak mudah tertebak dan agar proses dekripsi tidak membutuhkan waktu yang lama</w:t>
      </w:r>
      <w:r w:rsidR="00270C8F" w:rsidRPr="004F705C">
        <w:rPr>
          <w:rFonts w:eastAsia="Calibri" w:cs="Times New Roman"/>
          <w:szCs w:val="24"/>
        </w:rPr>
        <w:t>.</w:t>
      </w:r>
    </w:p>
    <w:p w14:paraId="6BB410B8" w14:textId="393B66F1" w:rsidR="00270C8F" w:rsidRPr="004F705C" w:rsidRDefault="003A6F10" w:rsidP="00BC0DE6">
      <w:pPr>
        <w:pStyle w:val="ListParagraph"/>
        <w:numPr>
          <w:ilvl w:val="2"/>
          <w:numId w:val="2"/>
        </w:numPr>
        <w:spacing w:line="360" w:lineRule="auto"/>
        <w:ind w:left="567"/>
        <w:jc w:val="both"/>
        <w:rPr>
          <w:rFonts w:eastAsia="Calibri" w:cs="Times New Roman"/>
          <w:szCs w:val="24"/>
        </w:rPr>
      </w:pPr>
      <w:r w:rsidRPr="004F705C">
        <w:rPr>
          <w:rFonts w:eastAsia="Calibri" w:cs="Times New Roman"/>
          <w:szCs w:val="24"/>
        </w:rPr>
        <w:t>Aplikasi pembangkit kode TOTP yang dikembangkan berbasis android</w:t>
      </w:r>
      <w:r w:rsidR="00270C8F" w:rsidRPr="004F705C">
        <w:rPr>
          <w:rFonts w:eastAsia="Calibri" w:cs="Times New Roman"/>
          <w:szCs w:val="24"/>
        </w:rPr>
        <w:t>.</w:t>
      </w:r>
    </w:p>
    <w:p w14:paraId="75F24958" w14:textId="03FF7B04" w:rsidR="00270C8F" w:rsidRPr="004F705C" w:rsidRDefault="00C451D9" w:rsidP="00BC0DE6">
      <w:pPr>
        <w:pStyle w:val="ListParagraph"/>
        <w:numPr>
          <w:ilvl w:val="2"/>
          <w:numId w:val="2"/>
        </w:numPr>
        <w:spacing w:line="360" w:lineRule="auto"/>
        <w:ind w:left="567"/>
        <w:jc w:val="both"/>
        <w:rPr>
          <w:rFonts w:eastAsia="Calibri" w:cs="Times New Roman"/>
          <w:szCs w:val="24"/>
        </w:rPr>
      </w:pPr>
      <w:r w:rsidRPr="004F705C">
        <w:rPr>
          <w:rFonts w:eastAsia="Calibri" w:cs="Times New Roman"/>
          <w:szCs w:val="24"/>
        </w:rPr>
        <w:lastRenderedPageBreak/>
        <w:t>T</w:t>
      </w:r>
      <w:r w:rsidR="00270C8F" w:rsidRPr="004F705C">
        <w:rPr>
          <w:rFonts w:eastAsia="Calibri" w:cs="Times New Roman"/>
          <w:szCs w:val="24"/>
        </w:rPr>
        <w:t>eknik</w:t>
      </w:r>
      <w:r w:rsidRPr="004F705C">
        <w:rPr>
          <w:rFonts w:eastAsia="Calibri" w:cs="Times New Roman"/>
          <w:szCs w:val="24"/>
        </w:rPr>
        <w:t xml:space="preserve"> yang digunakan untuk </w:t>
      </w:r>
      <w:r w:rsidR="004C1D49" w:rsidRPr="004F705C">
        <w:rPr>
          <w:rFonts w:eastAsia="Calibri" w:cs="Times New Roman"/>
          <w:szCs w:val="24"/>
        </w:rPr>
        <w:t>uji</w:t>
      </w:r>
      <w:r w:rsidRPr="004F705C">
        <w:rPr>
          <w:rFonts w:eastAsia="Calibri" w:cs="Times New Roman"/>
          <w:szCs w:val="24"/>
        </w:rPr>
        <w:t xml:space="preserve"> keamanan </w:t>
      </w:r>
      <w:r w:rsidR="004C1D49" w:rsidRPr="004F705C">
        <w:rPr>
          <w:rFonts w:eastAsia="Calibri" w:cs="Times New Roman"/>
          <w:szCs w:val="24"/>
        </w:rPr>
        <w:t xml:space="preserve">token TOTP </w:t>
      </w:r>
      <w:r w:rsidRPr="004F705C">
        <w:rPr>
          <w:rFonts w:eastAsia="Calibri" w:cs="Times New Roman"/>
          <w:szCs w:val="24"/>
        </w:rPr>
        <w:t>adalah</w:t>
      </w:r>
      <w:r w:rsidR="00270C8F" w:rsidRPr="004F705C">
        <w:rPr>
          <w:rFonts w:eastAsia="Calibri" w:cs="Times New Roman"/>
          <w:szCs w:val="24"/>
        </w:rPr>
        <w:t xml:space="preserve"> </w:t>
      </w:r>
      <w:r w:rsidR="006F439D" w:rsidRPr="006F439D">
        <w:rPr>
          <w:rFonts w:eastAsia="Calibri" w:cs="Times New Roman"/>
          <w:i/>
          <w:szCs w:val="24"/>
        </w:rPr>
        <w:t>brute force</w:t>
      </w:r>
      <w:r w:rsidR="002272DE" w:rsidRPr="004F705C">
        <w:rPr>
          <w:rFonts w:eastAsia="Calibri" w:cs="Times New Roman"/>
          <w:i/>
          <w:szCs w:val="24"/>
        </w:rPr>
        <w:t xml:space="preserve"> </w:t>
      </w:r>
      <w:r w:rsidR="00270C8F" w:rsidRPr="004F705C">
        <w:rPr>
          <w:rFonts w:eastAsia="Calibri" w:cs="Times New Roman"/>
          <w:szCs w:val="24"/>
        </w:rPr>
        <w:t xml:space="preserve">dan </w:t>
      </w:r>
      <w:r w:rsidR="00270C8F" w:rsidRPr="004F705C">
        <w:rPr>
          <w:rFonts w:eastAsia="Calibri" w:cs="Times New Roman"/>
          <w:i/>
          <w:szCs w:val="24"/>
        </w:rPr>
        <w:t>man in the midle</w:t>
      </w:r>
      <w:r w:rsidR="00270C8F" w:rsidRPr="004F705C">
        <w:rPr>
          <w:rFonts w:eastAsia="Calibri" w:cs="Times New Roman"/>
          <w:szCs w:val="24"/>
        </w:rPr>
        <w:t xml:space="preserve"> (MITM)</w:t>
      </w:r>
      <w:r w:rsidR="00553241" w:rsidRPr="004F705C">
        <w:rPr>
          <w:rFonts w:eastAsia="Calibri" w:cs="Times New Roman"/>
          <w:szCs w:val="24"/>
        </w:rPr>
        <w:t>.</w:t>
      </w:r>
    </w:p>
    <w:p w14:paraId="45E04CE0" w14:textId="3C322CB3" w:rsidR="00B2242E" w:rsidRPr="004F705C" w:rsidRDefault="004C1D49" w:rsidP="00BC0DE6">
      <w:pPr>
        <w:pStyle w:val="ListParagraph"/>
        <w:numPr>
          <w:ilvl w:val="2"/>
          <w:numId w:val="2"/>
        </w:numPr>
        <w:spacing w:line="360" w:lineRule="auto"/>
        <w:ind w:left="567"/>
        <w:jc w:val="both"/>
        <w:rPr>
          <w:rFonts w:eastAsia="Calibri" w:cs="Times New Roman"/>
          <w:szCs w:val="24"/>
        </w:rPr>
      </w:pPr>
      <w:r w:rsidRPr="004F705C">
        <w:rPr>
          <w:rFonts w:eastAsia="Calibri" w:cs="Times New Roman"/>
          <w:szCs w:val="24"/>
        </w:rPr>
        <w:t>Perubahan k</w:t>
      </w:r>
      <w:r w:rsidR="00270C8F" w:rsidRPr="004F705C">
        <w:rPr>
          <w:rFonts w:eastAsia="Calibri" w:cs="Times New Roman"/>
          <w:szCs w:val="24"/>
        </w:rPr>
        <w:t xml:space="preserve">ode </w:t>
      </w:r>
      <w:r w:rsidR="00C451D9" w:rsidRPr="004F705C">
        <w:rPr>
          <w:rFonts w:eastAsia="Calibri" w:cs="Times New Roman"/>
          <w:szCs w:val="24"/>
        </w:rPr>
        <w:t>T</w:t>
      </w:r>
      <w:r w:rsidR="00270C8F" w:rsidRPr="004F705C">
        <w:rPr>
          <w:rFonts w:eastAsia="Calibri" w:cs="Times New Roman"/>
          <w:szCs w:val="24"/>
        </w:rPr>
        <w:t>OTP</w:t>
      </w:r>
      <w:r w:rsidRPr="004F705C">
        <w:rPr>
          <w:rFonts w:eastAsia="Calibri" w:cs="Times New Roman"/>
          <w:szCs w:val="24"/>
        </w:rPr>
        <w:t xml:space="preserve"> setiap</w:t>
      </w:r>
      <w:r w:rsidR="00270C8F" w:rsidRPr="004F705C">
        <w:rPr>
          <w:rFonts w:eastAsia="Calibri" w:cs="Times New Roman"/>
          <w:szCs w:val="24"/>
        </w:rPr>
        <w:t xml:space="preserve"> 30 detik</w:t>
      </w:r>
      <w:r w:rsidR="00553241" w:rsidRPr="004F705C">
        <w:rPr>
          <w:rFonts w:eastAsia="Calibri" w:cs="Times New Roman"/>
          <w:szCs w:val="24"/>
        </w:rPr>
        <w:t>.</w:t>
      </w:r>
    </w:p>
    <w:p w14:paraId="48F1F53B" w14:textId="77777777" w:rsidR="00270C8F" w:rsidRPr="004F705C" w:rsidRDefault="00270C8F" w:rsidP="005E50E3">
      <w:pPr>
        <w:pStyle w:val="Heading2"/>
        <w:ind w:left="426"/>
        <w:rPr>
          <w:rFonts w:cs="Times New Roman"/>
        </w:rPr>
      </w:pPr>
      <w:bookmarkStart w:id="17" w:name="_Toc30567296"/>
      <w:r w:rsidRPr="004F705C">
        <w:rPr>
          <w:rFonts w:cs="Times New Roman"/>
        </w:rPr>
        <w:t>Tujuan penelitian</w:t>
      </w:r>
      <w:bookmarkEnd w:id="17"/>
    </w:p>
    <w:p w14:paraId="0559B9B2" w14:textId="77777777" w:rsidR="00270C8F" w:rsidRPr="004F705C" w:rsidRDefault="00270C8F" w:rsidP="00A07709">
      <w:pPr>
        <w:spacing w:line="360" w:lineRule="auto"/>
        <w:ind w:firstLine="432"/>
        <w:contextualSpacing/>
        <w:jc w:val="both"/>
        <w:rPr>
          <w:rFonts w:eastAsia="Calibri" w:cs="Times New Roman"/>
          <w:szCs w:val="24"/>
        </w:rPr>
      </w:pPr>
      <w:r w:rsidRPr="004F705C">
        <w:rPr>
          <w:rFonts w:eastAsia="Calibri" w:cs="Times New Roman"/>
          <w:szCs w:val="24"/>
        </w:rPr>
        <w:t xml:space="preserve">Tujuan yang ingin dicapai dalam penelitian ini adalah: </w:t>
      </w:r>
    </w:p>
    <w:p w14:paraId="213C4D61" w14:textId="278D21BC" w:rsidR="00A963B8" w:rsidRPr="004F705C" w:rsidRDefault="00270C8F" w:rsidP="00095878">
      <w:pPr>
        <w:pStyle w:val="ListParagraph"/>
        <w:numPr>
          <w:ilvl w:val="2"/>
          <w:numId w:val="3"/>
        </w:numPr>
        <w:spacing w:line="360" w:lineRule="auto"/>
        <w:ind w:left="567"/>
        <w:jc w:val="both"/>
        <w:rPr>
          <w:rFonts w:eastAsia="Calibri" w:cs="Times New Roman"/>
          <w:szCs w:val="24"/>
        </w:rPr>
      </w:pPr>
      <w:r w:rsidRPr="004F705C">
        <w:rPr>
          <w:rFonts w:eastAsia="Calibri" w:cs="Times New Roman"/>
          <w:szCs w:val="24"/>
        </w:rPr>
        <w:t xml:space="preserve">Meningkatkan keamanan transaksi pada SI-ABKA dengan menggunakan </w:t>
      </w:r>
      <w:r w:rsidR="003520C4" w:rsidRPr="004F705C">
        <w:rPr>
          <w:rFonts w:cs="Times New Roman"/>
          <w:i/>
          <w:lang w:eastAsia="id-ID"/>
        </w:rPr>
        <w:t>two factor authentication</w:t>
      </w:r>
      <w:r w:rsidR="00095878" w:rsidRPr="004F705C">
        <w:rPr>
          <w:rFonts w:cs="Times New Roman"/>
          <w:i/>
          <w:lang w:eastAsia="id-ID"/>
        </w:rPr>
        <w:t xml:space="preserve"> </w:t>
      </w:r>
      <w:r w:rsidR="00095878" w:rsidRPr="004F705C">
        <w:rPr>
          <w:rFonts w:cs="Times New Roman"/>
          <w:lang w:eastAsia="id-ID"/>
        </w:rPr>
        <w:t>dengan menggunakan metode TOTP dan algoritma RSA</w:t>
      </w:r>
      <w:r w:rsidR="00095878" w:rsidRPr="004F705C">
        <w:rPr>
          <w:rFonts w:cs="Times New Roman"/>
          <w:i/>
          <w:lang w:eastAsia="id-ID"/>
        </w:rPr>
        <w:t>.</w:t>
      </w:r>
    </w:p>
    <w:p w14:paraId="03021A2F" w14:textId="77594229" w:rsidR="00DA1591" w:rsidRPr="004F705C" w:rsidRDefault="00270C8F" w:rsidP="002513C1">
      <w:pPr>
        <w:pStyle w:val="ListParagraph"/>
        <w:numPr>
          <w:ilvl w:val="2"/>
          <w:numId w:val="3"/>
        </w:numPr>
        <w:spacing w:line="360" w:lineRule="auto"/>
        <w:ind w:left="567"/>
        <w:jc w:val="both"/>
        <w:rPr>
          <w:rFonts w:eastAsia="Calibri" w:cs="Times New Roman"/>
          <w:szCs w:val="24"/>
        </w:rPr>
      </w:pPr>
      <w:r w:rsidRPr="004F705C">
        <w:rPr>
          <w:rFonts w:eastAsia="Calibri" w:cs="Times New Roman"/>
          <w:szCs w:val="24"/>
        </w:rPr>
        <w:t>Meng</w:t>
      </w:r>
      <w:r w:rsidR="00F96993" w:rsidRPr="004F705C">
        <w:rPr>
          <w:rFonts w:eastAsia="Calibri" w:cs="Times New Roman"/>
          <w:szCs w:val="24"/>
        </w:rPr>
        <w:t>etahui</w:t>
      </w:r>
      <w:r w:rsidRPr="004F705C">
        <w:rPr>
          <w:rFonts w:eastAsia="Calibri" w:cs="Times New Roman"/>
          <w:szCs w:val="24"/>
        </w:rPr>
        <w:t xml:space="preserve"> </w:t>
      </w:r>
      <w:r w:rsidR="00C838F7" w:rsidRPr="004F705C">
        <w:rPr>
          <w:rFonts w:eastAsia="Calibri" w:cs="Times New Roman"/>
          <w:szCs w:val="24"/>
        </w:rPr>
        <w:t>peningkat</w:t>
      </w:r>
      <w:r w:rsidR="00D065D9" w:rsidRPr="004F705C">
        <w:rPr>
          <w:rFonts w:eastAsia="Calibri" w:cs="Times New Roman"/>
          <w:szCs w:val="24"/>
        </w:rPr>
        <w:t>an</w:t>
      </w:r>
      <w:r w:rsidRPr="004F705C">
        <w:rPr>
          <w:rFonts w:eastAsia="Calibri" w:cs="Times New Roman"/>
          <w:szCs w:val="24"/>
        </w:rPr>
        <w:t xml:space="preserve"> keamanan otentikasi SI-ABKA</w:t>
      </w:r>
      <w:r w:rsidR="002513C1" w:rsidRPr="004F705C">
        <w:rPr>
          <w:rFonts w:eastAsia="Calibri" w:cs="Times New Roman"/>
          <w:szCs w:val="24"/>
        </w:rPr>
        <w:t xml:space="preserve"> yang menggunakan </w:t>
      </w:r>
      <w:r w:rsidR="002513C1" w:rsidRPr="004F705C">
        <w:rPr>
          <w:rFonts w:cs="Times New Roman"/>
          <w:i/>
          <w:lang w:eastAsia="id-ID"/>
        </w:rPr>
        <w:t xml:space="preserve">two factor authentication </w:t>
      </w:r>
      <w:r w:rsidR="002513C1" w:rsidRPr="004F705C">
        <w:rPr>
          <w:rFonts w:cs="Times New Roman"/>
          <w:lang w:eastAsia="id-ID"/>
        </w:rPr>
        <w:t>dengan metode TOTP dan algoritma RSA</w:t>
      </w:r>
      <w:r w:rsidR="00E45054" w:rsidRPr="004F705C">
        <w:rPr>
          <w:rFonts w:eastAsia="Calibri" w:cs="Times New Roman"/>
          <w:szCs w:val="24"/>
        </w:rPr>
        <w:t>.</w:t>
      </w:r>
    </w:p>
    <w:p w14:paraId="2E073229" w14:textId="77777777" w:rsidR="00E466D8" w:rsidRPr="004F705C" w:rsidRDefault="00E466D8" w:rsidP="00E466D8">
      <w:pPr>
        <w:pStyle w:val="Heading2"/>
        <w:spacing w:before="40"/>
        <w:ind w:left="426" w:hanging="426"/>
        <w:jc w:val="both"/>
        <w:rPr>
          <w:rFonts w:cs="Times New Roman"/>
        </w:rPr>
      </w:pPr>
      <w:bookmarkStart w:id="18" w:name="_Toc23880327"/>
      <w:bookmarkStart w:id="19" w:name="_Toc30567297"/>
      <w:r w:rsidRPr="004F705C">
        <w:rPr>
          <w:rFonts w:cs="Times New Roman"/>
        </w:rPr>
        <w:t>Manfaat Penelitian</w:t>
      </w:r>
      <w:bookmarkEnd w:id="18"/>
      <w:bookmarkEnd w:id="19"/>
    </w:p>
    <w:p w14:paraId="74431BF6" w14:textId="77777777" w:rsidR="008F7626" w:rsidRPr="004F705C" w:rsidRDefault="008F7626" w:rsidP="008F7626">
      <w:pPr>
        <w:spacing w:line="360" w:lineRule="auto"/>
        <w:ind w:firstLine="432"/>
        <w:contextualSpacing/>
        <w:jc w:val="both"/>
        <w:rPr>
          <w:rFonts w:eastAsia="Calibri" w:cs="Times New Roman"/>
          <w:szCs w:val="24"/>
        </w:rPr>
      </w:pPr>
      <w:r w:rsidRPr="004F705C">
        <w:rPr>
          <w:rFonts w:eastAsia="Calibri" w:cs="Times New Roman"/>
          <w:szCs w:val="24"/>
        </w:rPr>
        <w:t xml:space="preserve">Manfaat dari penelitian ini adalah:  </w:t>
      </w:r>
    </w:p>
    <w:p w14:paraId="4D94AA52" w14:textId="652B8AAD" w:rsidR="008F7626" w:rsidRPr="004F705C" w:rsidRDefault="008F7626" w:rsidP="00CE68BC">
      <w:pPr>
        <w:numPr>
          <w:ilvl w:val="0"/>
          <w:numId w:val="15"/>
        </w:numPr>
        <w:spacing w:line="360" w:lineRule="auto"/>
        <w:ind w:left="851" w:hanging="425"/>
        <w:contextualSpacing/>
        <w:jc w:val="both"/>
        <w:rPr>
          <w:rFonts w:eastAsia="Calibri" w:cs="Times New Roman"/>
          <w:szCs w:val="24"/>
        </w:rPr>
      </w:pPr>
      <w:r w:rsidRPr="004F705C">
        <w:rPr>
          <w:rFonts w:eastAsia="Calibri" w:cs="Times New Roman"/>
          <w:szCs w:val="24"/>
        </w:rPr>
        <w:t>Bagi Akademis</w:t>
      </w:r>
    </w:p>
    <w:p w14:paraId="52740097" w14:textId="54E8B578" w:rsidR="001056A7" w:rsidRPr="004F705C" w:rsidRDefault="006A2826" w:rsidP="001056A7">
      <w:pPr>
        <w:spacing w:line="360" w:lineRule="auto"/>
        <w:ind w:left="851"/>
        <w:contextualSpacing/>
        <w:jc w:val="both"/>
        <w:rPr>
          <w:rFonts w:eastAsia="Calibri" w:cs="Times New Roman"/>
          <w:szCs w:val="24"/>
        </w:rPr>
      </w:pPr>
      <w:r w:rsidRPr="004F705C">
        <w:rPr>
          <w:rFonts w:eastAsia="Calibri" w:cs="Times New Roman"/>
          <w:szCs w:val="24"/>
        </w:rPr>
        <w:t xml:space="preserve">Hasil penelitian yang dilakukan dapat membuktikan adanya peningkatan keamanan </w:t>
      </w:r>
      <w:r w:rsidR="001056A7" w:rsidRPr="004F705C">
        <w:rPr>
          <w:rFonts w:eastAsia="Calibri" w:cs="Times New Roman"/>
          <w:szCs w:val="24"/>
        </w:rPr>
        <w:t>pada</w:t>
      </w:r>
      <w:r w:rsidRPr="004F705C">
        <w:rPr>
          <w:rFonts w:eastAsia="Calibri" w:cs="Times New Roman"/>
          <w:szCs w:val="24"/>
        </w:rPr>
        <w:t xml:space="preserve"> proses</w:t>
      </w:r>
      <w:r w:rsidR="001056A7" w:rsidRPr="004F705C">
        <w:rPr>
          <w:rFonts w:eastAsia="Calibri" w:cs="Times New Roman"/>
          <w:szCs w:val="24"/>
        </w:rPr>
        <w:t xml:space="preserve"> otentikasi </w:t>
      </w:r>
      <w:r w:rsidR="003F1979" w:rsidRPr="004F705C">
        <w:rPr>
          <w:rFonts w:eastAsia="Calibri" w:cs="Times New Roman"/>
          <w:szCs w:val="24"/>
        </w:rPr>
        <w:t>yang menerapkan</w:t>
      </w:r>
      <w:r w:rsidR="001056A7" w:rsidRPr="004F705C">
        <w:rPr>
          <w:rFonts w:eastAsia="Calibri" w:cs="Times New Roman"/>
          <w:szCs w:val="24"/>
        </w:rPr>
        <w:t xml:space="preserve"> metode TOTP dan algoritma RSA.</w:t>
      </w:r>
    </w:p>
    <w:p w14:paraId="31A84CA9" w14:textId="77777777" w:rsidR="008F7626" w:rsidRPr="004F705C" w:rsidRDefault="008F7626" w:rsidP="00CE68BC">
      <w:pPr>
        <w:numPr>
          <w:ilvl w:val="0"/>
          <w:numId w:val="15"/>
        </w:numPr>
        <w:spacing w:line="360" w:lineRule="auto"/>
        <w:ind w:left="851" w:hanging="425"/>
        <w:contextualSpacing/>
        <w:jc w:val="both"/>
        <w:rPr>
          <w:rFonts w:eastAsia="Calibri" w:cs="Times New Roman"/>
          <w:szCs w:val="24"/>
        </w:rPr>
      </w:pPr>
      <w:r w:rsidRPr="004F705C">
        <w:rPr>
          <w:rFonts w:eastAsia="Calibri" w:cs="Times New Roman"/>
          <w:szCs w:val="24"/>
        </w:rPr>
        <w:t>Bagi Peneliti</w:t>
      </w:r>
    </w:p>
    <w:p w14:paraId="2091AE43" w14:textId="1A4F66C8" w:rsidR="008F7626" w:rsidRPr="004F705C" w:rsidRDefault="00B102F8" w:rsidP="008F7626">
      <w:pPr>
        <w:spacing w:line="360" w:lineRule="auto"/>
        <w:ind w:left="851"/>
        <w:contextualSpacing/>
        <w:jc w:val="both"/>
        <w:rPr>
          <w:rFonts w:eastAsia="Calibri" w:cs="Times New Roman"/>
          <w:szCs w:val="24"/>
        </w:rPr>
      </w:pPr>
      <w:r w:rsidRPr="004F705C">
        <w:rPr>
          <w:rFonts w:eastAsia="Calibri" w:cs="Times New Roman"/>
          <w:szCs w:val="24"/>
        </w:rPr>
        <w:t>Dapat mengetahui dan menerapkan</w:t>
      </w:r>
      <w:r w:rsidR="008F7626" w:rsidRPr="004F705C">
        <w:rPr>
          <w:rFonts w:eastAsia="Calibri" w:cs="Times New Roman"/>
          <w:szCs w:val="24"/>
        </w:rPr>
        <w:t xml:space="preserve"> </w:t>
      </w:r>
      <w:r w:rsidRPr="004F705C">
        <w:rPr>
          <w:rFonts w:eastAsia="Calibri" w:cs="Times New Roman"/>
          <w:szCs w:val="24"/>
        </w:rPr>
        <w:t xml:space="preserve">metode TOTP dan algoritma RSA untuk meningkatkan keamanan </w:t>
      </w:r>
      <w:r w:rsidR="00E67D6A" w:rsidRPr="004F705C">
        <w:rPr>
          <w:rFonts w:eastAsia="Calibri" w:cs="Times New Roman"/>
          <w:szCs w:val="24"/>
        </w:rPr>
        <w:t>pada</w:t>
      </w:r>
      <w:r w:rsidRPr="004F705C">
        <w:rPr>
          <w:rFonts w:eastAsia="Calibri" w:cs="Times New Roman"/>
          <w:szCs w:val="24"/>
        </w:rPr>
        <w:t xml:space="preserve"> sebuah sistem</w:t>
      </w:r>
      <w:r w:rsidR="008F7626" w:rsidRPr="004F705C">
        <w:rPr>
          <w:rFonts w:eastAsia="Calibri" w:cs="Times New Roman"/>
          <w:szCs w:val="24"/>
        </w:rPr>
        <w:t>.</w:t>
      </w:r>
    </w:p>
    <w:p w14:paraId="0FD70307" w14:textId="77777777" w:rsidR="008F7626" w:rsidRPr="004F705C" w:rsidRDefault="008F7626" w:rsidP="00CE68BC">
      <w:pPr>
        <w:numPr>
          <w:ilvl w:val="0"/>
          <w:numId w:val="15"/>
        </w:numPr>
        <w:spacing w:line="360" w:lineRule="auto"/>
        <w:ind w:left="851" w:hanging="425"/>
        <w:contextualSpacing/>
        <w:jc w:val="both"/>
        <w:rPr>
          <w:rFonts w:eastAsia="Calibri" w:cs="Times New Roman"/>
          <w:szCs w:val="24"/>
        </w:rPr>
      </w:pPr>
      <w:r w:rsidRPr="004F705C">
        <w:rPr>
          <w:rFonts w:eastAsia="Calibri" w:cs="Times New Roman"/>
          <w:szCs w:val="24"/>
        </w:rPr>
        <w:t>Bagi Objek Penelitian</w:t>
      </w:r>
    </w:p>
    <w:p w14:paraId="6EEFE7D6" w14:textId="4D709C7E" w:rsidR="001056A7" w:rsidRPr="004F705C" w:rsidRDefault="001056A7" w:rsidP="001056A7">
      <w:pPr>
        <w:spacing w:line="360" w:lineRule="auto"/>
        <w:ind w:left="851"/>
        <w:contextualSpacing/>
        <w:jc w:val="both"/>
        <w:rPr>
          <w:rFonts w:eastAsia="Calibri" w:cs="Times New Roman"/>
          <w:szCs w:val="24"/>
        </w:rPr>
      </w:pPr>
      <w:r w:rsidRPr="004F705C">
        <w:rPr>
          <w:rFonts w:eastAsia="Calibri" w:cs="Times New Roman"/>
          <w:szCs w:val="24"/>
        </w:rPr>
        <w:t>Penelitian yang dilakukan diharapkan dapat memberikan peningkatan keamanan terhadap otentikasi sistem</w:t>
      </w:r>
      <w:r w:rsidR="004D387B" w:rsidRPr="004F705C">
        <w:rPr>
          <w:rFonts w:eastAsia="Calibri" w:cs="Times New Roman"/>
          <w:szCs w:val="24"/>
        </w:rPr>
        <w:t xml:space="preserve"> SI-</w:t>
      </w:r>
      <w:r w:rsidR="00FC599F" w:rsidRPr="004F705C">
        <w:rPr>
          <w:rFonts w:eastAsia="Calibri" w:cs="Times New Roman"/>
          <w:szCs w:val="24"/>
        </w:rPr>
        <w:t>Abka</w:t>
      </w:r>
      <w:r w:rsidRPr="004F705C">
        <w:rPr>
          <w:rFonts w:eastAsia="Calibri" w:cs="Times New Roman"/>
          <w:szCs w:val="24"/>
        </w:rPr>
        <w:t>.</w:t>
      </w:r>
    </w:p>
    <w:p w14:paraId="11D2B761" w14:textId="31BCDACC" w:rsidR="00E466D8" w:rsidRPr="004F705C" w:rsidRDefault="00E466D8" w:rsidP="00B122CE">
      <w:pPr>
        <w:spacing w:line="360" w:lineRule="auto"/>
        <w:ind w:left="851"/>
        <w:contextualSpacing/>
        <w:jc w:val="both"/>
        <w:rPr>
          <w:rFonts w:eastAsia="Calibri" w:cs="Times New Roman"/>
          <w:szCs w:val="24"/>
        </w:rPr>
        <w:sectPr w:rsidR="00E466D8" w:rsidRPr="004F705C" w:rsidSect="00357C2A">
          <w:headerReference w:type="default" r:id="rId24"/>
          <w:footerReference w:type="default" r:id="rId25"/>
          <w:pgSz w:w="11906" w:h="16838" w:code="9"/>
          <w:pgMar w:top="2268" w:right="1701" w:bottom="1701" w:left="2268" w:header="708" w:footer="708" w:gutter="0"/>
          <w:pgNumType w:start="1"/>
          <w:cols w:space="708"/>
          <w:titlePg/>
          <w:docGrid w:linePitch="360"/>
        </w:sectPr>
      </w:pPr>
    </w:p>
    <w:p w14:paraId="5BD1BED5" w14:textId="063DCC4C" w:rsidR="00044E3D" w:rsidRPr="004F705C" w:rsidRDefault="00A963B8" w:rsidP="006A6682">
      <w:pPr>
        <w:pStyle w:val="Heading1"/>
        <w:ind w:firstLine="135"/>
      </w:pPr>
      <w:bookmarkStart w:id="20" w:name="_Toc30567298"/>
      <w:r w:rsidRPr="004F705C">
        <w:lastRenderedPageBreak/>
        <w:t>TINJAUAN PUSTAKA</w:t>
      </w:r>
      <w:bookmarkEnd w:id="20"/>
    </w:p>
    <w:p w14:paraId="1892CCDE" w14:textId="00B41CC3" w:rsidR="00A963B8" w:rsidRPr="004F705C" w:rsidRDefault="005B0B2E" w:rsidP="002C7AC9">
      <w:pPr>
        <w:spacing w:line="360" w:lineRule="auto"/>
        <w:ind w:firstLine="720"/>
        <w:jc w:val="both"/>
        <w:rPr>
          <w:rFonts w:eastAsia="Times New Roman" w:cs="Times New Roman"/>
          <w:szCs w:val="24"/>
          <w:lang w:eastAsia="id-ID"/>
        </w:rPr>
      </w:pPr>
      <w:r w:rsidRPr="004F705C">
        <w:rPr>
          <w:rFonts w:cs="Times New Roman"/>
          <w:szCs w:val="24"/>
        </w:rPr>
        <w:t xml:space="preserve">Bagian ini memaparkan </w:t>
      </w:r>
      <w:r w:rsidR="00A963B8" w:rsidRPr="004F705C">
        <w:rPr>
          <w:rFonts w:cs="Times New Roman"/>
          <w:szCs w:val="24"/>
        </w:rPr>
        <w:t xml:space="preserve">tinjauan yang berkaitan dengan masalah yang dibahas, serta kajian teori yang dikaitkan dengan permasalahan yang dihadapi. Teori yang di dapatkan berupa pembangkitan OTP dan penerapanya yang dapat membantu peneliti dalam penelitian ini. Selain pembangkitan OTP penulis juga memelajari algoritma RSA. Perhitungan yang di dapatkan akan membantu peneliti dalam menghitung kode OTP yang akan di </w:t>
      </w:r>
      <w:r w:rsidR="00A963B8" w:rsidRPr="004F705C">
        <w:rPr>
          <w:rFonts w:cs="Times New Roman"/>
          <w:i/>
          <w:lang w:eastAsia="id-ID"/>
        </w:rPr>
        <w:t>generate</w:t>
      </w:r>
      <w:r w:rsidR="00A963B8" w:rsidRPr="004F705C">
        <w:rPr>
          <w:rFonts w:cs="Times New Roman"/>
          <w:szCs w:val="24"/>
        </w:rPr>
        <w:t xml:space="preserve"> secara berkala oleh server dan </w:t>
      </w:r>
      <w:r w:rsidR="00A963B8" w:rsidRPr="004F705C">
        <w:rPr>
          <w:rFonts w:cs="Times New Roman"/>
          <w:i/>
          <w:lang w:eastAsia="id-ID"/>
        </w:rPr>
        <w:t>client</w:t>
      </w:r>
      <w:r w:rsidR="00A963B8" w:rsidRPr="004F705C">
        <w:rPr>
          <w:rFonts w:cs="Times New Roman"/>
          <w:i/>
          <w:szCs w:val="24"/>
        </w:rPr>
        <w:t>.</w:t>
      </w:r>
      <w:r w:rsidR="00A963B8" w:rsidRPr="004F705C">
        <w:rPr>
          <w:rFonts w:cs="Times New Roman"/>
          <w:szCs w:val="24"/>
        </w:rPr>
        <w:t xml:space="preserve"> Hasil perhitungan akan di proses oleh </w:t>
      </w:r>
      <w:r w:rsidR="00A963B8" w:rsidRPr="004F705C">
        <w:rPr>
          <w:rFonts w:cs="Times New Roman"/>
          <w:i/>
          <w:lang w:eastAsia="id-ID"/>
        </w:rPr>
        <w:t>client</w:t>
      </w:r>
      <w:r w:rsidR="00A963B8" w:rsidRPr="004F705C">
        <w:rPr>
          <w:rFonts w:cs="Times New Roman"/>
          <w:szCs w:val="24"/>
        </w:rPr>
        <w:t xml:space="preserve"> dan server yang akan digunakan untuk proses </w:t>
      </w:r>
      <w:r w:rsidR="00E7769D" w:rsidRPr="004F705C">
        <w:rPr>
          <w:rFonts w:cs="Times New Roman"/>
          <w:szCs w:val="24"/>
        </w:rPr>
        <w:t>otentikasi</w:t>
      </w:r>
      <w:r w:rsidR="00A963B8" w:rsidRPr="004F705C">
        <w:rPr>
          <w:rFonts w:cs="Times New Roman"/>
          <w:szCs w:val="24"/>
        </w:rPr>
        <w:t xml:space="preserve"> OTP di sistem SI-ABKA.</w:t>
      </w:r>
    </w:p>
    <w:p w14:paraId="52CA322B" w14:textId="77777777" w:rsidR="00A963B8" w:rsidRPr="004F705C"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21" w:name="_Toc6988660"/>
      <w:bookmarkStart w:id="22" w:name="_Toc6988735"/>
      <w:bookmarkStart w:id="23" w:name="_Toc6988810"/>
      <w:bookmarkStart w:id="24" w:name="_Toc6988887"/>
      <w:bookmarkStart w:id="25" w:name="_Toc6988967"/>
      <w:bookmarkStart w:id="26" w:name="_Toc7102437"/>
      <w:bookmarkStart w:id="27" w:name="_Toc7102521"/>
      <w:bookmarkStart w:id="28" w:name="_Toc7102608"/>
      <w:bookmarkStart w:id="29" w:name="_Toc7509521"/>
      <w:bookmarkStart w:id="30" w:name="_Toc7509601"/>
      <w:bookmarkStart w:id="31" w:name="_Toc7679314"/>
      <w:bookmarkStart w:id="32" w:name="_Toc8158023"/>
      <w:bookmarkStart w:id="33" w:name="_Toc8158560"/>
      <w:bookmarkStart w:id="34" w:name="_Toc8292109"/>
      <w:bookmarkStart w:id="35" w:name="_Toc9110897"/>
      <w:bookmarkStart w:id="36" w:name="_Toc9111590"/>
      <w:bookmarkStart w:id="37" w:name="_Toc10991478"/>
      <w:bookmarkStart w:id="38" w:name="_Toc11936117"/>
      <w:bookmarkStart w:id="39" w:name="_Toc11936183"/>
      <w:bookmarkStart w:id="40" w:name="_Toc17265209"/>
      <w:bookmarkStart w:id="41" w:name="_Toc25148030"/>
      <w:bookmarkStart w:id="42" w:name="_Toc25324279"/>
      <w:bookmarkStart w:id="43" w:name="_Toc27239538"/>
      <w:bookmarkStart w:id="44" w:name="_Toc28808696"/>
      <w:bookmarkStart w:id="45" w:name="_Toc29869455"/>
      <w:bookmarkStart w:id="46" w:name="_Toc30567229"/>
      <w:bookmarkStart w:id="47" w:name="_Toc30567299"/>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31F38D70" w14:textId="77777777" w:rsidR="00A963B8" w:rsidRPr="004F705C"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48" w:name="_Toc6988661"/>
      <w:bookmarkStart w:id="49" w:name="_Toc6988736"/>
      <w:bookmarkStart w:id="50" w:name="_Toc6988811"/>
      <w:bookmarkStart w:id="51" w:name="_Toc6988888"/>
      <w:bookmarkStart w:id="52" w:name="_Toc6988968"/>
      <w:bookmarkStart w:id="53" w:name="_Toc7102438"/>
      <w:bookmarkStart w:id="54" w:name="_Toc7102522"/>
      <w:bookmarkStart w:id="55" w:name="_Toc7102609"/>
      <w:bookmarkStart w:id="56" w:name="_Toc7509522"/>
      <w:bookmarkStart w:id="57" w:name="_Toc7509602"/>
      <w:bookmarkStart w:id="58" w:name="_Toc7679315"/>
      <w:bookmarkStart w:id="59" w:name="_Toc8158024"/>
      <w:bookmarkStart w:id="60" w:name="_Toc8158561"/>
      <w:bookmarkStart w:id="61" w:name="_Toc8292110"/>
      <w:bookmarkStart w:id="62" w:name="_Toc9110898"/>
      <w:bookmarkStart w:id="63" w:name="_Toc9111591"/>
      <w:bookmarkStart w:id="64" w:name="_Toc10991479"/>
      <w:bookmarkStart w:id="65" w:name="_Toc11936118"/>
      <w:bookmarkStart w:id="66" w:name="_Toc11936184"/>
      <w:bookmarkStart w:id="67" w:name="_Toc17265210"/>
      <w:bookmarkStart w:id="68" w:name="_Toc25148031"/>
      <w:bookmarkStart w:id="69" w:name="_Toc25324280"/>
      <w:bookmarkStart w:id="70" w:name="_Toc27239539"/>
      <w:bookmarkStart w:id="71" w:name="_Toc28808697"/>
      <w:bookmarkStart w:id="72" w:name="_Toc29869456"/>
      <w:bookmarkStart w:id="73" w:name="_Toc30567230"/>
      <w:bookmarkStart w:id="74" w:name="_Toc30567300"/>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27553A41" w14:textId="77777777" w:rsidR="00BF1000" w:rsidRPr="004F705C" w:rsidRDefault="00BF1000" w:rsidP="006A6682">
      <w:pPr>
        <w:pStyle w:val="Heading2"/>
        <w:rPr>
          <w:rFonts w:cs="Times New Roman"/>
        </w:rPr>
      </w:pPr>
      <w:bookmarkStart w:id="75" w:name="_Toc30567301"/>
      <w:r w:rsidRPr="004F705C">
        <w:rPr>
          <w:rFonts w:cs="Times New Roman"/>
        </w:rPr>
        <w:t>Penelitian Terdahulu</w:t>
      </w:r>
      <w:bookmarkEnd w:id="75"/>
    </w:p>
    <w:p w14:paraId="0BA88437" w14:textId="59FE1579" w:rsidR="00BF1000" w:rsidRPr="004F705C" w:rsidRDefault="00BF1000" w:rsidP="00BF1000">
      <w:pPr>
        <w:spacing w:line="360" w:lineRule="auto"/>
        <w:ind w:firstLine="558"/>
        <w:jc w:val="both"/>
        <w:rPr>
          <w:rFonts w:eastAsia="Times New Roman" w:cs="Times New Roman"/>
          <w:szCs w:val="24"/>
          <w:lang w:eastAsia="id-ID"/>
        </w:rPr>
      </w:pPr>
      <w:r w:rsidRPr="004F705C">
        <w:rPr>
          <w:rFonts w:cs="Times New Roman"/>
          <w:szCs w:val="24"/>
        </w:rPr>
        <w:t>Penelitian dengan judul “</w:t>
      </w:r>
      <w:r w:rsidRPr="004F705C">
        <w:rPr>
          <w:rFonts w:eastAsia="Times New Roman" w:cs="Times New Roman"/>
          <w:szCs w:val="24"/>
          <w:lang w:eastAsia="id-ID"/>
        </w:rPr>
        <w:t xml:space="preserve">Implementasi Algoritma Time-Based </w:t>
      </w:r>
      <w:r w:rsidRPr="004F705C">
        <w:rPr>
          <w:rFonts w:eastAsia="Times New Roman" w:cs="Times New Roman"/>
          <w:i/>
          <w:szCs w:val="24"/>
          <w:lang w:eastAsia="id-ID"/>
        </w:rPr>
        <w:t>One time password</w:t>
      </w:r>
      <w:r w:rsidRPr="004F705C">
        <w:rPr>
          <w:rFonts w:eastAsia="Times New Roman" w:cs="Times New Roman"/>
          <w:szCs w:val="24"/>
          <w:lang w:eastAsia="id-ID"/>
        </w:rPr>
        <w:t xml:space="preserve"> </w:t>
      </w:r>
      <w:r w:rsidR="005270F7" w:rsidRPr="004F705C">
        <w:rPr>
          <w:rFonts w:eastAsia="Times New Roman" w:cs="Times New Roman"/>
          <w:szCs w:val="24"/>
          <w:lang w:eastAsia="id-ID"/>
        </w:rPr>
        <w:t>d</w:t>
      </w:r>
      <w:r w:rsidRPr="004F705C">
        <w:rPr>
          <w:rFonts w:eastAsia="Times New Roman" w:cs="Times New Roman"/>
          <w:szCs w:val="24"/>
          <w:lang w:eastAsia="id-ID"/>
        </w:rPr>
        <w:t>alam Otentikasi Token Internet Banking</w:t>
      </w:r>
      <w:r w:rsidRPr="004F705C">
        <w:rPr>
          <w:rFonts w:cs="Times New Roman"/>
          <w:szCs w:val="24"/>
        </w:rPr>
        <w:t xml:space="preserve">” </w:t>
      </w:r>
      <w:r w:rsidR="00434242" w:rsidRPr="004F705C">
        <w:rPr>
          <w:rFonts w:cs="Times New Roman"/>
          <w:szCs w:val="24"/>
        </w:rPr>
        <w:fldChar w:fldCharType="begin"/>
      </w:r>
      <w:r w:rsidR="00EC31ED" w:rsidRPr="004F705C">
        <w:rPr>
          <w:rFonts w:cs="Times New Roman"/>
          <w:szCs w:val="24"/>
        </w:rPr>
        <w:instrText xml:space="preserve"> ADDIN ZOTERO_ITEM CSL_CITATION {"citationID":"0DRAO6ch","properties":{"formattedCitation":"(Ungkawa dkk., 2017)","plainCitation":"(Ungkawa dkk., 2017)","noteIndex":0},"citationItems":[{"id":91,"uris":["http://zotero.org/users/local/isOLBmiH/items/4NHCHXGE"],"uri":["http://zotero.org/users/local/isOLBmiH/items/4NHCHXGE"],"itemData":{"id":91,"type":"article-journal","abstract":"Algoritma Time-Based One Time Password (TOTP) adalah salah satu algoritma yang memiliki kemampuan untuk menghasilkan password sekali pemakaian. Password yang dihasilkan oleh algoritma TOTP memiliki masa berlaku yang terbatas dan selalu berubah dalam periode tertentu. Cara 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dan token device yang dibangun secara virtual sehingga dapat diaplikasikan pada smartphone Android. Pada penelitian ini 2FA diaplikasikan pada sistem internet banking di mana antara token virtual dan server dipasang algoritma TOTP untuk menghasilkan password sebagai otentikasi tambahan dalam proses transaksi finansial seperti pengiriman uang, pembayaran tagihan, dan pembayaran tiket. Sebelum transaksi diproses, server meminta user untuk memasukkan pssword OTP 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kemiripan tertinggi sebesar 0,03%.","language":"id","page":"10","source":"Zotero","title":"IMPLEMENTASI ALGORITMA TIME-BASED ONE TIME PASSWORD DALAM OTENTIKASI TOKEN INTERNET BANKING","author":[{"family":"Ungkawa","given":"Uung"},{"family":"Dewi","given":"Irma Amelia"},{"family":"Putra","given":"Kurnia Ramadhan"}],"issued":{"date-parts":[["2017"]]}}}],"schema":"https://github.com/citation-style-language/schema/raw/master/csl-citation.json"} </w:instrText>
      </w:r>
      <w:r w:rsidR="00434242" w:rsidRPr="004F705C">
        <w:rPr>
          <w:rFonts w:cs="Times New Roman"/>
          <w:szCs w:val="24"/>
        </w:rPr>
        <w:fldChar w:fldCharType="separate"/>
      </w:r>
      <w:r w:rsidR="00EC31ED" w:rsidRPr="004F705C">
        <w:rPr>
          <w:rFonts w:cs="Times New Roman"/>
          <w:szCs w:val="24"/>
        </w:rPr>
        <w:t>(Ungkawa dkk., 2017)</w:t>
      </w:r>
      <w:r w:rsidR="00434242" w:rsidRPr="004F705C">
        <w:rPr>
          <w:rFonts w:cs="Times New Roman"/>
          <w:szCs w:val="24"/>
        </w:rPr>
        <w:fldChar w:fldCharType="end"/>
      </w:r>
      <w:r w:rsidR="008771B3" w:rsidRPr="004F705C">
        <w:rPr>
          <w:rFonts w:cs="Times New Roman"/>
          <w:szCs w:val="24"/>
        </w:rPr>
        <w:t xml:space="preserve"> </w:t>
      </w:r>
      <w:r w:rsidRPr="004F705C">
        <w:rPr>
          <w:rFonts w:cs="Times New Roman"/>
          <w:szCs w:val="24"/>
        </w:rPr>
        <w:t xml:space="preserve">berisi tentang </w:t>
      </w:r>
      <w:r w:rsidR="006E247C" w:rsidRPr="004F705C">
        <w:rPr>
          <w:rFonts w:cs="Times New Roman"/>
          <w:szCs w:val="24"/>
        </w:rPr>
        <w:t>pengunaan algoritma TOTP yang digunakan untuk pengamanan</w:t>
      </w:r>
      <w:r w:rsidR="008771B3" w:rsidRPr="004F705C">
        <w:rPr>
          <w:rFonts w:cs="Times New Roman"/>
          <w:szCs w:val="24"/>
        </w:rPr>
        <w:t xml:space="preserve"> proses</w:t>
      </w:r>
      <w:r w:rsidR="006E247C" w:rsidRPr="004F705C">
        <w:rPr>
          <w:rFonts w:cs="Times New Roman"/>
          <w:szCs w:val="24"/>
        </w:rPr>
        <w:t xml:space="preserve"> transaksi di bank</w:t>
      </w:r>
      <w:r w:rsidRPr="004F705C">
        <w:rPr>
          <w:rFonts w:cs="Times New Roman"/>
          <w:szCs w:val="24"/>
        </w:rPr>
        <w:t xml:space="preserve">. </w:t>
      </w:r>
      <w:r w:rsidR="008C4677" w:rsidRPr="004F705C">
        <w:rPr>
          <w:rFonts w:cs="Times New Roman"/>
          <w:szCs w:val="24"/>
        </w:rPr>
        <w:t>Kode TOTP</w:t>
      </w:r>
      <w:r w:rsidRPr="004F705C">
        <w:rPr>
          <w:rFonts w:cs="Times New Roman"/>
          <w:szCs w:val="24"/>
        </w:rPr>
        <w:t xml:space="preserve"> tersebut tidak langsung dikirim ke user tetapi mengirim nilai hash nya. Penelitian ini menggunakan hash SHA256 sebagai metode hashingnya dan e</w:t>
      </w:r>
      <w:r w:rsidR="006E247C" w:rsidRPr="004F705C">
        <w:rPr>
          <w:rFonts w:cs="Times New Roman"/>
          <w:szCs w:val="24"/>
        </w:rPr>
        <w:t>n</w:t>
      </w:r>
      <w:r w:rsidRPr="004F705C">
        <w:rPr>
          <w:rFonts w:cs="Times New Roman"/>
          <w:szCs w:val="24"/>
        </w:rPr>
        <w:t xml:space="preserve">kripsi AES. Penelitian ini </w:t>
      </w:r>
      <w:r w:rsidRPr="004F705C">
        <w:rPr>
          <w:rFonts w:eastAsia="Times New Roman" w:cs="Times New Roman"/>
          <w:szCs w:val="27"/>
          <w:lang w:eastAsia="id-ID"/>
        </w:rPr>
        <w:t>diaplika</w:t>
      </w:r>
      <w:r w:rsidRPr="004F705C">
        <w:rPr>
          <w:rFonts w:eastAsia="Times New Roman" w:cs="Times New Roman"/>
          <w:szCs w:val="24"/>
          <w:lang w:eastAsia="id-ID"/>
        </w:rPr>
        <w:t>sikan pada sistem internet banking di mana antara token virtual dan server dipasang algoritma TOTP untuk menghasilkan password sebagai otentikasi tambahan .</w:t>
      </w:r>
      <w:r w:rsidRPr="004F705C">
        <w:rPr>
          <w:rFonts w:cs="Times New Roman"/>
          <w:szCs w:val="24"/>
        </w:rPr>
        <w:t xml:space="preserve"> </w:t>
      </w:r>
      <w:r w:rsidRPr="004F705C">
        <w:rPr>
          <w:rFonts w:eastAsia="Times New Roman" w:cs="Times New Roman"/>
          <w:szCs w:val="24"/>
          <w:lang w:eastAsia="id-ID"/>
        </w:rPr>
        <w:t xml:space="preserve">Dari hasil pengujian yang dilakukan bahwa password OTP tidak muncul secara berulang dan </w:t>
      </w:r>
      <w:r w:rsidRPr="004F705C">
        <w:rPr>
          <w:rFonts w:eastAsia="Times New Roman" w:cs="Times New Roman"/>
          <w:i/>
          <w:szCs w:val="24"/>
          <w:lang w:eastAsia="id-ID"/>
        </w:rPr>
        <w:t>secret key</w:t>
      </w:r>
      <w:r w:rsidRPr="004F705C">
        <w:rPr>
          <w:rFonts w:eastAsia="Times New Roman" w:cs="Times New Roman"/>
          <w:szCs w:val="24"/>
          <w:lang w:eastAsia="id-ID"/>
        </w:rPr>
        <w:t xml:space="preserve"> yang dihasilkan secara acak juga tidak muncul secara berulang tetapi mempunyai presentase kemiripan tertinggi sebesar 0,03%.</w:t>
      </w:r>
    </w:p>
    <w:p w14:paraId="5AE4F916" w14:textId="2C4C38B1" w:rsidR="00BF1000" w:rsidRPr="004F705C" w:rsidRDefault="00BF1000" w:rsidP="00BF1000">
      <w:pPr>
        <w:spacing w:line="360" w:lineRule="auto"/>
        <w:ind w:firstLine="558"/>
        <w:jc w:val="both"/>
        <w:rPr>
          <w:rFonts w:eastAsia="Times New Roman" w:cs="Times New Roman"/>
          <w:szCs w:val="28"/>
          <w:lang w:eastAsia="id-ID"/>
        </w:rPr>
      </w:pPr>
      <w:r w:rsidRPr="004F705C">
        <w:rPr>
          <w:rFonts w:cs="Times New Roman"/>
          <w:szCs w:val="24"/>
        </w:rPr>
        <w:t xml:space="preserve">Penelitian </w:t>
      </w:r>
      <w:r w:rsidRPr="004F705C">
        <w:rPr>
          <w:rFonts w:eastAsia="Times New Roman" w:cs="Times New Roman"/>
          <w:szCs w:val="24"/>
          <w:lang w:eastAsia="id-ID"/>
        </w:rPr>
        <w:t>dengan judul “</w:t>
      </w:r>
      <w:r w:rsidRPr="004F705C">
        <w:rPr>
          <w:rFonts w:eastAsia="Times New Roman" w:cs="Times New Roman"/>
          <w:szCs w:val="28"/>
          <w:lang w:eastAsia="id-ID"/>
        </w:rPr>
        <w:t>Aplikasi Algoritma RSA untuk Keamanan Data pada  Sistem Informasi Berbasis Web</w:t>
      </w:r>
      <w:r w:rsidRPr="004F705C">
        <w:rPr>
          <w:rFonts w:eastAsia="Times New Roman" w:cs="Times New Roman"/>
          <w:szCs w:val="24"/>
          <w:lang w:eastAsia="id-ID"/>
        </w:rPr>
        <w:t xml:space="preserve">” </w:t>
      </w:r>
      <w:r w:rsidRPr="004F705C">
        <w:rPr>
          <w:rFonts w:eastAsia="Times New Roman" w:cs="Times New Roman"/>
          <w:szCs w:val="24"/>
          <w:lang w:eastAsia="id-ID"/>
        </w:rPr>
        <w:fldChar w:fldCharType="begin"/>
      </w:r>
      <w:r w:rsidR="008701A0" w:rsidRPr="004F705C">
        <w:rPr>
          <w:rFonts w:eastAsia="Times New Roman" w:cs="Times New Roman"/>
          <w:szCs w:val="24"/>
          <w:lang w:eastAsia="id-ID"/>
        </w:rPr>
        <w:instrText xml:space="preserve"> ADDIN ZOTERO_ITEM CSL_CITATION {"citationID":"0fpTCREe","properties":{"formattedCitation":"(Rosnawan, 2011)","plainCitation":"(Rosnawan, 2011)","noteIndex":0},"citationItems":[{"id":"du92ezii/mBLinHAx","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4F705C">
        <w:rPr>
          <w:rFonts w:eastAsia="Times New Roman" w:cs="Times New Roman"/>
          <w:szCs w:val="24"/>
          <w:lang w:eastAsia="id-ID"/>
        </w:rPr>
        <w:fldChar w:fldCharType="separate"/>
      </w:r>
      <w:r w:rsidRPr="004F705C">
        <w:rPr>
          <w:rFonts w:cs="Times New Roman"/>
        </w:rPr>
        <w:t>(Rosnawan, 2011)</w:t>
      </w:r>
      <w:r w:rsidRPr="004F705C">
        <w:rPr>
          <w:rFonts w:eastAsia="Times New Roman" w:cs="Times New Roman"/>
          <w:szCs w:val="24"/>
          <w:lang w:eastAsia="id-ID"/>
        </w:rPr>
        <w:fldChar w:fldCharType="end"/>
      </w:r>
      <w:r w:rsidR="000627A0" w:rsidRPr="004F705C">
        <w:rPr>
          <w:rFonts w:eastAsia="Times New Roman" w:cs="Times New Roman"/>
          <w:szCs w:val="24"/>
          <w:lang w:eastAsia="id-ID"/>
        </w:rPr>
        <w:t xml:space="preserve"> melakukan penelitian tentang proses pengamanan data dengan algoritma RSA </w:t>
      </w:r>
      <w:r w:rsidR="000A76E1" w:rsidRPr="004F705C">
        <w:rPr>
          <w:rFonts w:eastAsia="Times New Roman" w:cs="Times New Roman"/>
          <w:szCs w:val="24"/>
          <w:lang w:eastAsia="id-ID"/>
        </w:rPr>
        <w:t>pada sistem informasi berbasis web</w:t>
      </w:r>
      <w:r w:rsidRPr="004F705C">
        <w:rPr>
          <w:rFonts w:eastAsia="Times New Roman" w:cs="Times New Roman"/>
          <w:szCs w:val="24"/>
          <w:lang w:eastAsia="id-ID"/>
        </w:rPr>
        <w:t xml:space="preserve">. </w:t>
      </w:r>
      <w:r w:rsidR="000A76E1" w:rsidRPr="004F705C">
        <w:rPr>
          <w:rFonts w:cs="Times New Roman"/>
          <w:szCs w:val="24"/>
        </w:rPr>
        <w:t>Fungsi dari RSA pada penelitian adalah u</w:t>
      </w:r>
      <w:r w:rsidRPr="004F705C">
        <w:rPr>
          <w:rFonts w:cs="Times New Roman"/>
          <w:szCs w:val="24"/>
        </w:rPr>
        <w:t xml:space="preserve">ntuk menjaga keamanan password dan pesan berupa file, Pada </w:t>
      </w:r>
      <w:r w:rsidR="004073E8" w:rsidRPr="004F705C">
        <w:rPr>
          <w:rFonts w:cs="Times New Roman"/>
          <w:szCs w:val="24"/>
        </w:rPr>
        <w:t xml:space="preserve">penelitian ini membahas </w:t>
      </w:r>
      <w:r w:rsidRPr="004F705C">
        <w:rPr>
          <w:rFonts w:cs="Times New Roman"/>
          <w:szCs w:val="24"/>
        </w:rPr>
        <w:t xml:space="preserve">tentang aplikasi pengamanan data pada sistem informasi berbasis web. Permasalahan dalam </w:t>
      </w:r>
      <w:r w:rsidR="004073E8" w:rsidRPr="004F705C">
        <w:rPr>
          <w:rFonts w:cs="Times New Roman"/>
          <w:szCs w:val="24"/>
        </w:rPr>
        <w:t>penelitian</w:t>
      </w:r>
      <w:r w:rsidRPr="004F705C">
        <w:rPr>
          <w:rFonts w:cs="Times New Roman"/>
          <w:szCs w:val="24"/>
        </w:rPr>
        <w:t xml:space="preserve"> ini adalah bagaimana implementasi algoritma RSA untuk keamanan data pada sistem informasi berbasis web.</w:t>
      </w:r>
    </w:p>
    <w:p w14:paraId="1D34A94B" w14:textId="0D4BF6F0" w:rsidR="00BF1000" w:rsidRPr="004F705C" w:rsidRDefault="00BF1000" w:rsidP="00BF1000">
      <w:pPr>
        <w:spacing w:line="360" w:lineRule="auto"/>
        <w:ind w:firstLine="558"/>
        <w:jc w:val="both"/>
        <w:rPr>
          <w:rFonts w:eastAsia="Times New Roman" w:cs="Times New Roman"/>
          <w:szCs w:val="28"/>
          <w:lang w:eastAsia="id-ID"/>
        </w:rPr>
      </w:pPr>
      <w:r w:rsidRPr="004F705C">
        <w:rPr>
          <w:rFonts w:cs="Times New Roman"/>
          <w:szCs w:val="24"/>
        </w:rPr>
        <w:lastRenderedPageBreak/>
        <w:t xml:space="preserve">Penelitian </w:t>
      </w:r>
      <w:r w:rsidRPr="004F705C">
        <w:rPr>
          <w:rFonts w:eastAsia="Times New Roman" w:cs="Times New Roman"/>
          <w:szCs w:val="24"/>
          <w:lang w:eastAsia="id-ID"/>
        </w:rPr>
        <w:t>dengan judul “Implementasi Algoritma RSA Untuk Enkripsi Dan Dekripsi Sms (</w:t>
      </w:r>
      <w:r w:rsidRPr="004F705C">
        <w:rPr>
          <w:rFonts w:eastAsia="Times New Roman" w:cs="Times New Roman"/>
          <w:i/>
          <w:szCs w:val="24"/>
          <w:lang w:eastAsia="id-ID"/>
        </w:rPr>
        <w:t>Short Message Service</w:t>
      </w:r>
      <w:r w:rsidRPr="004F705C">
        <w:rPr>
          <w:rFonts w:eastAsia="Times New Roman" w:cs="Times New Roman"/>
          <w:szCs w:val="24"/>
          <w:lang w:eastAsia="id-ID"/>
        </w:rPr>
        <w:t xml:space="preserve">) Pada Ponsel Berbasis Android” </w:t>
      </w:r>
      <w:r w:rsidRPr="004F705C">
        <w:rPr>
          <w:rFonts w:eastAsia="Times New Roman" w:cs="Times New Roman"/>
          <w:szCs w:val="24"/>
          <w:lang w:eastAsia="id-ID"/>
        </w:rPr>
        <w:fldChar w:fldCharType="begin"/>
      </w:r>
      <w:r w:rsidR="008701A0" w:rsidRPr="004F705C">
        <w:rPr>
          <w:rFonts w:eastAsia="Times New Roman" w:cs="Times New Roman"/>
          <w:szCs w:val="24"/>
          <w:lang w:eastAsia="id-ID"/>
        </w:rPr>
        <w:instrText xml:space="preserve"> ADDIN ZOTERO_ITEM CSL_CITATION {"citationID":"fGdryQPT","properties":{"formattedCitation":"(Sardju dkk., 2015)","plainCitation":"(Sardju dkk., 2015)","noteIndex":0},"citationItems":[{"id":"du92ezii/ILxsi8D3","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4F705C">
        <w:rPr>
          <w:rFonts w:eastAsia="Times New Roman" w:cs="Times New Roman"/>
          <w:szCs w:val="24"/>
          <w:lang w:eastAsia="id-ID"/>
        </w:rPr>
        <w:fldChar w:fldCharType="separate"/>
      </w:r>
      <w:r w:rsidRPr="004F705C">
        <w:rPr>
          <w:rFonts w:cs="Times New Roman"/>
        </w:rPr>
        <w:t>(Sardju dkk., 2015)</w:t>
      </w:r>
      <w:r w:rsidRPr="004F705C">
        <w:rPr>
          <w:rFonts w:eastAsia="Times New Roman" w:cs="Times New Roman"/>
          <w:szCs w:val="24"/>
          <w:lang w:eastAsia="id-ID"/>
        </w:rPr>
        <w:fldChar w:fldCharType="end"/>
      </w:r>
      <w:r w:rsidR="00705420" w:rsidRPr="004F705C">
        <w:rPr>
          <w:rFonts w:eastAsia="Times New Roman" w:cs="Times New Roman"/>
          <w:szCs w:val="24"/>
          <w:lang w:eastAsia="id-ID"/>
        </w:rPr>
        <w:t xml:space="preserve"> membahas tentang proses enkripsi SMS dengan menggunakan algoritma RSA.</w:t>
      </w:r>
      <w:r w:rsidRPr="004F705C">
        <w:rPr>
          <w:rFonts w:cs="Times New Roman"/>
          <w:szCs w:val="24"/>
        </w:rPr>
        <w:t xml:space="preserve"> Hasil keluaran dari sistem ini yaitu pada pengiriman sms yang telah terenkripsi akan terkirim apabila ≤ 160 karakter, dan sms tidak akan terkirim apabila ≥ 160 karakter, pada proses enkripsi dan dekripsi membutuhkan waktu  rata-rata 0,18  detik</w:t>
      </w:r>
      <w:bookmarkStart w:id="76" w:name="_GoBack"/>
      <w:bookmarkEnd w:id="76"/>
      <w:r w:rsidR="006E1D8D">
        <w:rPr>
          <w:rFonts w:cs="Times New Roman"/>
          <w:szCs w:val="24"/>
        </w:rPr>
        <w:t>.</w:t>
      </w:r>
    </w:p>
    <w:p w14:paraId="6BEA3041" w14:textId="1400F1DE" w:rsidR="001E29AF" w:rsidRPr="004F705C" w:rsidRDefault="00BF1000" w:rsidP="001E29AF">
      <w:pPr>
        <w:pStyle w:val="Default"/>
        <w:spacing w:line="360" w:lineRule="auto"/>
        <w:ind w:left="84" w:firstLine="567"/>
        <w:jc w:val="both"/>
        <w:rPr>
          <w:rFonts w:eastAsia="Times New Roman"/>
          <w:lang w:val="id-ID" w:eastAsia="id-ID"/>
        </w:rPr>
      </w:pPr>
      <w:r w:rsidRPr="004F705C">
        <w:rPr>
          <w:lang w:val="id-ID"/>
        </w:rPr>
        <w:t xml:space="preserve">Penelitian - penelitian di atas dapat disimpulkan bahwa </w:t>
      </w:r>
      <w:r w:rsidRPr="004F705C">
        <w:rPr>
          <w:i/>
          <w:lang w:val="id-ID"/>
        </w:rPr>
        <w:t>two factor autentication</w:t>
      </w:r>
      <w:r w:rsidRPr="004F705C">
        <w:rPr>
          <w:lang w:val="id-ID"/>
        </w:rPr>
        <w:t xml:space="preserve"> dan algoritma RSA sesuai untuk mengamankan fungsi login di sistem SI-Abka. Diharapkan dengan penelitian ini keamanan transaksi di sistem tersebut lebih tinggi lagi dan aman.</w:t>
      </w:r>
      <w:r w:rsidR="00AD23B4" w:rsidRPr="004F705C">
        <w:rPr>
          <w:lang w:val="id-ID"/>
        </w:rPr>
        <w:t xml:space="preserve"> Terdapat </w:t>
      </w:r>
      <w:r w:rsidR="00662ACF" w:rsidRPr="004F705C">
        <w:rPr>
          <w:lang w:val="id-ID"/>
        </w:rPr>
        <w:t>tiga</w:t>
      </w:r>
      <w:r w:rsidR="00AD23B4" w:rsidRPr="004F705C">
        <w:rPr>
          <w:lang w:val="id-ID"/>
        </w:rPr>
        <w:t xml:space="preserve"> syarat keamanan sistem </w:t>
      </w:r>
      <w:r w:rsidR="00AD23B4" w:rsidRPr="004F705C">
        <w:rPr>
          <w:rFonts w:eastAsia="Times New Roman"/>
          <w:lang w:val="id-ID" w:eastAsia="id-ID"/>
        </w:rPr>
        <w:t>yaitu kerahasiaan, integritas, dan ketersediaan</w:t>
      </w:r>
      <w:r w:rsidR="006558C9" w:rsidRPr="004F705C">
        <w:rPr>
          <w:rFonts w:eastAsia="Times New Roman"/>
          <w:lang w:val="id-ID" w:eastAsia="id-ID"/>
        </w:rPr>
        <w:t xml:space="preserve"> yang harus terpenuhi</w:t>
      </w:r>
      <w:r w:rsidR="00AD23B4" w:rsidRPr="004F705C">
        <w:rPr>
          <w:rFonts w:eastAsia="Times New Roman"/>
          <w:lang w:val="id-ID" w:eastAsia="id-ID"/>
        </w:rPr>
        <w:t xml:space="preserve"> </w:t>
      </w:r>
      <w:r w:rsidR="00AD23B4" w:rsidRPr="004F705C">
        <w:rPr>
          <w:rFonts w:eastAsia="Times New Roman"/>
          <w:lang w:val="id-ID" w:eastAsia="id-ID"/>
        </w:rPr>
        <w:fldChar w:fldCharType="begin"/>
      </w:r>
      <w:r w:rsidR="00AD23B4" w:rsidRPr="004F705C">
        <w:rPr>
          <w:rFonts w:eastAsia="Times New Roman"/>
          <w:lang w:val="id-ID" w:eastAsia="id-ID"/>
        </w:rPr>
        <w:instrText xml:space="preserve"> ADDIN ZOTERO_ITEM CSL_CITATION {"citationID":"HkbsBORH","properties":{"formattedCitation":"(Sahu dkk., 2014)","plainCitation":"(Sahu dkk., 2014)","noteIndex":0},"citationItems":[{"id":51,"uris":["http://zotero.org/users/local/isOLBmiH/items/DY5XMRWM"],"uri":["http://zotero.org/users/local/isOLBmiH/items/DY5XMRWM"],"itemData":{"id":51,"type":"chapter","container-title":"Advanced Computing, Networking and Informatics- Volume 2","event-place":"Cham","ISBN":"978-3-319-07349-1","language":"en","note":"DOI: 10.1007/978-3-319-07350-7_40","page":"361-368","publisher":"Springer International Publishing","publisher-place":"Cham","source":"DOI.org (Crossref)","title":"Varying Password Based Scheme for User Authentication","URL":"http://link.springer.com/10.1007/978-3-319-07350-7_40","volume":"28","editor":[{"family":"Kumar Kundu","given":"Malay"},{"family":"Mohapatra","given":"Durga Prasad"},{"family":"Konar","given":"Amit"},{"family":"Chakraborty","given":"Aruna"}],"author":[{"family":"Sahu","given":"Santosh Kumar"},{"family":"Dalai","given":"Asish Kumar"},{"family":"Jena","given":"Sanjay Kumar"}],"accessed":{"date-parts":[["2019",12,23]]},"issued":{"date-parts":[["2014"]]}}}],"schema":"https://github.com/citation-style-language/schema/raw/master/csl-citation.json"} </w:instrText>
      </w:r>
      <w:r w:rsidR="00AD23B4" w:rsidRPr="004F705C">
        <w:rPr>
          <w:rFonts w:eastAsia="Times New Roman"/>
          <w:lang w:val="id-ID" w:eastAsia="id-ID"/>
        </w:rPr>
        <w:fldChar w:fldCharType="separate"/>
      </w:r>
      <w:r w:rsidR="00AD23B4" w:rsidRPr="004F705C">
        <w:rPr>
          <w:lang w:val="id-ID"/>
        </w:rPr>
        <w:t>(Sahu dkk., 2014)</w:t>
      </w:r>
      <w:r w:rsidR="00AD23B4" w:rsidRPr="004F705C">
        <w:rPr>
          <w:rFonts w:eastAsia="Times New Roman"/>
          <w:lang w:val="id-ID" w:eastAsia="id-ID"/>
        </w:rPr>
        <w:fldChar w:fldCharType="end"/>
      </w:r>
      <w:r w:rsidR="00AD23B4" w:rsidRPr="004F705C">
        <w:rPr>
          <w:rFonts w:eastAsia="Times New Roman"/>
          <w:lang w:val="id-ID" w:eastAsia="id-ID"/>
        </w:rPr>
        <w:t>.</w:t>
      </w:r>
      <w:r w:rsidR="00662ACF" w:rsidRPr="004F705C">
        <w:rPr>
          <w:rFonts w:eastAsia="Times New Roman"/>
          <w:lang w:val="id-ID" w:eastAsia="id-ID"/>
        </w:rPr>
        <w:t xml:space="preserve"> </w:t>
      </w:r>
      <w:r w:rsidRPr="004F705C">
        <w:rPr>
          <w:lang w:val="id-ID"/>
        </w:rPr>
        <w:t xml:space="preserve">Penggunaan TOTP pada sistem otentikasi di SI-Abka dapat membantu sistem untuk memenuhi dua dari </w:t>
      </w:r>
      <w:r w:rsidR="00662ACF" w:rsidRPr="004F705C">
        <w:rPr>
          <w:lang w:val="id-ID"/>
        </w:rPr>
        <w:t>tiga</w:t>
      </w:r>
      <w:r w:rsidRPr="004F705C">
        <w:rPr>
          <w:lang w:val="id-ID"/>
        </w:rPr>
        <w:t xml:space="preserve"> syarat standar keamanan sistem yaitu</w:t>
      </w:r>
      <w:r w:rsidRPr="004F705C">
        <w:rPr>
          <w:rFonts w:eastAsia="Times New Roman"/>
          <w:lang w:val="id-ID" w:eastAsia="id-ID"/>
        </w:rPr>
        <w:t xml:space="preserve"> integritas, dan ketersediaan</w:t>
      </w:r>
      <w:r w:rsidR="00AD23B4" w:rsidRPr="004F705C">
        <w:rPr>
          <w:rFonts w:eastAsia="Times New Roman"/>
          <w:lang w:val="id-ID" w:eastAsia="id-ID"/>
        </w:rPr>
        <w:t xml:space="preserve"> </w:t>
      </w:r>
      <w:r w:rsidRPr="004F705C">
        <w:rPr>
          <w:rFonts w:eastAsia="Times New Roman"/>
          <w:lang w:val="id-ID" w:eastAsia="id-ID"/>
        </w:rPr>
        <w:t>. TOTP berperan sebagai pintu kedua setelah user melakukan login atau saat user melakukan suatu aktifitas yang membutuhkan pengecekan kepemillikan akun. Hal ini dikarenakan saat user m</w:t>
      </w:r>
      <w:r w:rsidR="00F856D8">
        <w:rPr>
          <w:rFonts w:eastAsia="Times New Roman"/>
          <w:lang w:val="id-ID" w:eastAsia="id-ID"/>
        </w:rPr>
        <w:t>e</w:t>
      </w:r>
      <w:r w:rsidRPr="004F705C">
        <w:rPr>
          <w:rFonts w:eastAsia="Times New Roman"/>
          <w:lang w:val="id-ID" w:eastAsia="id-ID"/>
        </w:rPr>
        <w:t xml:space="preserve">lakukan sesuatu maka user perlu memasukan kode khusus yang tidak diketahui oleh sembarang orang. </w:t>
      </w:r>
      <w:r w:rsidR="001E29AF" w:rsidRPr="004F705C">
        <w:rPr>
          <w:rFonts w:eastAsia="Times New Roman"/>
          <w:lang w:val="id-ID" w:eastAsia="id-ID"/>
        </w:rPr>
        <w:t xml:space="preserve"> Sedangkan </w:t>
      </w:r>
      <w:r w:rsidR="00773381" w:rsidRPr="004F705C">
        <w:rPr>
          <w:rFonts w:eastAsia="Times New Roman"/>
          <w:lang w:val="id-ID" w:eastAsia="id-ID"/>
        </w:rPr>
        <w:t>M</w:t>
      </w:r>
      <w:r w:rsidRPr="004F705C">
        <w:rPr>
          <w:rFonts w:eastAsia="Times New Roman"/>
          <w:lang w:val="id-ID" w:eastAsia="id-ID"/>
        </w:rPr>
        <w:t xml:space="preserve">etode RSA memenuhi syarat terakhir yaitu kerahasiaan data. </w:t>
      </w:r>
    </w:p>
    <w:p w14:paraId="6B723402" w14:textId="2157E114" w:rsidR="00BF1000" w:rsidRPr="004F705C" w:rsidRDefault="001E29AF" w:rsidP="001E29AF">
      <w:pPr>
        <w:pStyle w:val="Default"/>
        <w:spacing w:line="360" w:lineRule="auto"/>
        <w:ind w:left="84" w:firstLine="567"/>
        <w:jc w:val="both"/>
        <w:rPr>
          <w:rFonts w:eastAsia="Times New Roman"/>
          <w:lang w:val="id-ID" w:eastAsia="id-ID"/>
        </w:rPr>
      </w:pPr>
      <w:r w:rsidRPr="004F705C">
        <w:rPr>
          <w:rFonts w:eastAsia="Times New Roman"/>
          <w:lang w:val="id-ID" w:eastAsia="id-ID"/>
        </w:rPr>
        <w:t xml:space="preserve">Metode </w:t>
      </w:r>
      <w:r w:rsidR="00BF1000" w:rsidRPr="004F705C">
        <w:rPr>
          <w:rFonts w:eastAsia="Times New Roman"/>
          <w:lang w:val="id-ID" w:eastAsia="id-ID"/>
        </w:rPr>
        <w:t>RSA berperan dalam melakukan enkripsi data yang dikirimkan oleh user ke server tanpa perlu khawatir data tersebut dilihat atau dicuri oleh orang lain. Proses enkripsi RSA yang memakai sistem public key dan private key sangat cocok pada kasus ini. Hal ini dikarenakan data yang telah di enkripsi dengan public key hanya dapat di buka dengan pasangan private key nya. Dari cara kerja tersebut sistem dapat dengan aman mengirimkan public key tanpa takut data yang di enkripsi dengan public key tersebut di dekripsi.</w:t>
      </w:r>
    </w:p>
    <w:p w14:paraId="174220E6" w14:textId="235A9900" w:rsidR="00BF1000" w:rsidRPr="004F705C" w:rsidRDefault="00AD23B4" w:rsidP="00BF1000">
      <w:pPr>
        <w:pStyle w:val="Default"/>
        <w:spacing w:line="360" w:lineRule="auto"/>
        <w:ind w:left="84" w:firstLine="567"/>
        <w:jc w:val="both"/>
        <w:rPr>
          <w:rFonts w:eastAsia="Times New Roman"/>
          <w:lang w:val="id-ID" w:eastAsia="id-ID"/>
        </w:rPr>
      </w:pPr>
      <w:r w:rsidRPr="004F705C">
        <w:rPr>
          <w:rFonts w:eastAsia="Times New Roman"/>
          <w:lang w:val="id-ID" w:eastAsia="id-ID"/>
        </w:rPr>
        <w:t>Metode TOTP dan algoritma RSA</w:t>
      </w:r>
      <w:r w:rsidR="00BF1000" w:rsidRPr="004F705C">
        <w:rPr>
          <w:rFonts w:eastAsia="Times New Roman"/>
          <w:lang w:val="id-ID" w:eastAsia="id-ID"/>
        </w:rPr>
        <w:t xml:space="preserve"> digabungkan untuk menambahkan ting</w:t>
      </w:r>
      <w:r w:rsidRPr="004F705C">
        <w:rPr>
          <w:rFonts w:eastAsia="Times New Roman"/>
          <w:lang w:val="id-ID" w:eastAsia="id-ID"/>
        </w:rPr>
        <w:t>ka</w:t>
      </w:r>
      <w:r w:rsidR="00BF1000" w:rsidRPr="004F705C">
        <w:rPr>
          <w:rFonts w:eastAsia="Times New Roman"/>
          <w:lang w:val="id-ID" w:eastAsia="id-ID"/>
        </w:rPr>
        <w:t xml:space="preserve">t keamanan sistem yang telah ada. Hal ini ditujukan agar data akun yang ada dapat lebih aman dari penggunaan orang yang tidak berkepentingan. Alasan penggunaan metode TOTP adalah resource yang dibutuhkan sedikit dan kecil. TOTP tidak membutuhkan server khusus dan tidak membutuhkan biaya sama sekali dalam </w:t>
      </w:r>
      <w:r w:rsidR="00BF1000" w:rsidRPr="004F705C">
        <w:rPr>
          <w:rFonts w:eastAsia="Times New Roman"/>
          <w:lang w:val="id-ID" w:eastAsia="id-ID"/>
        </w:rPr>
        <w:lastRenderedPageBreak/>
        <w:t xml:space="preserve">pengimplementasianya. Sedangkan metode RSA digunakan untuk melakukan enkripsi data yang dikirim agar data yang ada dapat dienkripsi. Hasil enkripsi hanya bisa didekripsi oleh server tanpa takut dibaca pihak lain. </w:t>
      </w:r>
    </w:p>
    <w:p w14:paraId="5EF4C7E2" w14:textId="4B1A1994" w:rsidR="00BF1000" w:rsidRPr="004F705C" w:rsidRDefault="00BF1000" w:rsidP="00BF1000">
      <w:pPr>
        <w:pStyle w:val="Default"/>
        <w:spacing w:line="360" w:lineRule="auto"/>
        <w:ind w:left="84" w:firstLine="567"/>
        <w:jc w:val="both"/>
        <w:rPr>
          <w:rFonts w:eastAsia="Times New Roman"/>
          <w:lang w:val="id-ID" w:eastAsia="id-ID"/>
        </w:rPr>
      </w:pPr>
      <w:r w:rsidRPr="004F705C">
        <w:rPr>
          <w:rFonts w:eastAsia="Times New Roman"/>
          <w:lang w:val="id-ID" w:eastAsia="id-ID"/>
        </w:rPr>
        <w:t xml:space="preserve">Untuk mengetahui tingkat keamanan sistem yang menggunakan TOTP dan RSA dibutuhkan percobaan penyerangan. Percobaan penyerangan pada penelitian kali ini menggunakan teknik </w:t>
      </w:r>
      <w:r w:rsidR="006F439D" w:rsidRPr="006F439D">
        <w:rPr>
          <w:rFonts w:eastAsia="Times New Roman"/>
          <w:i/>
          <w:lang w:val="id-ID" w:eastAsia="id-ID"/>
        </w:rPr>
        <w:t>brute force</w:t>
      </w:r>
      <w:r w:rsidRPr="004F705C">
        <w:rPr>
          <w:rFonts w:eastAsia="Times New Roman"/>
          <w:lang w:val="id-ID" w:eastAsia="id-ID"/>
        </w:rPr>
        <w:t xml:space="preserve"> dan MITM (</w:t>
      </w:r>
      <w:r w:rsidRPr="00A2428E">
        <w:rPr>
          <w:rFonts w:eastAsia="Times New Roman"/>
          <w:i/>
          <w:iCs/>
          <w:lang w:val="id-ID" w:eastAsia="id-ID"/>
        </w:rPr>
        <w:t>Man in the Middle</w:t>
      </w:r>
      <w:r w:rsidRPr="004F705C">
        <w:rPr>
          <w:rFonts w:eastAsia="Times New Roman"/>
          <w:lang w:val="id-ID" w:eastAsia="id-ID"/>
        </w:rPr>
        <w:t xml:space="preserve">). Teknik </w:t>
      </w:r>
      <w:r w:rsidR="006F439D" w:rsidRPr="006F439D">
        <w:rPr>
          <w:rFonts w:eastAsia="Times New Roman"/>
          <w:i/>
          <w:lang w:val="id-ID" w:eastAsia="id-ID"/>
        </w:rPr>
        <w:t>brute force</w:t>
      </w:r>
      <w:r w:rsidRPr="004F705C">
        <w:rPr>
          <w:rFonts w:eastAsia="Times New Roman"/>
          <w:lang w:val="id-ID" w:eastAsia="id-ID"/>
        </w:rPr>
        <w:t xml:space="preserve"> sesuai karena teknik ini menggunakan metode dictionary attack yaitu melakukan penyerangan dengan daftar tertentu.daftar terebut berupa kombinasi 6 digit angka antara 0000-9999. Dari kombinasi tersebut terdapat satu </w:t>
      </w:r>
      <w:r w:rsidR="0078300B">
        <w:rPr>
          <w:rFonts w:eastAsia="Times New Roman"/>
          <w:lang w:val="id-ID" w:eastAsia="id-ID"/>
        </w:rPr>
        <w:t>k</w:t>
      </w:r>
      <w:r w:rsidRPr="004F705C">
        <w:rPr>
          <w:rFonts w:eastAsia="Times New Roman"/>
          <w:lang w:val="id-ID" w:eastAsia="id-ID"/>
        </w:rPr>
        <w:t xml:space="preserve">ombinasi yang benar. Dari hal tersebut teknik </w:t>
      </w:r>
      <w:r w:rsidR="006F439D" w:rsidRPr="006F439D">
        <w:rPr>
          <w:rFonts w:eastAsia="Times New Roman"/>
          <w:i/>
          <w:lang w:val="id-ID" w:eastAsia="id-ID"/>
        </w:rPr>
        <w:t>brute force</w:t>
      </w:r>
      <w:r w:rsidRPr="004F705C">
        <w:rPr>
          <w:rFonts w:eastAsia="Times New Roman"/>
          <w:lang w:val="id-ID" w:eastAsia="id-ID"/>
        </w:rPr>
        <w:t xml:space="preserve"> sangat sesuai karena teknik tersebut melakukan percobaan secara terus menerus sampai mencapai tujuannya. Tujuan tersebut adalah ditemukanya kombinasi yang sesuai.</w:t>
      </w:r>
    </w:p>
    <w:p w14:paraId="6FA50902" w14:textId="179B4FD9" w:rsidR="00BF1000" w:rsidRPr="004F705C" w:rsidRDefault="00BF1000" w:rsidP="00BF1000">
      <w:pPr>
        <w:pStyle w:val="Default"/>
        <w:spacing w:line="360" w:lineRule="auto"/>
        <w:ind w:left="84" w:firstLine="567"/>
        <w:jc w:val="both"/>
        <w:rPr>
          <w:lang w:val="id-ID"/>
        </w:rPr>
      </w:pPr>
      <w:r w:rsidRPr="004F705C">
        <w:rPr>
          <w:rFonts w:eastAsia="Times New Roman"/>
          <w:lang w:val="id-ID" w:eastAsia="id-ID"/>
        </w:rPr>
        <w:t xml:space="preserve">Teknik kedua adalah MITM atau </w:t>
      </w:r>
      <w:r w:rsidR="00A2428E" w:rsidRPr="00A2428E">
        <w:rPr>
          <w:rFonts w:eastAsia="Times New Roman"/>
          <w:i/>
          <w:lang w:val="id-ID" w:eastAsia="id-ID"/>
        </w:rPr>
        <w:t>man in the middle</w:t>
      </w:r>
      <w:r w:rsidRPr="004F705C">
        <w:rPr>
          <w:rFonts w:eastAsia="Times New Roman"/>
          <w:lang w:val="id-ID" w:eastAsia="id-ID"/>
        </w:rPr>
        <w:t xml:space="preserve">. Teknik ini memungkinkan data yang dikirim atau diterima oleh pengguna dapat dibaca dan dimanipulasi oleh penyerang. </w:t>
      </w:r>
    </w:p>
    <w:p w14:paraId="0C189D3F" w14:textId="29577EC0" w:rsidR="00BF1000" w:rsidRPr="004F705C" w:rsidRDefault="00BF1000" w:rsidP="00BF1000">
      <w:pPr>
        <w:pStyle w:val="Heading2"/>
        <w:ind w:left="426"/>
        <w:rPr>
          <w:rFonts w:cs="Times New Roman"/>
          <w:i/>
        </w:rPr>
      </w:pPr>
      <w:r w:rsidRPr="004F705C">
        <w:rPr>
          <w:rFonts w:cs="Times New Roman"/>
        </w:rPr>
        <w:br w:type="page"/>
      </w:r>
    </w:p>
    <w:p w14:paraId="40DE5D5F" w14:textId="642D5762" w:rsidR="00A20694" w:rsidRPr="004F705C" w:rsidRDefault="00A20694" w:rsidP="00A20694">
      <w:pPr>
        <w:pStyle w:val="Heading2"/>
        <w:numPr>
          <w:ilvl w:val="1"/>
          <w:numId w:val="1"/>
        </w:numPr>
        <w:ind w:left="426"/>
        <w:rPr>
          <w:rFonts w:cs="Times New Roman"/>
        </w:rPr>
      </w:pPr>
      <w:bookmarkStart w:id="77" w:name="_Toc30567302"/>
      <w:r w:rsidRPr="004F705C">
        <w:rPr>
          <w:rFonts w:cs="Times New Roman"/>
        </w:rPr>
        <w:lastRenderedPageBreak/>
        <w:t>SI-Abka</w:t>
      </w:r>
      <w:bookmarkEnd w:id="77"/>
    </w:p>
    <w:p w14:paraId="2DB0D90F" w14:textId="5BD7AC25" w:rsidR="00A20694" w:rsidRPr="004F705C" w:rsidRDefault="00A20694" w:rsidP="00A20694">
      <w:pPr>
        <w:spacing w:line="360" w:lineRule="auto"/>
        <w:ind w:firstLine="720"/>
        <w:jc w:val="both"/>
        <w:rPr>
          <w:rFonts w:cs="Times New Roman"/>
        </w:rPr>
      </w:pPr>
      <w:bookmarkStart w:id="78" w:name="_Hlk30105262"/>
      <w:r w:rsidRPr="004F705C">
        <w:rPr>
          <w:rFonts w:cs="Times New Roman"/>
        </w:rPr>
        <w:t>Sistem informasi amal bakti kementerian agama (SI-abka) merupakan sistem web yang membantu koperasi amal bakti kementerian agama jember dalam melakukan transaksi. Sistem ini menangani data dan informasi anggota, transaksi simpan pinjam, sampai menangani rekap pembayaran cicilan oleh bendahara di tiap satuan kerja.</w:t>
      </w:r>
      <w:bookmarkEnd w:id="78"/>
      <w:r w:rsidRPr="004F705C">
        <w:rPr>
          <w:rFonts w:cs="Times New Roman"/>
        </w:rPr>
        <w:t xml:space="preserve"> Tampilan sistem login SI-Abka dapat dilihat pada Gambar 2.</w:t>
      </w:r>
      <w:r w:rsidR="00511AFF" w:rsidRPr="004F705C">
        <w:rPr>
          <w:rFonts w:cs="Times New Roman"/>
        </w:rPr>
        <w:t>1</w:t>
      </w:r>
      <w:r w:rsidRPr="004F705C">
        <w:rPr>
          <w:rFonts w:cs="Times New Roman"/>
        </w:rPr>
        <w:t>.</w:t>
      </w:r>
    </w:p>
    <w:p w14:paraId="7483DC3A" w14:textId="77777777" w:rsidR="00A20694" w:rsidRPr="004F705C" w:rsidRDefault="00A20694" w:rsidP="00A20694">
      <w:pPr>
        <w:keepNext/>
        <w:spacing w:line="360" w:lineRule="auto"/>
        <w:ind w:firstLine="142"/>
        <w:jc w:val="both"/>
        <w:rPr>
          <w:rFonts w:cs="Times New Roman"/>
        </w:rPr>
      </w:pPr>
      <w:r w:rsidRPr="004F705C">
        <w:rPr>
          <w:rFonts w:cs="Times New Roman"/>
          <w:noProof/>
        </w:rPr>
        <w:drawing>
          <wp:inline distT="0" distB="0" distL="0" distR="0" wp14:anchorId="1FF9C0E9" wp14:editId="4B6A5D85">
            <wp:extent cx="5039995" cy="2846896"/>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0416" t="11750" r="18337" b="14101"/>
                    <a:stretch/>
                  </pic:blipFill>
                  <pic:spPr bwMode="auto">
                    <a:xfrm>
                      <a:off x="0" y="0"/>
                      <a:ext cx="5039995" cy="2846896"/>
                    </a:xfrm>
                    <a:prstGeom prst="rect">
                      <a:avLst/>
                    </a:prstGeom>
                    <a:ln>
                      <a:noFill/>
                    </a:ln>
                    <a:extLst>
                      <a:ext uri="{53640926-AAD7-44D8-BBD7-CCE9431645EC}">
                        <a14:shadowObscured xmlns:a14="http://schemas.microsoft.com/office/drawing/2010/main"/>
                      </a:ext>
                    </a:extLst>
                  </pic:spPr>
                </pic:pic>
              </a:graphicData>
            </a:graphic>
          </wp:inline>
        </w:drawing>
      </w:r>
    </w:p>
    <w:p w14:paraId="01A49DBA" w14:textId="0FD9B87E" w:rsidR="00A20694" w:rsidRPr="004F705C" w:rsidRDefault="00A20694" w:rsidP="00A20694">
      <w:pPr>
        <w:pStyle w:val="Caption"/>
        <w:tabs>
          <w:tab w:val="center" w:pos="3968"/>
          <w:tab w:val="left" w:pos="7050"/>
        </w:tabs>
        <w:spacing w:line="360" w:lineRule="auto"/>
        <w:rPr>
          <w:rFonts w:cs="Times New Roman"/>
        </w:rPr>
      </w:pPr>
      <w:r w:rsidRPr="004F705C">
        <w:rPr>
          <w:rFonts w:cs="Times New Roman"/>
        </w:rPr>
        <w:tab/>
      </w:r>
      <w:bookmarkStart w:id="79" w:name="_Toc30567396"/>
      <w:r w:rsidRPr="004F705C">
        <w:rPr>
          <w:rFonts w:cs="Times New Roman"/>
        </w:rPr>
        <w:t xml:space="preserve">Gambar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2</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1</w:t>
      </w:r>
      <w:r w:rsidR="008701A0" w:rsidRPr="004F705C">
        <w:rPr>
          <w:rFonts w:cs="Times New Roman"/>
        </w:rPr>
        <w:fldChar w:fldCharType="end"/>
      </w:r>
      <w:r w:rsidRPr="004F705C">
        <w:rPr>
          <w:rFonts w:cs="Times New Roman"/>
        </w:rPr>
        <w:t>. tampilan login SI-Abka</w:t>
      </w:r>
      <w:bookmarkEnd w:id="79"/>
      <w:r w:rsidRPr="004F705C">
        <w:rPr>
          <w:rFonts w:cs="Times New Roman"/>
        </w:rPr>
        <w:tab/>
      </w:r>
    </w:p>
    <w:p w14:paraId="23439767" w14:textId="77777777" w:rsidR="00A20694" w:rsidRPr="004F705C" w:rsidRDefault="00A20694" w:rsidP="00A20694">
      <w:pPr>
        <w:spacing w:line="360" w:lineRule="auto"/>
        <w:ind w:firstLine="720"/>
        <w:jc w:val="both"/>
        <w:rPr>
          <w:rFonts w:cs="Times New Roman"/>
        </w:rPr>
      </w:pPr>
      <w:r w:rsidRPr="004F705C">
        <w:rPr>
          <w:rFonts w:cs="Times New Roman"/>
          <w:lang w:eastAsia="id-ID"/>
        </w:rPr>
        <w:t xml:space="preserve">Sistem SI-Abka menggunakan metode otentikasi umum yaitu menggunakan username dan password. Username dalam SI-Abka menggunakan KTA. KTA merupakan kartu tanda anggota yang menandakan keanggotaan pseserta di koperasi amal bakti. </w:t>
      </w:r>
      <w:r w:rsidRPr="004F705C">
        <w:rPr>
          <w:rFonts w:cs="Times New Roman"/>
        </w:rPr>
        <w:t>Saat sistem menggunakan KTA dan password sebagai metode otentikasinya maka hanya mempunyai 4 kombinasi masukan dari user seperti pada Tabel 2.1</w:t>
      </w:r>
    </w:p>
    <w:tbl>
      <w:tblPr>
        <w:tblStyle w:val="TableGrid0"/>
        <w:tblW w:w="0" w:type="auto"/>
        <w:jc w:val="center"/>
        <w:tblLook w:val="04A0" w:firstRow="1" w:lastRow="0" w:firstColumn="1" w:lastColumn="0" w:noHBand="0" w:noVBand="1"/>
      </w:tblPr>
      <w:tblGrid>
        <w:gridCol w:w="1824"/>
        <w:gridCol w:w="1803"/>
        <w:gridCol w:w="1732"/>
      </w:tblGrid>
      <w:tr w:rsidR="00A20694" w:rsidRPr="004F705C" w14:paraId="4A182DA4" w14:textId="77777777" w:rsidTr="00C90CFF">
        <w:trPr>
          <w:trHeight w:val="20"/>
          <w:jc w:val="center"/>
        </w:trPr>
        <w:tc>
          <w:tcPr>
            <w:tcW w:w="1824" w:type="dxa"/>
            <w:vAlign w:val="center"/>
          </w:tcPr>
          <w:p w14:paraId="7314120C" w14:textId="77777777" w:rsidR="00A20694" w:rsidRPr="004F705C" w:rsidRDefault="00A20694" w:rsidP="00C90CFF">
            <w:pPr>
              <w:spacing w:line="276" w:lineRule="auto"/>
              <w:jc w:val="center"/>
              <w:rPr>
                <w:rFonts w:eastAsia="Times New Roman" w:cs="Times New Roman"/>
                <w:b/>
                <w:szCs w:val="24"/>
                <w:lang w:eastAsia="id-ID"/>
              </w:rPr>
            </w:pPr>
            <w:r w:rsidRPr="004F705C">
              <w:rPr>
                <w:rFonts w:eastAsia="Times New Roman" w:cs="Times New Roman"/>
                <w:b/>
                <w:szCs w:val="24"/>
                <w:lang w:eastAsia="id-ID"/>
              </w:rPr>
              <w:t>Username</w:t>
            </w:r>
          </w:p>
        </w:tc>
        <w:tc>
          <w:tcPr>
            <w:tcW w:w="1803" w:type="dxa"/>
            <w:vAlign w:val="center"/>
          </w:tcPr>
          <w:p w14:paraId="64055493" w14:textId="77777777" w:rsidR="00A20694" w:rsidRPr="004F705C" w:rsidRDefault="00A20694" w:rsidP="00C90CFF">
            <w:pPr>
              <w:spacing w:line="276" w:lineRule="auto"/>
              <w:jc w:val="center"/>
              <w:rPr>
                <w:rFonts w:eastAsia="Times New Roman" w:cs="Times New Roman"/>
                <w:b/>
                <w:szCs w:val="24"/>
                <w:lang w:eastAsia="id-ID"/>
              </w:rPr>
            </w:pPr>
            <w:r w:rsidRPr="004F705C">
              <w:rPr>
                <w:rFonts w:eastAsia="Times New Roman" w:cs="Times New Roman"/>
                <w:b/>
                <w:szCs w:val="24"/>
                <w:lang w:eastAsia="id-ID"/>
              </w:rPr>
              <w:t>Password</w:t>
            </w:r>
          </w:p>
        </w:tc>
        <w:tc>
          <w:tcPr>
            <w:tcW w:w="1732" w:type="dxa"/>
            <w:vAlign w:val="center"/>
          </w:tcPr>
          <w:p w14:paraId="3B8A7786" w14:textId="77777777" w:rsidR="00A20694" w:rsidRPr="004F705C" w:rsidRDefault="00A20694" w:rsidP="00C90CFF">
            <w:pPr>
              <w:spacing w:line="276" w:lineRule="auto"/>
              <w:jc w:val="center"/>
              <w:rPr>
                <w:rFonts w:eastAsia="Times New Roman" w:cs="Times New Roman"/>
                <w:b/>
                <w:szCs w:val="24"/>
                <w:lang w:eastAsia="id-ID"/>
              </w:rPr>
            </w:pPr>
            <w:r w:rsidRPr="004F705C">
              <w:rPr>
                <w:rFonts w:eastAsia="Times New Roman" w:cs="Times New Roman"/>
                <w:b/>
                <w:szCs w:val="24"/>
                <w:lang w:eastAsia="id-ID"/>
              </w:rPr>
              <w:t>Status</w:t>
            </w:r>
          </w:p>
        </w:tc>
      </w:tr>
      <w:tr w:rsidR="00A20694" w:rsidRPr="004F705C" w14:paraId="2E70FC93" w14:textId="77777777" w:rsidTr="00C90CFF">
        <w:trPr>
          <w:trHeight w:val="20"/>
          <w:jc w:val="center"/>
        </w:trPr>
        <w:tc>
          <w:tcPr>
            <w:tcW w:w="1824" w:type="dxa"/>
            <w:vAlign w:val="center"/>
          </w:tcPr>
          <w:p w14:paraId="1C9BBDE1" w14:textId="77777777" w:rsidR="00A20694" w:rsidRPr="004F705C" w:rsidRDefault="00A20694" w:rsidP="00C90CFF">
            <w:pPr>
              <w:spacing w:line="276" w:lineRule="auto"/>
              <w:jc w:val="center"/>
              <w:rPr>
                <w:rFonts w:eastAsia="Times New Roman" w:cs="Times New Roman"/>
                <w:szCs w:val="24"/>
                <w:lang w:eastAsia="id-ID"/>
              </w:rPr>
            </w:pPr>
            <w:r w:rsidRPr="004F705C">
              <w:rPr>
                <w:rFonts w:eastAsia="Times New Roman" w:cs="Times New Roman"/>
                <w:szCs w:val="24"/>
                <w:lang w:eastAsia="id-ID"/>
              </w:rPr>
              <w:t>Salah</w:t>
            </w:r>
          </w:p>
        </w:tc>
        <w:tc>
          <w:tcPr>
            <w:tcW w:w="1803" w:type="dxa"/>
            <w:vAlign w:val="center"/>
          </w:tcPr>
          <w:p w14:paraId="1DD0174A" w14:textId="77777777" w:rsidR="00A20694" w:rsidRPr="004F705C" w:rsidRDefault="00A20694" w:rsidP="00C90CFF">
            <w:pPr>
              <w:spacing w:line="276" w:lineRule="auto"/>
              <w:jc w:val="center"/>
              <w:rPr>
                <w:rFonts w:eastAsia="Times New Roman" w:cs="Times New Roman"/>
                <w:szCs w:val="24"/>
                <w:lang w:eastAsia="id-ID"/>
              </w:rPr>
            </w:pPr>
            <w:r w:rsidRPr="004F705C">
              <w:rPr>
                <w:rFonts w:eastAsia="Times New Roman" w:cs="Times New Roman"/>
                <w:szCs w:val="24"/>
                <w:lang w:eastAsia="id-ID"/>
              </w:rPr>
              <w:t>Salah</w:t>
            </w:r>
          </w:p>
        </w:tc>
        <w:tc>
          <w:tcPr>
            <w:tcW w:w="1732" w:type="dxa"/>
            <w:vAlign w:val="center"/>
          </w:tcPr>
          <w:p w14:paraId="531A2E59" w14:textId="77777777" w:rsidR="00A20694" w:rsidRPr="004F705C" w:rsidRDefault="00A20694" w:rsidP="00C90CFF">
            <w:pPr>
              <w:spacing w:line="276" w:lineRule="auto"/>
              <w:jc w:val="center"/>
              <w:rPr>
                <w:rFonts w:eastAsia="Times New Roman" w:cs="Times New Roman"/>
                <w:szCs w:val="24"/>
                <w:lang w:eastAsia="id-ID"/>
              </w:rPr>
            </w:pPr>
            <w:r w:rsidRPr="004F705C">
              <w:rPr>
                <w:rFonts w:eastAsia="Times New Roman" w:cs="Times New Roman"/>
                <w:szCs w:val="24"/>
                <w:lang w:eastAsia="id-ID"/>
              </w:rPr>
              <w:t>Gagal</w:t>
            </w:r>
          </w:p>
        </w:tc>
      </w:tr>
      <w:tr w:rsidR="00A20694" w:rsidRPr="004F705C" w14:paraId="307777F3" w14:textId="77777777" w:rsidTr="00C90CFF">
        <w:trPr>
          <w:trHeight w:val="20"/>
          <w:jc w:val="center"/>
        </w:trPr>
        <w:tc>
          <w:tcPr>
            <w:tcW w:w="1824" w:type="dxa"/>
            <w:vAlign w:val="center"/>
          </w:tcPr>
          <w:p w14:paraId="3F9670FD" w14:textId="77777777" w:rsidR="00A20694" w:rsidRPr="004F705C" w:rsidRDefault="00A20694" w:rsidP="00C90CFF">
            <w:pPr>
              <w:spacing w:line="276" w:lineRule="auto"/>
              <w:jc w:val="center"/>
              <w:rPr>
                <w:rFonts w:eastAsia="Times New Roman" w:cs="Times New Roman"/>
                <w:szCs w:val="24"/>
                <w:lang w:eastAsia="id-ID"/>
              </w:rPr>
            </w:pPr>
            <w:r w:rsidRPr="004F705C">
              <w:rPr>
                <w:rFonts w:eastAsia="Times New Roman" w:cs="Times New Roman"/>
                <w:szCs w:val="24"/>
                <w:lang w:eastAsia="id-ID"/>
              </w:rPr>
              <w:t>Salah</w:t>
            </w:r>
          </w:p>
        </w:tc>
        <w:tc>
          <w:tcPr>
            <w:tcW w:w="1803" w:type="dxa"/>
            <w:vAlign w:val="center"/>
          </w:tcPr>
          <w:p w14:paraId="09796EBC" w14:textId="77777777" w:rsidR="00A20694" w:rsidRPr="004F705C" w:rsidRDefault="00A20694" w:rsidP="00C90CFF">
            <w:pPr>
              <w:spacing w:line="276" w:lineRule="auto"/>
              <w:jc w:val="center"/>
              <w:rPr>
                <w:rFonts w:eastAsia="Times New Roman" w:cs="Times New Roman"/>
                <w:szCs w:val="24"/>
                <w:lang w:eastAsia="id-ID"/>
              </w:rPr>
            </w:pPr>
            <w:r w:rsidRPr="004F705C">
              <w:rPr>
                <w:rFonts w:eastAsia="Times New Roman" w:cs="Times New Roman"/>
                <w:szCs w:val="24"/>
                <w:lang w:eastAsia="id-ID"/>
              </w:rPr>
              <w:t>Benar</w:t>
            </w:r>
          </w:p>
        </w:tc>
        <w:tc>
          <w:tcPr>
            <w:tcW w:w="1732" w:type="dxa"/>
            <w:vAlign w:val="center"/>
          </w:tcPr>
          <w:p w14:paraId="1299C717" w14:textId="77777777" w:rsidR="00A20694" w:rsidRPr="004F705C" w:rsidRDefault="00A20694" w:rsidP="00C90CFF">
            <w:pPr>
              <w:spacing w:line="276" w:lineRule="auto"/>
              <w:jc w:val="center"/>
              <w:rPr>
                <w:rFonts w:eastAsia="Times New Roman" w:cs="Times New Roman"/>
                <w:szCs w:val="24"/>
                <w:lang w:eastAsia="id-ID"/>
              </w:rPr>
            </w:pPr>
            <w:r w:rsidRPr="004F705C">
              <w:rPr>
                <w:rFonts w:eastAsia="Times New Roman" w:cs="Times New Roman"/>
                <w:szCs w:val="24"/>
                <w:lang w:eastAsia="id-ID"/>
              </w:rPr>
              <w:t>Gagal</w:t>
            </w:r>
          </w:p>
        </w:tc>
      </w:tr>
      <w:tr w:rsidR="00A20694" w:rsidRPr="004F705C" w14:paraId="330D0BA6" w14:textId="77777777" w:rsidTr="00C90CFF">
        <w:trPr>
          <w:trHeight w:val="20"/>
          <w:jc w:val="center"/>
        </w:trPr>
        <w:tc>
          <w:tcPr>
            <w:tcW w:w="1824" w:type="dxa"/>
            <w:vAlign w:val="center"/>
          </w:tcPr>
          <w:p w14:paraId="724180C3" w14:textId="77777777" w:rsidR="00A20694" w:rsidRPr="004F705C" w:rsidRDefault="00A20694" w:rsidP="00C90CFF">
            <w:pPr>
              <w:spacing w:line="276" w:lineRule="auto"/>
              <w:jc w:val="center"/>
              <w:rPr>
                <w:rFonts w:eastAsia="Times New Roman" w:cs="Times New Roman"/>
                <w:szCs w:val="24"/>
                <w:lang w:eastAsia="id-ID"/>
              </w:rPr>
            </w:pPr>
            <w:r w:rsidRPr="004F705C">
              <w:rPr>
                <w:rFonts w:eastAsia="Times New Roman" w:cs="Times New Roman"/>
                <w:szCs w:val="24"/>
                <w:lang w:eastAsia="id-ID"/>
              </w:rPr>
              <w:t>Benar</w:t>
            </w:r>
          </w:p>
        </w:tc>
        <w:tc>
          <w:tcPr>
            <w:tcW w:w="1803" w:type="dxa"/>
            <w:vAlign w:val="center"/>
          </w:tcPr>
          <w:p w14:paraId="55F5B0B9" w14:textId="77777777" w:rsidR="00A20694" w:rsidRPr="004F705C" w:rsidRDefault="00A20694" w:rsidP="00C90CFF">
            <w:pPr>
              <w:spacing w:line="276" w:lineRule="auto"/>
              <w:jc w:val="center"/>
              <w:rPr>
                <w:rFonts w:eastAsia="Times New Roman" w:cs="Times New Roman"/>
                <w:szCs w:val="24"/>
                <w:lang w:eastAsia="id-ID"/>
              </w:rPr>
            </w:pPr>
            <w:r w:rsidRPr="004F705C">
              <w:rPr>
                <w:rFonts w:eastAsia="Times New Roman" w:cs="Times New Roman"/>
                <w:szCs w:val="24"/>
                <w:lang w:eastAsia="id-ID"/>
              </w:rPr>
              <w:t>Salah</w:t>
            </w:r>
          </w:p>
        </w:tc>
        <w:tc>
          <w:tcPr>
            <w:tcW w:w="1732" w:type="dxa"/>
            <w:vAlign w:val="center"/>
          </w:tcPr>
          <w:p w14:paraId="4D899B06" w14:textId="77777777" w:rsidR="00A20694" w:rsidRPr="004F705C" w:rsidRDefault="00A20694" w:rsidP="00C90CFF">
            <w:pPr>
              <w:spacing w:line="276" w:lineRule="auto"/>
              <w:jc w:val="center"/>
              <w:rPr>
                <w:rFonts w:eastAsia="Times New Roman" w:cs="Times New Roman"/>
                <w:szCs w:val="24"/>
                <w:lang w:eastAsia="id-ID"/>
              </w:rPr>
            </w:pPr>
            <w:r w:rsidRPr="004F705C">
              <w:rPr>
                <w:rFonts w:eastAsia="Times New Roman" w:cs="Times New Roman"/>
                <w:szCs w:val="24"/>
                <w:lang w:eastAsia="id-ID"/>
              </w:rPr>
              <w:t>Gagal</w:t>
            </w:r>
          </w:p>
        </w:tc>
      </w:tr>
      <w:tr w:rsidR="00A20694" w:rsidRPr="004F705C" w14:paraId="3FE2B940" w14:textId="77777777" w:rsidTr="00C90CFF">
        <w:trPr>
          <w:trHeight w:val="20"/>
          <w:jc w:val="center"/>
        </w:trPr>
        <w:tc>
          <w:tcPr>
            <w:tcW w:w="1824" w:type="dxa"/>
            <w:vAlign w:val="center"/>
          </w:tcPr>
          <w:p w14:paraId="1684AA50" w14:textId="77777777" w:rsidR="00A20694" w:rsidRPr="004F705C" w:rsidRDefault="00A20694" w:rsidP="00C90CFF">
            <w:pPr>
              <w:spacing w:line="276" w:lineRule="auto"/>
              <w:jc w:val="center"/>
              <w:rPr>
                <w:rFonts w:eastAsia="Times New Roman" w:cs="Times New Roman"/>
                <w:szCs w:val="24"/>
                <w:lang w:eastAsia="id-ID"/>
              </w:rPr>
            </w:pPr>
            <w:r w:rsidRPr="004F705C">
              <w:rPr>
                <w:rFonts w:eastAsia="Times New Roman" w:cs="Times New Roman"/>
                <w:szCs w:val="24"/>
                <w:lang w:eastAsia="id-ID"/>
              </w:rPr>
              <w:t>Benar</w:t>
            </w:r>
          </w:p>
        </w:tc>
        <w:tc>
          <w:tcPr>
            <w:tcW w:w="1803" w:type="dxa"/>
            <w:vAlign w:val="center"/>
          </w:tcPr>
          <w:p w14:paraId="7A866BB7" w14:textId="77777777" w:rsidR="00A20694" w:rsidRPr="004F705C" w:rsidRDefault="00A20694" w:rsidP="00C90CFF">
            <w:pPr>
              <w:spacing w:line="276" w:lineRule="auto"/>
              <w:jc w:val="center"/>
              <w:rPr>
                <w:rFonts w:eastAsia="Times New Roman" w:cs="Times New Roman"/>
                <w:szCs w:val="24"/>
                <w:lang w:eastAsia="id-ID"/>
              </w:rPr>
            </w:pPr>
            <w:r w:rsidRPr="004F705C">
              <w:rPr>
                <w:rFonts w:eastAsia="Times New Roman" w:cs="Times New Roman"/>
                <w:szCs w:val="24"/>
                <w:lang w:eastAsia="id-ID"/>
              </w:rPr>
              <w:t>Benar</w:t>
            </w:r>
          </w:p>
        </w:tc>
        <w:tc>
          <w:tcPr>
            <w:tcW w:w="1732" w:type="dxa"/>
            <w:vAlign w:val="center"/>
          </w:tcPr>
          <w:p w14:paraId="11DF5594" w14:textId="77777777" w:rsidR="00A20694" w:rsidRPr="004F705C" w:rsidRDefault="00A20694" w:rsidP="00C90CFF">
            <w:pPr>
              <w:keepNext/>
              <w:spacing w:line="276" w:lineRule="auto"/>
              <w:jc w:val="center"/>
              <w:rPr>
                <w:rFonts w:eastAsia="Times New Roman" w:cs="Times New Roman"/>
                <w:b/>
                <w:szCs w:val="24"/>
                <w:lang w:eastAsia="id-ID"/>
              </w:rPr>
            </w:pPr>
            <w:r w:rsidRPr="004F705C">
              <w:rPr>
                <w:rFonts w:eastAsia="Times New Roman" w:cs="Times New Roman"/>
                <w:b/>
                <w:szCs w:val="24"/>
                <w:lang w:eastAsia="id-ID"/>
              </w:rPr>
              <w:t>Berhasil</w:t>
            </w:r>
          </w:p>
        </w:tc>
      </w:tr>
    </w:tbl>
    <w:p w14:paraId="77E9A5B6" w14:textId="301A67A2" w:rsidR="00A20694" w:rsidRPr="004F705C" w:rsidRDefault="00A20694" w:rsidP="00A20694">
      <w:pPr>
        <w:pStyle w:val="Caption"/>
        <w:rPr>
          <w:rFonts w:cs="Times New Roman"/>
        </w:rPr>
      </w:pPr>
      <w:bookmarkStart w:id="80" w:name="_Toc30568039"/>
      <w:r w:rsidRPr="004F705C">
        <w:rPr>
          <w:rFonts w:cs="Times New Roman"/>
        </w:rPr>
        <w:t xml:space="preserve">Tabel </w:t>
      </w:r>
      <w:r w:rsidRPr="004F705C">
        <w:rPr>
          <w:rFonts w:cs="Times New Roman"/>
        </w:rPr>
        <w:fldChar w:fldCharType="begin"/>
      </w:r>
      <w:r w:rsidRPr="004F705C">
        <w:rPr>
          <w:rFonts w:cs="Times New Roman"/>
        </w:rPr>
        <w:instrText xml:space="preserve"> STYLEREF 1 \s </w:instrText>
      </w:r>
      <w:r w:rsidRPr="004F705C">
        <w:rPr>
          <w:rFonts w:cs="Times New Roman"/>
        </w:rPr>
        <w:fldChar w:fldCharType="separate"/>
      </w:r>
      <w:r w:rsidR="000A5EA0" w:rsidRPr="004F705C">
        <w:rPr>
          <w:rFonts w:cs="Times New Roman"/>
        </w:rPr>
        <w:t>2</w:t>
      </w:r>
      <w:r w:rsidRPr="004F705C">
        <w:rPr>
          <w:rFonts w:cs="Times New Roman"/>
        </w:rPr>
        <w:fldChar w:fldCharType="end"/>
      </w:r>
      <w:r w:rsidRPr="004F705C">
        <w:rPr>
          <w:rFonts w:cs="Times New Roman"/>
        </w:rPr>
        <w:t>.</w:t>
      </w:r>
      <w:r w:rsidRPr="004F705C">
        <w:rPr>
          <w:rFonts w:cs="Times New Roman"/>
        </w:rPr>
        <w:fldChar w:fldCharType="begin"/>
      </w:r>
      <w:r w:rsidRPr="004F705C">
        <w:rPr>
          <w:rFonts w:cs="Times New Roman"/>
        </w:rPr>
        <w:instrText xml:space="preserve"> SEQ Tabel \* ARABIC \s 1 </w:instrText>
      </w:r>
      <w:r w:rsidRPr="004F705C">
        <w:rPr>
          <w:rFonts w:cs="Times New Roman"/>
        </w:rPr>
        <w:fldChar w:fldCharType="separate"/>
      </w:r>
      <w:r w:rsidR="000A5EA0" w:rsidRPr="004F705C">
        <w:rPr>
          <w:rFonts w:cs="Times New Roman"/>
        </w:rPr>
        <w:t>1</w:t>
      </w:r>
      <w:r w:rsidRPr="004F705C">
        <w:rPr>
          <w:rFonts w:cs="Times New Roman"/>
        </w:rPr>
        <w:fldChar w:fldCharType="end"/>
      </w:r>
      <w:r w:rsidRPr="004F705C">
        <w:rPr>
          <w:rFonts w:cs="Times New Roman"/>
        </w:rPr>
        <w:t>. Tabel kombinasi login SI-Abka</w:t>
      </w:r>
      <w:bookmarkEnd w:id="80"/>
    </w:p>
    <w:p w14:paraId="598732AC" w14:textId="77777777" w:rsidR="00A20694" w:rsidRPr="004F705C" w:rsidRDefault="00A20694" w:rsidP="00A20694">
      <w:pPr>
        <w:spacing w:line="360" w:lineRule="auto"/>
        <w:ind w:firstLine="720"/>
        <w:jc w:val="both"/>
        <w:rPr>
          <w:rFonts w:cs="Times New Roman"/>
        </w:rPr>
      </w:pPr>
      <w:r w:rsidRPr="004F705C">
        <w:rPr>
          <w:rFonts w:cs="Times New Roman"/>
        </w:rPr>
        <w:lastRenderedPageBreak/>
        <w:t>SI-Abka memiliki 3 level user antara lain admin, bagian keuangan dan nasabah. Ketiga level tersebut memiliki akses yang berbeda-beda, nasabah dapat melakukan proses pengajuan pinjaman, melihat status pinjaman nya, melihat berita dan lain-lain. Bagian keuangan bertugas sebagai reviewer dan validator pinjaman yaitu bertugas untuk melihat apakah peminjam layak mendapatkan pinjaman, dan melakukan proses pinjaman. Sedangkan admin bertugas sebagai pengatur sistem dana luar kerja. Akses admin antara lain untuk mengatur berita, jenis pinjaman, mengatur daftar akun dan lain-lain.</w:t>
      </w:r>
    </w:p>
    <w:p w14:paraId="6B5BEEA0" w14:textId="4A929DF8" w:rsidR="00A20694" w:rsidRPr="004F705C" w:rsidRDefault="00A20694" w:rsidP="00A20694">
      <w:pPr>
        <w:spacing w:line="360" w:lineRule="auto"/>
        <w:ind w:firstLine="720"/>
        <w:jc w:val="both"/>
        <w:rPr>
          <w:rFonts w:cs="Times New Roman"/>
        </w:rPr>
      </w:pPr>
      <w:r w:rsidRPr="004F705C">
        <w:rPr>
          <w:rFonts w:cs="Times New Roman"/>
        </w:rPr>
        <w:t>SI-Abka merupakan sistem berbasis website dengan bahasa pemrograman menggunakan PHP dan database menggunakan mysql. SI-Abka dapat diakses menggunakan browser baik melalui pc ataupun smartphone. Sehingga sistem tersebut dapat di akses dimana saja dan kapan saja.</w:t>
      </w:r>
    </w:p>
    <w:p w14:paraId="7B58F7C9" w14:textId="72944F7E" w:rsidR="00A963B8" w:rsidRPr="004F705C" w:rsidRDefault="00A963B8" w:rsidP="00A20694">
      <w:pPr>
        <w:pStyle w:val="Heading2"/>
        <w:numPr>
          <w:ilvl w:val="1"/>
          <w:numId w:val="1"/>
        </w:numPr>
        <w:ind w:left="426"/>
        <w:rPr>
          <w:rFonts w:cs="Times New Roman"/>
        </w:rPr>
      </w:pPr>
      <w:bookmarkStart w:id="81" w:name="_Toc30567303"/>
      <w:bookmarkStart w:id="82" w:name="_Hlk30105191"/>
      <w:r w:rsidRPr="004F705C">
        <w:rPr>
          <w:rFonts w:cs="Times New Roman"/>
        </w:rPr>
        <w:t>Otentikasi</w:t>
      </w:r>
      <w:bookmarkEnd w:id="81"/>
      <w:r w:rsidRPr="004F705C">
        <w:rPr>
          <w:rFonts w:cs="Times New Roman"/>
        </w:rPr>
        <w:t xml:space="preserve"> </w:t>
      </w:r>
    </w:p>
    <w:p w14:paraId="42F90DD2" w14:textId="6DFCB090" w:rsidR="009619EE" w:rsidRPr="004F705C" w:rsidRDefault="009619EE" w:rsidP="009619EE">
      <w:pPr>
        <w:spacing w:line="360" w:lineRule="auto"/>
        <w:ind w:firstLine="426"/>
        <w:jc w:val="both"/>
        <w:rPr>
          <w:rFonts w:cs="Times New Roman"/>
        </w:rPr>
      </w:pPr>
      <w:r w:rsidRPr="004F705C">
        <w:rPr>
          <w:rFonts w:cs="Times New Roman"/>
        </w:rPr>
        <w:t>Password adalah kumpulan karakter yang digunakan untuk masuk kedalah suatu sistem dan bersifat rahasia. Password atau kata sandi dapat digunakan untuk layanan otentikasi, yaitu layanan yang berhubungan identifikasi, baik mengidentifikasi kebenaran pihak – pihak yang berkomunikasi ( user authentication atau entity authentication ) maupun mengidentifikasi kebenaran sumber pesan. “Otentikasi sumber pesan secara benar memberikan kepastian integritas data” (Inayatullah, 2007). Sedangkan username merupakan nama unik yang berbeda tiap akun yang ada. Username dan Password bersifat statis atau sama, maksud statis disini adalah nilai atau values sama dengan sebelumnya hingga user menggantinya. Biasanya user mengganti password ketika sudah merasa bahwa akun dia sudah tidak aman atau sudah diketahui oleh orang lain.</w:t>
      </w:r>
    </w:p>
    <w:p w14:paraId="120E8199" w14:textId="17CC9FE2" w:rsidR="00FD2FF5" w:rsidRPr="004F705C" w:rsidRDefault="00FD2FF5" w:rsidP="00FD2FF5">
      <w:pPr>
        <w:spacing w:line="360" w:lineRule="auto"/>
        <w:ind w:firstLine="720"/>
        <w:jc w:val="both"/>
        <w:rPr>
          <w:rFonts w:eastAsia="Times New Roman" w:cs="Times New Roman"/>
          <w:szCs w:val="24"/>
          <w:lang w:eastAsia="id-ID"/>
        </w:rPr>
      </w:pPr>
      <w:bookmarkStart w:id="83" w:name="_Hlk30105206"/>
      <w:r w:rsidRPr="004F705C">
        <w:rPr>
          <w:rFonts w:eastAsia="Times New Roman" w:cs="Times New Roman"/>
          <w:szCs w:val="24"/>
          <w:lang w:eastAsia="id-ID"/>
        </w:rPr>
        <w:t xml:space="preserve">Otentikasi adalah suatu langkah untuk menentukan atau memastikan bahwa seseorang (atau sesuatu) adalah autentik atau asli. Melakukan otentikasi terhadap sebuah objek adalah melakukan konfirmasi terhadap kebenarannya. Sedangkan melakukan otentikasi terhadap seseorang biasanya adalah untuk memverifikasi identitasnya </w:t>
      </w:r>
      <w:r w:rsidRPr="004F705C">
        <w:rPr>
          <w:rFonts w:eastAsia="Times New Roman" w:cs="Times New Roman"/>
          <w:szCs w:val="24"/>
          <w:lang w:eastAsia="id-ID"/>
        </w:rPr>
        <w:fldChar w:fldCharType="begin"/>
      </w:r>
      <w:r w:rsidR="008701A0" w:rsidRPr="004F705C">
        <w:rPr>
          <w:rFonts w:eastAsia="Times New Roman" w:cs="Times New Roman"/>
          <w:szCs w:val="24"/>
          <w:lang w:eastAsia="id-ID"/>
        </w:rPr>
        <w:instrText xml:space="preserve"> ADDIN ZOTERO_ITEM CSL_CITATION {"citationID":"tvA7jiOf","properties":{"formattedCitation":"(Suling dkk., 2017)","plainCitation":"(Suling dkk., 2017)","noteIndex":0},"citationItems":[{"id":"du92ezii/UVGo0Igb","uris":["http://zotero.org/users/local/YQVzL2MM/items/RDKCWING"],"uri":["http://zotero.org/users/local/YQVzL2MM/items/RDKCWING"],"itemData":{"id":103,"type":"paper-conference","abstract":"Seiring perkembangan teknologi informasi yang begitu pesat, menyebabkan semakin bertambahnya jumlah situs informasi dan transaksi seperti media sosial, blog, forum diskusi, dan belanja online. Semakin banyak situs yang digunakan maka akan semakin banyak pula akun yang dimiliki untuk masuk kedalam situs tersebut. Sehinnga semakin banyak akun yang dimiliki dengan menggunakaan username dan password yang berbeda, maka akan semakin sulit untuk mengingat setiap akun.Untuk mengatasi masalah diatas, dibutuhkan sebuah metode autentikasi yang dapat memudahkan bagi user, autentikasi yang digunakan menggabungkan id user dan pertanyaan keamanan yang dapat dipilih oleh user dan QR Code, yang dinilai mampu untuk mengatasi masalah tersebut. Hasil dari penelitian ini adalah sebuah modul autentikasi login yang dapat digunakan untuk semua situs informasi yang menggunakan halaman login. Modul autentikasi login ini menggunakan metode Multi Factor Authentication untuk pengamanannya, sehingga dengan menggunakan modul autentikasi login ini, dapat lebih menjamin kemanan sistem dan dapat memudahkan user.","source":"ResearchGate","title":"Prototype Pengembangan Autentikasi Login Menggunakan Teknologi Quick Respone Code","author":[{"family":"Suling","given":"Christoffer"},{"family":"Olivya","given":"Meylanie"},{"family":"Nur","given":"Rini"}],"issued":{"date-parts":[["2017",11,20]]}}}],"schema":"https://github.com/citation-style-language/schema/raw/master/csl-citation.json"} </w:instrText>
      </w:r>
      <w:r w:rsidRPr="004F705C">
        <w:rPr>
          <w:rFonts w:eastAsia="Times New Roman" w:cs="Times New Roman"/>
          <w:szCs w:val="24"/>
          <w:lang w:eastAsia="id-ID"/>
        </w:rPr>
        <w:fldChar w:fldCharType="separate"/>
      </w:r>
      <w:r w:rsidRPr="004F705C">
        <w:rPr>
          <w:rFonts w:cs="Times New Roman"/>
        </w:rPr>
        <w:t>(Suling dkk., 2017)</w:t>
      </w:r>
      <w:r w:rsidRPr="004F705C">
        <w:rPr>
          <w:rFonts w:eastAsia="Times New Roman" w:cs="Times New Roman"/>
          <w:szCs w:val="24"/>
          <w:lang w:eastAsia="id-ID"/>
        </w:rPr>
        <w:fldChar w:fldCharType="end"/>
      </w:r>
      <w:r w:rsidRPr="004F705C">
        <w:rPr>
          <w:rFonts w:eastAsia="Times New Roman" w:cs="Times New Roman"/>
          <w:szCs w:val="24"/>
          <w:lang w:eastAsia="id-ID"/>
        </w:rPr>
        <w:t xml:space="preserve">. Seperti password pada umumnya, syarat agar  otentikasi berhasil adalah password yang dikirimkan client harus sama dengan </w:t>
      </w:r>
      <w:r w:rsidRPr="004F705C">
        <w:rPr>
          <w:rFonts w:cs="Times New Roman"/>
          <w:i/>
          <w:lang w:eastAsia="id-ID"/>
        </w:rPr>
        <w:lastRenderedPageBreak/>
        <w:t>password</w:t>
      </w:r>
      <w:r w:rsidRPr="004F705C">
        <w:rPr>
          <w:rFonts w:eastAsia="Times New Roman" w:cs="Times New Roman"/>
          <w:szCs w:val="24"/>
          <w:lang w:eastAsia="id-ID"/>
        </w:rPr>
        <w:t xml:space="preserve"> yang disimpan di server. Dengan alasan keamanan jarang sekali server menyimpan </w:t>
      </w:r>
      <w:r w:rsidRPr="004F705C">
        <w:rPr>
          <w:rFonts w:cs="Times New Roman"/>
          <w:i/>
          <w:lang w:eastAsia="id-ID"/>
        </w:rPr>
        <w:t>password user</w:t>
      </w:r>
      <w:r w:rsidRPr="004F705C">
        <w:rPr>
          <w:rFonts w:eastAsia="Times New Roman" w:cs="Times New Roman"/>
          <w:szCs w:val="24"/>
          <w:lang w:eastAsia="id-ID"/>
        </w:rPr>
        <w:t xml:space="preserve"> dalam bentuk </w:t>
      </w:r>
      <w:r w:rsidRPr="004F705C">
        <w:rPr>
          <w:rFonts w:cs="Times New Roman"/>
          <w:i/>
          <w:lang w:eastAsia="id-ID"/>
        </w:rPr>
        <w:t>plain text</w:t>
      </w:r>
      <w:r w:rsidRPr="004F705C">
        <w:rPr>
          <w:rFonts w:eastAsia="Times New Roman" w:cs="Times New Roman"/>
          <w:szCs w:val="24"/>
          <w:lang w:eastAsia="id-ID"/>
        </w:rPr>
        <w:t xml:space="preserve">. Biasanya server menyimpan password user dalam bentuk hash sehingga tidak bisa dikembalikan dalam bentuk </w:t>
      </w:r>
      <w:r w:rsidRPr="004F705C">
        <w:rPr>
          <w:rFonts w:cs="Times New Roman"/>
          <w:i/>
          <w:lang w:eastAsia="id-ID"/>
        </w:rPr>
        <w:t>plain text.</w:t>
      </w:r>
      <w:r w:rsidRPr="004F705C">
        <w:rPr>
          <w:rFonts w:eastAsia="Times New Roman" w:cs="Times New Roman"/>
          <w:szCs w:val="24"/>
          <w:lang w:eastAsia="id-ID"/>
        </w:rPr>
        <w:t xml:space="preserve"> Jadi syarat otentikasi berhasil di atas bisa diartikan sebagai hasil penghitungan hash dari password yang dikirim klien harus sama dengan nilai </w:t>
      </w:r>
      <w:r w:rsidRPr="004F705C">
        <w:rPr>
          <w:rFonts w:cs="Times New Roman"/>
          <w:i/>
          <w:lang w:eastAsia="id-ID"/>
        </w:rPr>
        <w:t>hash</w:t>
      </w:r>
      <w:r w:rsidRPr="004F705C">
        <w:rPr>
          <w:rFonts w:eastAsia="Times New Roman" w:cs="Times New Roman"/>
          <w:szCs w:val="24"/>
          <w:lang w:eastAsia="id-ID"/>
        </w:rPr>
        <w:t xml:space="preserve"> yang disimpan dalam server.</w:t>
      </w:r>
      <w:bookmarkEnd w:id="83"/>
      <w:r w:rsidRPr="004F705C">
        <w:rPr>
          <w:rFonts w:eastAsia="Times New Roman" w:cs="Times New Roman"/>
          <w:szCs w:val="24"/>
          <w:lang w:eastAsia="id-ID"/>
        </w:rPr>
        <w:t xml:space="preserve"> </w:t>
      </w:r>
    </w:p>
    <w:p w14:paraId="6794019C" w14:textId="77777777" w:rsidR="009619EE" w:rsidRPr="004F705C" w:rsidRDefault="009619EE" w:rsidP="009619EE">
      <w:pPr>
        <w:spacing w:line="360" w:lineRule="auto"/>
        <w:ind w:firstLine="426"/>
        <w:jc w:val="both"/>
        <w:rPr>
          <w:rFonts w:cs="Times New Roman"/>
        </w:rPr>
      </w:pPr>
      <w:r w:rsidRPr="004F705C">
        <w:rPr>
          <w:rFonts w:cs="Times New Roman"/>
        </w:rPr>
        <w:t xml:space="preserve">Hampir seluruh sistem yang ada pada saat ini hanya menggunakan username dan password. Hal ini memiliki kekurangan yaitu saat akun tersebut tercuri atau diketahui oleh orang lain. Maka orang tersebut dapat masuk ke sistem dan akan mengganti password yang sudah ada. Hal ini berdampak akun tersebut tidak dapat di akses lagi untuk seterusnya. Kejadian tersebut terjadi pada kasus buka lapak pada tahun 2018. </w:t>
      </w:r>
    </w:p>
    <w:p w14:paraId="3EBA9846" w14:textId="29BC877E" w:rsidR="009619EE" w:rsidRPr="004F705C" w:rsidRDefault="009619EE" w:rsidP="009619EE">
      <w:pPr>
        <w:spacing w:line="360" w:lineRule="auto"/>
        <w:ind w:firstLine="720"/>
        <w:jc w:val="both"/>
        <w:rPr>
          <w:rFonts w:cs="Times New Roman"/>
        </w:rPr>
      </w:pPr>
      <w:r w:rsidRPr="004F705C">
        <w:rPr>
          <w:rFonts w:cs="Times New Roman"/>
        </w:rPr>
        <w:t xml:space="preserve">Pada kasus </w:t>
      </w:r>
      <w:r w:rsidR="002B6A15" w:rsidRPr="004F705C">
        <w:rPr>
          <w:rFonts w:cs="Times New Roman"/>
        </w:rPr>
        <w:t xml:space="preserve">bukalapak </w:t>
      </w:r>
      <w:r w:rsidRPr="004F705C">
        <w:rPr>
          <w:rFonts w:cs="Times New Roman"/>
        </w:rPr>
        <w:t>tersebut 13 juta data akun pelanggan buka lapak telah di curi dan di jual secara lelang pada situs jual beli online di dark web. Akun dengan nama Gnosticalplayers dikabarkan juga menjual data akun dari website lain. Isi data yang dijual tersebut berisi username, password, email dll.</w:t>
      </w:r>
    </w:p>
    <w:bookmarkEnd w:id="82"/>
    <w:p w14:paraId="39406637" w14:textId="6A1D7C31" w:rsidR="00AF78AD" w:rsidRPr="004F705C" w:rsidRDefault="00864266" w:rsidP="00AF78AD">
      <w:pPr>
        <w:spacing w:line="360" w:lineRule="auto"/>
        <w:ind w:firstLine="720"/>
        <w:jc w:val="both"/>
        <w:rPr>
          <w:rFonts w:eastAsia="Times New Roman" w:cs="Times New Roman"/>
          <w:szCs w:val="24"/>
          <w:lang w:eastAsia="id-ID"/>
        </w:rPr>
      </w:pPr>
      <w:r w:rsidRPr="004F705C">
        <w:rPr>
          <w:rFonts w:eastAsia="Times New Roman" w:cs="Times New Roman"/>
          <w:szCs w:val="24"/>
          <w:lang w:eastAsia="id-ID"/>
        </w:rPr>
        <w:t xml:space="preserve">Otentikasi diperlukan karena untuk memenuhi standar keamanan dasar yaitu kerahasiaan, integritas, dan ketersediaan </w:t>
      </w:r>
      <w:r w:rsidRPr="004F705C">
        <w:rPr>
          <w:rFonts w:eastAsia="Times New Roman" w:cs="Times New Roman"/>
          <w:szCs w:val="24"/>
          <w:lang w:eastAsia="id-ID"/>
        </w:rPr>
        <w:fldChar w:fldCharType="begin"/>
      </w:r>
      <w:r w:rsidR="008C7680" w:rsidRPr="004F705C">
        <w:rPr>
          <w:rFonts w:eastAsia="Times New Roman" w:cs="Times New Roman"/>
          <w:szCs w:val="24"/>
          <w:lang w:eastAsia="id-ID"/>
        </w:rPr>
        <w:instrText xml:space="preserve"> ADDIN ZOTERO_ITEM CSL_CITATION {"citationID":"YOsR6O7L","properties":{"formattedCitation":"(Sahu dkk., 2014)","plainCitation":"(Sahu dkk., 2014)","noteIndex":0},"citationItems":[{"id":51,"uris":["http://zotero.org/users/local/isOLBmiH/items/DY5XMRWM"],"uri":["http://zotero.org/users/local/isOLBmiH/items/DY5XMRWM"],"itemData":{"id":51,"type":"chapter","container-title":"Advanced Computing, Networking and Informatics- Volume 2","event-place":"Cham","ISBN":"978-3-319-07349-1","language":"en","note":"DOI: 10.1007/978-3-319-07350-7_40","page":"361-368","publisher":"Springer International Publishing","publisher-place":"Cham","source":"DOI.org (Crossref)","title":"Varying Password Based Scheme for User Authentication","URL":"http://link.springer.com/10.1007/978-3-319-07350-7_40","volume":"28","editor":[{"family":"Kumar Kundu","given":"Malay"},{"family":"Mohapatra","given":"Durga Prasad"},{"family":"Konar","given":"Amit"},{"family":"Chakraborty","given":"Aruna"}],"author":[{"family":"Sahu","given":"Santosh Kumar"},{"family":"Dalai","given":"Asish Kumar"},{"family":"Jena","given":"Sanjay Kumar"}],"accessed":{"date-parts":[["2019",12,23]]},"issued":{"date-parts":[["2014"]]}}}],"schema":"https://github.com/citation-style-language/schema/raw/master/csl-citation.json"} </w:instrText>
      </w:r>
      <w:r w:rsidRPr="004F705C">
        <w:rPr>
          <w:rFonts w:eastAsia="Times New Roman" w:cs="Times New Roman"/>
          <w:szCs w:val="24"/>
          <w:lang w:eastAsia="id-ID"/>
        </w:rPr>
        <w:fldChar w:fldCharType="separate"/>
      </w:r>
      <w:r w:rsidRPr="004F705C">
        <w:rPr>
          <w:rFonts w:cs="Times New Roman"/>
        </w:rPr>
        <w:t>(Sahu dkk., 2014)</w:t>
      </w:r>
      <w:r w:rsidRPr="004F705C">
        <w:rPr>
          <w:rFonts w:eastAsia="Times New Roman" w:cs="Times New Roman"/>
          <w:szCs w:val="24"/>
          <w:lang w:eastAsia="id-ID"/>
        </w:rPr>
        <w:fldChar w:fldCharType="end"/>
      </w:r>
      <w:r w:rsidRPr="004F705C">
        <w:rPr>
          <w:rFonts w:eastAsia="Times New Roman" w:cs="Times New Roman"/>
          <w:szCs w:val="24"/>
          <w:lang w:eastAsia="id-ID"/>
        </w:rPr>
        <w:t xml:space="preserve">. </w:t>
      </w:r>
      <w:r w:rsidR="00333386" w:rsidRPr="004F705C">
        <w:rPr>
          <w:rFonts w:eastAsia="Times New Roman" w:cs="Times New Roman"/>
          <w:szCs w:val="24"/>
          <w:lang w:eastAsia="id-ID"/>
        </w:rPr>
        <w:t>K</w:t>
      </w:r>
      <w:r w:rsidRPr="004F705C">
        <w:rPr>
          <w:rFonts w:eastAsia="Times New Roman" w:cs="Times New Roman"/>
          <w:szCs w:val="24"/>
          <w:lang w:eastAsia="id-ID"/>
        </w:rPr>
        <w:t xml:space="preserve">erahasiaan data sangat penting untuk menjaga </w:t>
      </w:r>
      <w:r w:rsidR="00333386" w:rsidRPr="004F705C">
        <w:rPr>
          <w:rFonts w:eastAsia="Times New Roman" w:cs="Times New Roman"/>
          <w:szCs w:val="24"/>
          <w:lang w:eastAsia="id-ID"/>
        </w:rPr>
        <w:t>data</w:t>
      </w:r>
      <w:r w:rsidRPr="004F705C">
        <w:rPr>
          <w:rFonts w:eastAsia="Times New Roman" w:cs="Times New Roman"/>
          <w:szCs w:val="24"/>
          <w:lang w:eastAsia="id-ID"/>
        </w:rPr>
        <w:t xml:space="preserve"> dari penggunaan ol</w:t>
      </w:r>
      <w:r w:rsidR="00AF78AD" w:rsidRPr="004F705C">
        <w:rPr>
          <w:rFonts w:eastAsia="Times New Roman" w:cs="Times New Roman"/>
          <w:szCs w:val="24"/>
          <w:lang w:eastAsia="id-ID"/>
        </w:rPr>
        <w:t>e</w:t>
      </w:r>
      <w:r w:rsidRPr="004F705C">
        <w:rPr>
          <w:rFonts w:eastAsia="Times New Roman" w:cs="Times New Roman"/>
          <w:szCs w:val="24"/>
          <w:lang w:eastAsia="id-ID"/>
        </w:rPr>
        <w:t>h orang yang tidak berkepntingan. Berikut standar otentikasi yang digunakan</w:t>
      </w:r>
      <w:r w:rsidR="00AF78AD" w:rsidRPr="004F705C">
        <w:rPr>
          <w:rFonts w:eastAsia="Times New Roman" w:cs="Times New Roman"/>
          <w:szCs w:val="24"/>
          <w:lang w:eastAsia="id-ID"/>
        </w:rPr>
        <w:t xml:space="preserve"> </w:t>
      </w:r>
      <w:r w:rsidRPr="004F705C">
        <w:rPr>
          <w:rFonts w:eastAsia="Times New Roman" w:cs="Times New Roman"/>
          <w:szCs w:val="24"/>
          <w:lang w:eastAsia="id-ID"/>
        </w:rPr>
        <w:t>kebanya</w:t>
      </w:r>
      <w:r w:rsidR="00AF78AD" w:rsidRPr="004F705C">
        <w:rPr>
          <w:rFonts w:eastAsia="Times New Roman" w:cs="Times New Roman"/>
          <w:szCs w:val="24"/>
          <w:lang w:eastAsia="id-ID"/>
        </w:rPr>
        <w:t>kan</w:t>
      </w:r>
      <w:r w:rsidRPr="004F705C">
        <w:rPr>
          <w:rFonts w:eastAsia="Times New Roman" w:cs="Times New Roman"/>
          <w:szCs w:val="24"/>
          <w:lang w:eastAsia="id-ID"/>
        </w:rPr>
        <w:t xml:space="preserve"> sistem saat ini yang menggunakan metode hashing seperti pada </w:t>
      </w:r>
      <w:r w:rsidR="00EE5B21" w:rsidRPr="004F705C">
        <w:rPr>
          <w:rFonts w:eastAsia="Times New Roman" w:cs="Times New Roman"/>
          <w:szCs w:val="24"/>
          <w:lang w:eastAsia="id-ID"/>
        </w:rPr>
        <w:t>Gambar</w:t>
      </w:r>
      <w:r w:rsidRPr="004F705C">
        <w:rPr>
          <w:rFonts w:eastAsia="Times New Roman" w:cs="Times New Roman"/>
          <w:szCs w:val="24"/>
          <w:lang w:eastAsia="id-ID"/>
        </w:rPr>
        <w:t xml:space="preserve"> 2.1 .</w:t>
      </w:r>
    </w:p>
    <w:p w14:paraId="02F015CE" w14:textId="65CCD2F3" w:rsidR="00AF78AD" w:rsidRPr="004F705C" w:rsidRDefault="00E52F9E" w:rsidP="00E52F9E">
      <w:pPr>
        <w:rPr>
          <w:rFonts w:cs="Times New Roman"/>
        </w:rPr>
      </w:pPr>
      <w:r w:rsidRPr="004F705C">
        <w:rPr>
          <w:rFonts w:cs="Times New Roman"/>
          <w:noProof/>
        </w:rPr>
        <w:lastRenderedPageBreak/>
        <mc:AlternateContent>
          <mc:Choice Requires="wps">
            <w:drawing>
              <wp:anchor distT="0" distB="0" distL="114300" distR="114300" simplePos="0" relativeHeight="251721728" behindDoc="0" locked="0" layoutInCell="1" allowOverlap="1" wp14:anchorId="30E94020" wp14:editId="71672CB4">
                <wp:simplePos x="0" y="0"/>
                <wp:positionH relativeFrom="column">
                  <wp:posOffset>445770</wp:posOffset>
                </wp:positionH>
                <wp:positionV relativeFrom="paragraph">
                  <wp:posOffset>5223510</wp:posOffset>
                </wp:positionV>
                <wp:extent cx="3328670"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328670" cy="635"/>
                        </a:xfrm>
                        <a:prstGeom prst="rect">
                          <a:avLst/>
                        </a:prstGeom>
                        <a:solidFill>
                          <a:prstClr val="white"/>
                        </a:solidFill>
                        <a:ln>
                          <a:noFill/>
                        </a:ln>
                      </wps:spPr>
                      <wps:txbx>
                        <w:txbxContent>
                          <w:p w14:paraId="10797C90" w14:textId="5B49BD67" w:rsidR="000E7CE2" w:rsidRPr="008168DE" w:rsidRDefault="000E7CE2" w:rsidP="00E52F9E">
                            <w:pPr>
                              <w:pStyle w:val="Caption"/>
                              <w:rPr>
                                <w:rFonts w:cs="Times New Roman"/>
                                <w:b/>
                                <w:noProof/>
                              </w:rPr>
                            </w:pPr>
                            <w:bookmarkStart w:id="84" w:name="_Toc30567397"/>
                            <w:r>
                              <w:t xml:space="preserve">Gambar </w:t>
                            </w:r>
                            <w:fldSimple w:instr=" STYLEREF 1 \s ">
                              <w:r>
                                <w:rPr>
                                  <w:noProof/>
                                </w:rPr>
                                <w:t>2</w:t>
                              </w:r>
                            </w:fldSimple>
                            <w:r>
                              <w:t>.</w:t>
                            </w:r>
                            <w:fldSimple w:instr=" SEQ Gambar \* ARABIC \s 1 ">
                              <w:r>
                                <w:rPr>
                                  <w:noProof/>
                                </w:rPr>
                                <w:t>2</w:t>
                              </w:r>
                            </w:fldSimple>
                            <w:r>
                              <w:t>. proses otentikasi</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0E94020" id="_x0000_t202" coordsize="21600,21600" o:spt="202" path="m,l,21600r21600,l21600,xe">
                <v:stroke joinstyle="miter"/>
                <v:path gradientshapeok="t" o:connecttype="rect"/>
              </v:shapetype>
              <v:shape id="Text Box 48" o:spid="_x0000_s1026" type="#_x0000_t202" style="position:absolute;margin-left:35.1pt;margin-top:411.3pt;width:262.1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" stroked="f">
                <v:textbox style="mso-fit-shape-to-text:t" inset="0,0,0,0">
                  <w:txbxContent>
                    <w:p w14:paraId="10797C90" w14:textId="5B49BD67" w:rsidR="000E7CE2" w:rsidRPr="008168DE" w:rsidRDefault="000E7CE2" w:rsidP="00E52F9E">
                      <w:pPr>
                        <w:pStyle w:val="Caption"/>
                        <w:rPr>
                          <w:rFonts w:cs="Times New Roman"/>
                          <w:b/>
                          <w:noProof/>
                        </w:rPr>
                      </w:pPr>
                      <w:bookmarkStart w:id="85" w:name="_Toc30567397"/>
                      <w:r>
                        <w:t xml:space="preserve">Gambar </w:t>
                      </w:r>
                      <w:fldSimple w:instr=" STYLEREF 1 \s ">
                        <w:r>
                          <w:rPr>
                            <w:noProof/>
                          </w:rPr>
                          <w:t>2</w:t>
                        </w:r>
                      </w:fldSimple>
                      <w:r>
                        <w:t>.</w:t>
                      </w:r>
                      <w:fldSimple w:instr=" SEQ Gambar \* ARABIC \s 1 ">
                        <w:r>
                          <w:rPr>
                            <w:noProof/>
                          </w:rPr>
                          <w:t>2</w:t>
                        </w:r>
                      </w:fldSimple>
                      <w:r>
                        <w:t>. proses otentikasi</w:t>
                      </w:r>
                      <w:bookmarkEnd w:id="85"/>
                    </w:p>
                  </w:txbxContent>
                </v:textbox>
                <w10:wrap type="topAndBottom"/>
              </v:shape>
            </w:pict>
          </mc:Fallback>
        </mc:AlternateContent>
      </w:r>
      <w:r w:rsidRPr="004F705C">
        <w:rPr>
          <w:rFonts w:cs="Times New Roman"/>
          <w:noProof/>
        </w:rPr>
        <w:drawing>
          <wp:anchor distT="0" distB="0" distL="114300" distR="114300" simplePos="0" relativeHeight="251686912" behindDoc="0" locked="0" layoutInCell="1" allowOverlap="1" wp14:anchorId="03E2BFAE" wp14:editId="1634B651">
            <wp:simplePos x="0" y="0"/>
            <wp:positionH relativeFrom="page">
              <wp:posOffset>1466850</wp:posOffset>
            </wp:positionH>
            <wp:positionV relativeFrom="paragraph">
              <wp:posOffset>407670</wp:posOffset>
            </wp:positionV>
            <wp:extent cx="4803140" cy="4714875"/>
            <wp:effectExtent l="0" t="0" r="0" b="9525"/>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803140" cy="4714875"/>
                    </a:xfrm>
                    <a:prstGeom prst="rect">
                      <a:avLst/>
                    </a:prstGeom>
                  </pic:spPr>
                </pic:pic>
              </a:graphicData>
            </a:graphic>
            <wp14:sizeRelH relativeFrom="page">
              <wp14:pctWidth>0</wp14:pctWidth>
            </wp14:sizeRelH>
            <wp14:sizeRelV relativeFrom="page">
              <wp14:pctHeight>0</wp14:pctHeight>
            </wp14:sizeRelV>
          </wp:anchor>
        </w:drawing>
      </w:r>
    </w:p>
    <w:p w14:paraId="22CC79D3" w14:textId="27B4CB6A" w:rsidR="00E52F9E" w:rsidRPr="004F705C" w:rsidRDefault="00E52F9E" w:rsidP="00E52F9E">
      <w:pPr>
        <w:spacing w:line="360" w:lineRule="auto"/>
        <w:ind w:firstLine="720"/>
        <w:jc w:val="both"/>
        <w:rPr>
          <w:rFonts w:cs="Times New Roman"/>
        </w:rPr>
      </w:pPr>
      <w:r w:rsidRPr="004F705C">
        <w:rPr>
          <w:rFonts w:cs="Times New Roman"/>
        </w:rPr>
        <w:t>Dalam flowchart pada gambar 2.</w:t>
      </w:r>
      <w:r w:rsidR="007516C5" w:rsidRPr="004F705C">
        <w:rPr>
          <w:rFonts w:cs="Times New Roman"/>
        </w:rPr>
        <w:t>2</w:t>
      </w:r>
      <w:r w:rsidRPr="004F705C">
        <w:rPr>
          <w:rFonts w:cs="Times New Roman"/>
        </w:rPr>
        <w:t xml:space="preserve"> diatas proses otentikasi terjadi saat pengecekan hasil hash password dan di cocokan dengan hash yang ters</w:t>
      </w:r>
      <w:r w:rsidR="00333386" w:rsidRPr="004F705C">
        <w:rPr>
          <w:rFonts w:cs="Times New Roman"/>
        </w:rPr>
        <w:t>i</w:t>
      </w:r>
      <w:r w:rsidRPr="004F705C">
        <w:rPr>
          <w:rFonts w:cs="Times New Roman"/>
        </w:rPr>
        <w:t>mpan di database. Jika hasilnya cocok maka proses otentikasi berhasil atau sukses</w:t>
      </w:r>
      <w:r w:rsidR="00333386" w:rsidRPr="004F705C">
        <w:rPr>
          <w:rFonts w:cs="Times New Roman"/>
        </w:rPr>
        <w:t>, dan sebaliknya jika hasil hash password tidak sesuai dengan di database maka otentikasi dinyatakan gagal.</w:t>
      </w:r>
    </w:p>
    <w:p w14:paraId="518D7620" w14:textId="55E1898A" w:rsidR="003E4CB0" w:rsidRPr="004F705C" w:rsidRDefault="00A963B8" w:rsidP="003E4CB0">
      <w:pPr>
        <w:pStyle w:val="Heading2"/>
        <w:numPr>
          <w:ilvl w:val="1"/>
          <w:numId w:val="1"/>
        </w:numPr>
        <w:ind w:left="426"/>
        <w:rPr>
          <w:rFonts w:cs="Times New Roman"/>
        </w:rPr>
      </w:pPr>
      <w:bookmarkStart w:id="86" w:name="_Toc30567304"/>
      <w:r w:rsidRPr="004F705C">
        <w:rPr>
          <w:rFonts w:cs="Times New Roman"/>
        </w:rPr>
        <w:t>Time</w:t>
      </w:r>
      <w:r w:rsidR="00B21318" w:rsidRPr="004F705C">
        <w:rPr>
          <w:rFonts w:cs="Times New Roman"/>
        </w:rPr>
        <w:t xml:space="preserve"> B</w:t>
      </w:r>
      <w:r w:rsidRPr="004F705C">
        <w:rPr>
          <w:rFonts w:cs="Times New Roman"/>
        </w:rPr>
        <w:t>ased OTP</w:t>
      </w:r>
      <w:bookmarkStart w:id="87" w:name="_Hlk30105323"/>
      <w:bookmarkEnd w:id="86"/>
    </w:p>
    <w:p w14:paraId="0263288D" w14:textId="68404148" w:rsidR="003E4CB0" w:rsidRPr="004F705C" w:rsidRDefault="003E4CB0" w:rsidP="003E4CB0">
      <w:pPr>
        <w:spacing w:line="360" w:lineRule="auto"/>
        <w:ind w:firstLine="720"/>
        <w:jc w:val="both"/>
        <w:rPr>
          <w:rFonts w:cs="Times New Roman"/>
          <w:szCs w:val="24"/>
        </w:rPr>
      </w:pPr>
      <w:bookmarkStart w:id="88" w:name="_Hlk30105293"/>
      <w:r w:rsidRPr="004F705C">
        <w:rPr>
          <w:rFonts w:cs="Times New Roman"/>
          <w:i/>
          <w:lang w:eastAsia="id-ID"/>
        </w:rPr>
        <w:t>One time password</w:t>
      </w:r>
      <w:r w:rsidRPr="004F705C">
        <w:rPr>
          <w:rFonts w:eastAsia="Times New Roman" w:cs="Times New Roman"/>
          <w:szCs w:val="24"/>
          <w:lang w:eastAsia="id-ID"/>
        </w:rPr>
        <w:t xml:space="preserve"> (OTP) merupakan metode otentikasi yang menggunakan </w:t>
      </w:r>
      <w:r w:rsidRPr="004F705C">
        <w:rPr>
          <w:rFonts w:cs="Times New Roman"/>
          <w:i/>
          <w:lang w:eastAsia="id-ID"/>
        </w:rPr>
        <w:t>password</w:t>
      </w:r>
      <w:r w:rsidRPr="004F705C">
        <w:rPr>
          <w:rFonts w:eastAsia="Times New Roman" w:cs="Times New Roman"/>
          <w:szCs w:val="24"/>
          <w:lang w:eastAsia="id-ID"/>
        </w:rPr>
        <w:t xml:space="preserve"> yang selalu berubah  setelah setiap kali </w:t>
      </w:r>
      <w:r w:rsidRPr="004F705C">
        <w:rPr>
          <w:rFonts w:cs="Times New Roman"/>
          <w:i/>
          <w:lang w:eastAsia="id-ID"/>
        </w:rPr>
        <w:t>login</w:t>
      </w:r>
      <w:r w:rsidRPr="004F705C">
        <w:rPr>
          <w:rFonts w:eastAsia="Times New Roman" w:cs="Times New Roman"/>
          <w:szCs w:val="24"/>
          <w:lang w:eastAsia="id-ID"/>
        </w:rPr>
        <w:t xml:space="preserve">, atau berubah setiap interval waktu tertentu </w:t>
      </w:r>
      <w:r w:rsidRPr="004F705C">
        <w:rPr>
          <w:rFonts w:eastAsia="Times New Roman" w:cs="Times New Roman"/>
          <w:szCs w:val="24"/>
          <w:lang w:eastAsia="id-ID"/>
        </w:rPr>
        <w:fldChar w:fldCharType="begin"/>
      </w:r>
      <w:r w:rsidR="008701A0" w:rsidRPr="004F705C">
        <w:rPr>
          <w:rFonts w:eastAsia="Times New Roman" w:cs="Times New Roman"/>
          <w:szCs w:val="24"/>
          <w:lang w:eastAsia="id-ID"/>
        </w:rPr>
        <w:instrText xml:space="preserve"> ADDIN ZOTERO_ITEM CSL_CITATION {"citationID":"UvNGvFKV","properties":{"formattedCitation":"(Musliyana dkk., 2016)","plainCitation":"(Musliyana dkk., 2016)","noteIndex":0},"citationItems":[{"id":"du92ezii/h4wVP6Bj","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4F705C">
        <w:rPr>
          <w:rFonts w:eastAsia="Times New Roman" w:cs="Times New Roman"/>
          <w:szCs w:val="24"/>
          <w:lang w:eastAsia="id-ID"/>
        </w:rPr>
        <w:fldChar w:fldCharType="separate"/>
      </w:r>
      <w:r w:rsidRPr="004F705C">
        <w:rPr>
          <w:rFonts w:cs="Times New Roman"/>
        </w:rPr>
        <w:t>(Musliyana dkk., 2016)</w:t>
      </w:r>
      <w:r w:rsidRPr="004F705C">
        <w:rPr>
          <w:rFonts w:eastAsia="Times New Roman" w:cs="Times New Roman"/>
          <w:szCs w:val="24"/>
          <w:lang w:eastAsia="id-ID"/>
        </w:rPr>
        <w:fldChar w:fldCharType="end"/>
      </w:r>
      <w:r w:rsidRPr="004F705C">
        <w:rPr>
          <w:rFonts w:eastAsia="Times New Roman" w:cs="Times New Roman"/>
          <w:szCs w:val="24"/>
          <w:lang w:eastAsia="id-ID"/>
        </w:rPr>
        <w:t xml:space="preserve">. </w:t>
      </w:r>
      <w:r w:rsidRPr="004F705C">
        <w:rPr>
          <w:rFonts w:cs="Times New Roman"/>
          <w:i/>
          <w:lang w:eastAsia="id-ID"/>
        </w:rPr>
        <w:t xml:space="preserve">One time password </w:t>
      </w:r>
      <w:r w:rsidRPr="004F705C">
        <w:rPr>
          <w:rFonts w:cs="Times New Roman"/>
          <w:szCs w:val="24"/>
        </w:rPr>
        <w:t xml:space="preserve">ini haruslah </w:t>
      </w:r>
      <w:r w:rsidRPr="004F705C">
        <w:rPr>
          <w:rFonts w:cs="Times New Roman"/>
          <w:i/>
          <w:lang w:eastAsia="id-ID"/>
        </w:rPr>
        <w:t>password</w:t>
      </w:r>
      <w:r w:rsidRPr="004F705C">
        <w:rPr>
          <w:rFonts w:cs="Times New Roman"/>
          <w:szCs w:val="24"/>
        </w:rPr>
        <w:t xml:space="preserve"> yang acak sehingga sulit ditebak oleh orang lain. Keuntungan </w:t>
      </w:r>
      <w:r w:rsidRPr="004F705C">
        <w:rPr>
          <w:rFonts w:cs="Times New Roman"/>
          <w:szCs w:val="24"/>
        </w:rPr>
        <w:lastRenderedPageBreak/>
        <w:t xml:space="preserve">dari </w:t>
      </w:r>
      <w:r w:rsidRPr="004F705C">
        <w:rPr>
          <w:rFonts w:cs="Times New Roman"/>
          <w:i/>
          <w:lang w:eastAsia="id-ID"/>
        </w:rPr>
        <w:t>one time password</w:t>
      </w:r>
      <w:r w:rsidRPr="004F705C">
        <w:rPr>
          <w:rFonts w:cs="Times New Roman"/>
          <w:szCs w:val="24"/>
        </w:rPr>
        <w:t xml:space="preserve"> adalah pencegahan penyalahgunaan username dan password yang biasanya statis. Dengan tambahan </w:t>
      </w:r>
      <w:r w:rsidRPr="004F705C">
        <w:rPr>
          <w:rFonts w:cs="Times New Roman"/>
          <w:i/>
          <w:szCs w:val="24"/>
        </w:rPr>
        <w:t>one time password</w:t>
      </w:r>
      <w:r w:rsidRPr="004F705C">
        <w:rPr>
          <w:rFonts w:cs="Times New Roman"/>
          <w:szCs w:val="24"/>
        </w:rPr>
        <w:t xml:space="preserve"> ini maka login tidak bisa ditiru oleh orang lain. Keuntungan ini berarti jika seseorang berhasil mendapatkan username dan password, maka tidak dapat digunakan karena dia harus memasukkan </w:t>
      </w:r>
      <w:r w:rsidRPr="004F705C">
        <w:rPr>
          <w:rFonts w:cs="Times New Roman"/>
          <w:i/>
          <w:szCs w:val="24"/>
        </w:rPr>
        <w:t>one time password</w:t>
      </w:r>
      <w:r w:rsidRPr="004F705C">
        <w:rPr>
          <w:rFonts w:cs="Times New Roman"/>
          <w:szCs w:val="24"/>
        </w:rPr>
        <w:t xml:space="preserve"> yang lain.</w:t>
      </w:r>
      <w:r w:rsidR="00F52CE7" w:rsidRPr="004F705C">
        <w:rPr>
          <w:rFonts w:cs="Times New Roman"/>
          <w:szCs w:val="24"/>
        </w:rPr>
        <w:t xml:space="preserve"> Kode OTP digunakan saat pengguna selesai melakukan otentikasi dengan menggunakan username dan password</w:t>
      </w:r>
      <w:r w:rsidR="002563B5" w:rsidRPr="004F705C">
        <w:rPr>
          <w:rFonts w:cs="Times New Roman"/>
          <w:szCs w:val="24"/>
        </w:rPr>
        <w:t xml:space="preserve"> seperti pada gambar 2.3</w:t>
      </w:r>
      <w:r w:rsidR="00F52CE7" w:rsidRPr="004F705C">
        <w:rPr>
          <w:rFonts w:cs="Times New Roman"/>
          <w:szCs w:val="24"/>
        </w:rPr>
        <w:t xml:space="preserve">. </w:t>
      </w:r>
    </w:p>
    <w:p w14:paraId="6F260B9C" w14:textId="77777777" w:rsidR="00F52CE7" w:rsidRPr="004F705C" w:rsidRDefault="00F55120" w:rsidP="00F52CE7">
      <w:pPr>
        <w:keepNext/>
        <w:spacing w:line="360" w:lineRule="auto"/>
        <w:ind w:firstLine="720"/>
        <w:jc w:val="both"/>
        <w:rPr>
          <w:rFonts w:cs="Times New Roman"/>
        </w:rPr>
      </w:pPr>
      <w:r w:rsidRPr="004F705C">
        <w:rPr>
          <w:rFonts w:cs="Times New Roman"/>
          <w:noProof/>
        </w:rPr>
        <w:drawing>
          <wp:inline distT="0" distB="0" distL="0" distR="0" wp14:anchorId="14FEE844" wp14:editId="661FE955">
            <wp:extent cx="4475334" cy="1508353"/>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75334" cy="1508353"/>
                    </a:xfrm>
                    <a:prstGeom prst="rect">
                      <a:avLst/>
                    </a:prstGeom>
                  </pic:spPr>
                </pic:pic>
              </a:graphicData>
            </a:graphic>
          </wp:inline>
        </w:drawing>
      </w:r>
    </w:p>
    <w:p w14:paraId="6B697D1A" w14:textId="54FC19E3" w:rsidR="00F55120" w:rsidRPr="004F705C" w:rsidRDefault="00F52CE7" w:rsidP="00C1293C">
      <w:pPr>
        <w:pStyle w:val="Caption"/>
        <w:rPr>
          <w:rFonts w:cs="Times New Roman"/>
          <w:szCs w:val="24"/>
        </w:rPr>
      </w:pPr>
      <w:bookmarkStart w:id="89" w:name="_Toc30567398"/>
      <w:r w:rsidRPr="004F705C">
        <w:rPr>
          <w:rFonts w:cs="Times New Roman"/>
        </w:rPr>
        <w:t xml:space="preserve">Gambar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2</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3</w:t>
      </w:r>
      <w:r w:rsidR="008701A0" w:rsidRPr="004F705C">
        <w:rPr>
          <w:rFonts w:cs="Times New Roman"/>
        </w:rPr>
        <w:fldChar w:fldCharType="end"/>
      </w:r>
      <w:r w:rsidRPr="004F705C">
        <w:rPr>
          <w:rFonts w:cs="Times New Roman"/>
        </w:rPr>
        <w:t xml:space="preserve">. alur </w:t>
      </w:r>
      <w:r w:rsidR="000E7CE2">
        <w:rPr>
          <w:rFonts w:cs="Times New Roman"/>
        </w:rPr>
        <w:t xml:space="preserve">pengggunaan </w:t>
      </w:r>
      <w:r w:rsidRPr="004F705C">
        <w:rPr>
          <w:rFonts w:cs="Times New Roman"/>
        </w:rPr>
        <w:t>otp</w:t>
      </w:r>
      <w:bookmarkEnd w:id="89"/>
      <w:r w:rsidR="001F2F2F">
        <w:rPr>
          <w:rFonts w:cs="Times New Roman"/>
        </w:rPr>
        <w:t xml:space="preserve"> secara umum</w:t>
      </w:r>
    </w:p>
    <w:bookmarkEnd w:id="88"/>
    <w:p w14:paraId="695A448B" w14:textId="69596D70" w:rsidR="003E4CB0" w:rsidRPr="004F705C" w:rsidRDefault="003E4CB0" w:rsidP="003E4CB0">
      <w:pPr>
        <w:spacing w:line="360" w:lineRule="auto"/>
        <w:ind w:firstLine="720"/>
        <w:jc w:val="both"/>
        <w:rPr>
          <w:rFonts w:cs="Times New Roman"/>
          <w:szCs w:val="24"/>
        </w:rPr>
      </w:pPr>
      <w:r w:rsidRPr="004F705C">
        <w:rPr>
          <w:rFonts w:cs="Times New Roman"/>
          <w:szCs w:val="24"/>
        </w:rPr>
        <w:t>Penggunaan OTP membantu mengamankan transaksi atau penggunaan akun untuk memverifikasi pemilik asli akun tersebut. Setiap akun yang teregristrasi akan diwajibkan untuk memasukan kode OTP sehingga dipastikan akun tersebut digunakan oleh pengguna yang bersangkutan.</w:t>
      </w:r>
      <w:r w:rsidR="008701A0" w:rsidRPr="004F705C">
        <w:rPr>
          <w:rFonts w:cs="Times New Roman"/>
          <w:szCs w:val="24"/>
        </w:rPr>
        <w:t xml:space="preserve"> Pada OTP konvensinal perlu adanya p</w:t>
      </w:r>
      <w:r w:rsidR="00185289" w:rsidRPr="004F705C">
        <w:rPr>
          <w:rFonts w:cs="Times New Roman"/>
          <w:szCs w:val="24"/>
        </w:rPr>
        <w:t>roses pembangkitan kode OTP. Pembangkitan tersebut bisa berasal dari pengacakan atau algoritma tertentu.  Kode yang berhasil dibangkitkan perlu adanya proses pengiriman ke pengguna. Pengiriman kode dari server ke pengguna meimiliki banyak cara seperti pada gambar 2.3 dibawah ini.</w:t>
      </w:r>
    </w:p>
    <w:p w14:paraId="47047524" w14:textId="7B9F0A21" w:rsidR="003E4CB0" w:rsidRPr="004F705C" w:rsidRDefault="008701A0" w:rsidP="003E4CB0">
      <w:pPr>
        <w:spacing w:line="360" w:lineRule="auto"/>
        <w:ind w:firstLine="720"/>
        <w:jc w:val="both"/>
        <w:rPr>
          <w:rFonts w:eastAsia="Times New Roman" w:cs="Times New Roman"/>
          <w:szCs w:val="24"/>
          <w:lang w:eastAsia="id-ID"/>
        </w:rPr>
      </w:pPr>
      <w:r w:rsidRPr="004F705C">
        <w:rPr>
          <w:rFonts w:cs="Times New Roman"/>
          <w:noProof/>
        </w:rPr>
        <w:lastRenderedPageBreak/>
        <mc:AlternateContent>
          <mc:Choice Requires="wps">
            <w:drawing>
              <wp:anchor distT="0" distB="0" distL="114300" distR="114300" simplePos="0" relativeHeight="251731968" behindDoc="0" locked="0" layoutInCell="1" allowOverlap="1" wp14:anchorId="1F5482F6" wp14:editId="016BD30A">
                <wp:simplePos x="0" y="0"/>
                <wp:positionH relativeFrom="column">
                  <wp:posOffset>597535</wp:posOffset>
                </wp:positionH>
                <wp:positionV relativeFrom="paragraph">
                  <wp:posOffset>4238625</wp:posOffset>
                </wp:positionV>
                <wp:extent cx="4181475" cy="635"/>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4181475" cy="635"/>
                        </a:xfrm>
                        <a:prstGeom prst="rect">
                          <a:avLst/>
                        </a:prstGeom>
                        <a:solidFill>
                          <a:prstClr val="white"/>
                        </a:solidFill>
                        <a:ln>
                          <a:noFill/>
                        </a:ln>
                      </wps:spPr>
                      <wps:txbx>
                        <w:txbxContent>
                          <w:p w14:paraId="43B115D3" w14:textId="1315B0CB" w:rsidR="000E7CE2" w:rsidRPr="00223112" w:rsidRDefault="000E7CE2" w:rsidP="008701A0">
                            <w:pPr>
                              <w:pStyle w:val="Caption"/>
                              <w:rPr>
                                <w:rFonts w:cs="Times New Roman"/>
                                <w:noProof/>
                              </w:rPr>
                            </w:pPr>
                            <w:bookmarkStart w:id="90" w:name="_Toc30567399"/>
                            <w:r>
                              <w:t xml:space="preserve">Gambar </w:t>
                            </w:r>
                            <w:fldSimple w:instr=" STYLEREF 1 \s ">
                              <w:r>
                                <w:rPr>
                                  <w:noProof/>
                                </w:rPr>
                                <w:t>2</w:t>
                              </w:r>
                            </w:fldSimple>
                            <w:r>
                              <w:t>.</w:t>
                            </w:r>
                            <w:fldSimple w:instr=" SEQ Gambar \* ARABIC \s 1 ">
                              <w:r>
                                <w:rPr>
                                  <w:noProof/>
                                </w:rPr>
                                <w:t>4</w:t>
                              </w:r>
                            </w:fldSimple>
                            <w:r>
                              <w:t xml:space="preserve">. </w:t>
                            </w:r>
                            <w:r w:rsidRPr="00BF7371">
                              <w:t>alur pengiriman kode OTP</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5482F6" id="Text Box 31" o:spid="_x0000_s1027" type="#_x0000_t202" style="position:absolute;left:0;text-align:left;margin-left:47.05pt;margin-top:333.75pt;width:329.25pt;height:.05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" stroked="f">
                <v:textbox style="mso-fit-shape-to-text:t" inset="0,0,0,0">
                  <w:txbxContent>
                    <w:p w14:paraId="43B115D3" w14:textId="1315B0CB" w:rsidR="000E7CE2" w:rsidRPr="00223112" w:rsidRDefault="000E7CE2" w:rsidP="008701A0">
                      <w:pPr>
                        <w:pStyle w:val="Caption"/>
                        <w:rPr>
                          <w:rFonts w:cs="Times New Roman"/>
                          <w:noProof/>
                        </w:rPr>
                      </w:pPr>
                      <w:bookmarkStart w:id="91" w:name="_Toc30567399"/>
                      <w:r>
                        <w:t xml:space="preserve">Gambar </w:t>
                      </w:r>
                      <w:fldSimple w:instr=" STYLEREF 1 \s ">
                        <w:r>
                          <w:rPr>
                            <w:noProof/>
                          </w:rPr>
                          <w:t>2</w:t>
                        </w:r>
                      </w:fldSimple>
                      <w:r>
                        <w:t>.</w:t>
                      </w:r>
                      <w:fldSimple w:instr=" SEQ Gambar \* ARABIC \s 1 ">
                        <w:r>
                          <w:rPr>
                            <w:noProof/>
                          </w:rPr>
                          <w:t>4</w:t>
                        </w:r>
                      </w:fldSimple>
                      <w:r>
                        <w:t xml:space="preserve">. </w:t>
                      </w:r>
                      <w:r w:rsidRPr="00BF7371">
                        <w:t>alur pengiriman kode OTP</w:t>
                      </w:r>
                      <w:bookmarkEnd w:id="91"/>
                    </w:p>
                  </w:txbxContent>
                </v:textbox>
                <w10:wrap type="topAndBottom"/>
              </v:shape>
            </w:pict>
          </mc:Fallback>
        </mc:AlternateContent>
      </w:r>
      <w:r w:rsidRPr="004F705C">
        <w:rPr>
          <w:rFonts w:cs="Times New Roman"/>
          <w:noProof/>
        </w:rPr>
        <w:drawing>
          <wp:anchor distT="0" distB="0" distL="114300" distR="114300" simplePos="0" relativeHeight="251729920" behindDoc="0" locked="0" layoutInCell="1" allowOverlap="1" wp14:anchorId="793DD19D" wp14:editId="13E48B46">
            <wp:simplePos x="0" y="0"/>
            <wp:positionH relativeFrom="page">
              <wp:posOffset>2037715</wp:posOffset>
            </wp:positionH>
            <wp:positionV relativeFrom="paragraph">
              <wp:posOffset>0</wp:posOffset>
            </wp:positionV>
            <wp:extent cx="4181475" cy="4181475"/>
            <wp:effectExtent l="0" t="0" r="9525" b="9525"/>
            <wp:wrapTopAndBottom/>
            <wp:docPr id="30" name="Picture 30" descr="OTP SMS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TP SMS FLow Char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81475" cy="4181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4CB0" w:rsidRPr="004F705C">
        <w:rPr>
          <w:rFonts w:eastAsia="Times New Roman" w:cs="Times New Roman"/>
          <w:szCs w:val="24"/>
          <w:lang w:eastAsia="id-ID"/>
        </w:rPr>
        <w:t>Pengiriman kode OTP kepada pengguna memiliki banyak cara seperti pada gambar 2.</w:t>
      </w:r>
      <w:r w:rsidR="000F0235" w:rsidRPr="004F705C">
        <w:rPr>
          <w:rFonts w:eastAsia="Times New Roman" w:cs="Times New Roman"/>
          <w:szCs w:val="24"/>
          <w:lang w:eastAsia="id-ID"/>
        </w:rPr>
        <w:t>4</w:t>
      </w:r>
      <w:r w:rsidR="003E4CB0" w:rsidRPr="004F705C">
        <w:rPr>
          <w:rFonts w:eastAsia="Times New Roman" w:cs="Times New Roman"/>
          <w:szCs w:val="24"/>
          <w:lang w:eastAsia="id-ID"/>
        </w:rPr>
        <w:t xml:space="preserve"> diatas. Cara tersebut antara lain menggunakan sms, email dan menggunakan telfon secara langsung. Tiap jenis pengiriman kode OTP memiliki server khusus seperti sms </w:t>
      </w:r>
      <w:r w:rsidR="00CA092A" w:rsidRPr="004F705C">
        <w:rPr>
          <w:rFonts w:eastAsia="Times New Roman" w:cs="Times New Roman"/>
          <w:szCs w:val="24"/>
          <w:lang w:eastAsia="id-ID"/>
        </w:rPr>
        <w:t>mem</w:t>
      </w:r>
      <w:r w:rsidR="003E4CB0" w:rsidRPr="004F705C">
        <w:rPr>
          <w:rFonts w:eastAsia="Times New Roman" w:cs="Times New Roman"/>
          <w:szCs w:val="24"/>
          <w:lang w:eastAsia="id-ID"/>
        </w:rPr>
        <w:t>butuhkan sms gateway untuk mengirim</w:t>
      </w:r>
      <w:r w:rsidR="00CA092A" w:rsidRPr="004F705C">
        <w:rPr>
          <w:rFonts w:eastAsia="Times New Roman" w:cs="Times New Roman"/>
          <w:szCs w:val="24"/>
          <w:lang w:eastAsia="id-ID"/>
        </w:rPr>
        <w:t xml:space="preserve"> dan menerima</w:t>
      </w:r>
      <w:r w:rsidR="003E4CB0" w:rsidRPr="004F705C">
        <w:rPr>
          <w:rFonts w:eastAsia="Times New Roman" w:cs="Times New Roman"/>
          <w:szCs w:val="24"/>
          <w:lang w:eastAsia="id-ID"/>
        </w:rPr>
        <w:t xml:space="preserve"> pesan sms. Sms gateway berfungsi untuk melakukan pengiriman sms yang berisi kode OTP kepada pengguna </w:t>
      </w:r>
      <w:r w:rsidR="003E4CB0" w:rsidRPr="004F705C">
        <w:rPr>
          <w:rFonts w:eastAsia="Times New Roman" w:cs="Times New Roman"/>
          <w:szCs w:val="24"/>
          <w:lang w:eastAsia="id-ID"/>
        </w:rPr>
        <w:fldChar w:fldCharType="begin"/>
      </w:r>
      <w:r w:rsidR="003E4CB0" w:rsidRPr="004F705C">
        <w:rPr>
          <w:rFonts w:eastAsia="Times New Roman" w:cs="Times New Roman"/>
          <w:szCs w:val="24"/>
          <w:lang w:eastAsia="id-ID"/>
        </w:rPr>
        <w:instrText xml:space="preserve"> ADDIN ZOTERO_ITEM CSL_CITATION {"citationID":"xtkjIQVR","properties":{"formattedCitation":"(Imam Santoso dkk., 2013)","plainCitation":"(Imam Santoso dkk., 2013)","noteIndex":0},"citationItems":[{"id":65,"uris":["http://zotero.org/users/local/isOLBmiH/items/IVDTXE56"],"uri":["http://zotero.org/users/local/isOLBmiH/items/IVDTXE56"],"itemData":{"id":65,"type":"article-journal","container-title":"JURNAL SISTEM INFORMASI BISNIS","DOI":"10.21456/vol3iss1pp07-12","ISSN":"2502-2377, 2088-3587","issue":"1","journalAbbreviation":"J. Sistem Info. Bisnis","page":"07-12","source":"DOI.org (Crossref)","title":"Studi Pengamanan Login Pada Sistem Informasi Akademik Menggunakan Otentifikasi One Time Password Berbasisis SMS dengan Hash MD5","volume":"3","author":[{"family":"Imam Santoso","given":"Kartika"},{"family":"Sediyono","given":"Eko"},{"family":"Suhartono","given":"Suhartono"}],"issued":{"date-parts":[["2013",4,16]]}}}],"schema":"https://github.com/citation-style-language/schema/raw/master/csl-citation.json"} </w:instrText>
      </w:r>
      <w:r w:rsidR="003E4CB0" w:rsidRPr="004F705C">
        <w:rPr>
          <w:rFonts w:eastAsia="Times New Roman" w:cs="Times New Roman"/>
          <w:szCs w:val="24"/>
          <w:lang w:eastAsia="id-ID"/>
        </w:rPr>
        <w:fldChar w:fldCharType="separate"/>
      </w:r>
      <w:r w:rsidR="003E4CB0" w:rsidRPr="004F705C">
        <w:rPr>
          <w:rFonts w:cs="Times New Roman"/>
        </w:rPr>
        <w:t>(Imam Santoso dkk., 2013)</w:t>
      </w:r>
      <w:r w:rsidR="003E4CB0" w:rsidRPr="004F705C">
        <w:rPr>
          <w:rFonts w:eastAsia="Times New Roman" w:cs="Times New Roman"/>
          <w:szCs w:val="24"/>
          <w:lang w:eastAsia="id-ID"/>
        </w:rPr>
        <w:fldChar w:fldCharType="end"/>
      </w:r>
      <w:r w:rsidR="003E4CB0" w:rsidRPr="004F705C">
        <w:rPr>
          <w:rFonts w:eastAsia="Times New Roman" w:cs="Times New Roman"/>
          <w:szCs w:val="24"/>
          <w:lang w:eastAsia="id-ID"/>
        </w:rPr>
        <w:t xml:space="preserve">. Kode OTP yang dikirim dapat digunakan pengguna untuk melakukan otentikasi akun kedalam sistem.penggunaan. Sms memiliki kelebihan yaitu pengiriman sms dapat diterima oleh semua jenis handphone saat ini. </w:t>
      </w:r>
      <w:r w:rsidR="00CA092A" w:rsidRPr="004F705C">
        <w:rPr>
          <w:rFonts w:eastAsia="Times New Roman" w:cs="Times New Roman"/>
          <w:szCs w:val="24"/>
          <w:lang w:eastAsia="id-ID"/>
        </w:rPr>
        <w:t>M</w:t>
      </w:r>
      <w:r w:rsidR="003E4CB0" w:rsidRPr="004F705C">
        <w:rPr>
          <w:rFonts w:eastAsia="Times New Roman" w:cs="Times New Roman"/>
          <w:szCs w:val="24"/>
          <w:lang w:eastAsia="id-ID"/>
        </w:rPr>
        <w:t>etode sms juga memiliki kelemahan yaitu dari segi biaya. Biaya pengiriman kode bergantung kepada tiap provider dan jumlah sms yang dikirim. Semakin banyak sms yang dikirim makan biaya yang harus dibayar akan semakin tinggi.</w:t>
      </w:r>
    </w:p>
    <w:p w14:paraId="110ECE75" w14:textId="77777777" w:rsidR="003E4CB0" w:rsidRPr="004F705C" w:rsidRDefault="003E4CB0" w:rsidP="003E4CB0">
      <w:pPr>
        <w:spacing w:line="360" w:lineRule="auto"/>
        <w:ind w:firstLine="720"/>
        <w:jc w:val="both"/>
        <w:rPr>
          <w:rFonts w:eastAsia="Times New Roman" w:cs="Times New Roman"/>
          <w:szCs w:val="24"/>
          <w:lang w:eastAsia="id-ID"/>
        </w:rPr>
      </w:pPr>
      <w:r w:rsidRPr="004F705C">
        <w:rPr>
          <w:rFonts w:eastAsia="Times New Roman" w:cs="Times New Roman"/>
          <w:szCs w:val="24"/>
          <w:lang w:eastAsia="id-ID"/>
        </w:rPr>
        <w:lastRenderedPageBreak/>
        <w:t>Jenis pengiriman yang kedua adalah menggunakan email dengan memanfaatkan mail server. Cara ini hampir sama seperti sms sebelumnya, yang membedakan hanyalah platform yang digunakan. Jika pada sms platform yang digunakan adalah media handphone maka pada email dapat menggunakan browser yang sudah terkoneksi internet. Cara ini relatif cepat dan murah dibandingkan dengan metode sms. Tetapi penggunaan email memiliki kelemahan yaitu pengguna diwajibkan untuk selalu melihat email yang masuk dan terkadang email OTP dianggap spam oleh sebagian mail server. Hal ini mengakibatkan gagalnya pengiriman kode OTP.</w:t>
      </w:r>
    </w:p>
    <w:p w14:paraId="001312F5" w14:textId="77777777" w:rsidR="003E4CB0" w:rsidRPr="004F705C" w:rsidRDefault="003E4CB0" w:rsidP="003E4CB0">
      <w:pPr>
        <w:spacing w:line="360" w:lineRule="auto"/>
        <w:ind w:firstLine="720"/>
        <w:jc w:val="both"/>
        <w:rPr>
          <w:rFonts w:eastAsia="Times New Roman" w:cs="Times New Roman"/>
          <w:szCs w:val="24"/>
          <w:lang w:eastAsia="id-ID"/>
        </w:rPr>
      </w:pPr>
      <w:r w:rsidRPr="004F705C">
        <w:rPr>
          <w:rFonts w:eastAsia="Times New Roman" w:cs="Times New Roman"/>
          <w:szCs w:val="24"/>
          <w:lang w:eastAsia="id-ID"/>
        </w:rPr>
        <w:t>Cara ketiga adalah menggunakan telfon secara langsung yaitu pengguna akan menerima telefon dan diperdengarkan kode OTP yang ada. Cara kerjanya hampir sama dengan sms yaitu menggunakan nomor telefon yang terdaftar. Tetapi metode ini memiliki kelamahan yaitu pengguna diwajibkan menjawab telefon yang masuk dan mengingat kode OTP yang disebutkan. Metode ini juga memiliki biaya yang besar dikarenakan intensitas telefon akan mengakibatkan biaya yang terus membengkak.</w:t>
      </w:r>
    </w:p>
    <w:p w14:paraId="4336BC4D" w14:textId="269A2127" w:rsidR="003E4CB0" w:rsidRPr="004F705C" w:rsidRDefault="003E4CB0" w:rsidP="003E4CB0">
      <w:pPr>
        <w:spacing w:line="360" w:lineRule="auto"/>
        <w:ind w:firstLine="720"/>
        <w:jc w:val="both"/>
        <w:rPr>
          <w:rFonts w:cs="Times New Roman"/>
          <w:szCs w:val="24"/>
        </w:rPr>
      </w:pPr>
      <w:r w:rsidRPr="004F705C">
        <w:rPr>
          <w:rFonts w:cs="Times New Roman"/>
          <w:szCs w:val="24"/>
        </w:rPr>
        <w:t>Selain ketiga cara diatas terdapat cara baru dalam menyampaikan kode OTP dengan tanpa membutuhkan server khusus dan tanpa biaya yaitu dengan menggunakan Time One Time Password (TOTP). TOTP menggunakan algoritma perhitungan khusus yang dijalankan didua sisi yaitu sisi client dan sisi server.</w:t>
      </w:r>
    </w:p>
    <w:p w14:paraId="52A2FF1B" w14:textId="66460108" w:rsidR="00A963B8" w:rsidRPr="004F705C" w:rsidRDefault="00B21318" w:rsidP="00355FAD">
      <w:pPr>
        <w:spacing w:after="0" w:line="360" w:lineRule="auto"/>
        <w:ind w:firstLine="720"/>
        <w:jc w:val="both"/>
        <w:rPr>
          <w:rFonts w:eastAsia="Times New Roman" w:cs="Times New Roman"/>
          <w:szCs w:val="24"/>
          <w:lang w:eastAsia="id-ID"/>
        </w:rPr>
      </w:pPr>
      <w:r w:rsidRPr="004F705C">
        <w:rPr>
          <w:rFonts w:cs="Times New Roman"/>
          <w:szCs w:val="23"/>
          <w:shd w:val="clear" w:color="auto" w:fill="FFFFFF"/>
        </w:rPr>
        <w:t>Time-Based One Time Password (TOTP) adalah salah satu algoritma yang memiliki kemampuan untuk menghasilkan password sekali pemakaian. Password yang dihasilkan oleh algoritma TOTP memiliki masa berlaku yang terbatas dan selalu berubah dalam periode tertentu. Cara kerja algortima TOTP yaitu menggabungkan antara secret key dengan current time atau waktu sekarang</w:t>
      </w:r>
      <w:r w:rsidRPr="004F705C">
        <w:rPr>
          <w:rFonts w:cs="Times New Roman"/>
          <w:color w:val="444444"/>
          <w:sz w:val="23"/>
          <w:szCs w:val="23"/>
          <w:shd w:val="clear" w:color="auto" w:fill="FFFFFF"/>
        </w:rPr>
        <w:t>.</w:t>
      </w:r>
      <w:r w:rsidR="00A963B8" w:rsidRPr="004F705C">
        <w:rPr>
          <w:rFonts w:eastAsia="Times New Roman" w:cs="Times New Roman"/>
          <w:szCs w:val="24"/>
          <w:lang w:eastAsia="id-ID"/>
        </w:rPr>
        <w:t xml:space="preserve"> Proses ini memerlukan sinkronisasi antara token milik client dengan server otentikasi. Pada jenis token yang terpisah (</w:t>
      </w:r>
      <w:r w:rsidR="00A963B8" w:rsidRPr="004F705C">
        <w:rPr>
          <w:rFonts w:eastAsia="Times New Roman" w:cs="Times New Roman"/>
          <w:i/>
          <w:szCs w:val="24"/>
          <w:lang w:eastAsia="id-ID"/>
        </w:rPr>
        <w:t>disconnected token</w:t>
      </w:r>
      <w:r w:rsidR="00A963B8" w:rsidRPr="004F705C">
        <w:rPr>
          <w:rFonts w:eastAsia="Times New Roman" w:cs="Times New Roman"/>
          <w:szCs w:val="24"/>
          <w:lang w:eastAsia="id-ID"/>
        </w:rPr>
        <w:t xml:space="preserve">), sinkronisasi waktu dilakukan sebelum token diberikan kepada client </w:t>
      </w:r>
      <w:r w:rsidR="00A963B8" w:rsidRPr="004F705C">
        <w:rPr>
          <w:rFonts w:eastAsia="Times New Roman" w:cs="Times New Roman"/>
          <w:szCs w:val="24"/>
          <w:lang w:eastAsia="id-ID"/>
        </w:rPr>
        <w:fldChar w:fldCharType="begin"/>
      </w:r>
      <w:r w:rsidR="008701A0" w:rsidRPr="004F705C">
        <w:rPr>
          <w:rFonts w:eastAsia="Times New Roman" w:cs="Times New Roman"/>
          <w:szCs w:val="24"/>
          <w:lang w:eastAsia="id-ID"/>
        </w:rPr>
        <w:instrText xml:space="preserve"> ADDIN ZOTERO_ITEM CSL_CITATION {"citationID":"malfBuzC","properties":{"formattedCitation":"(Kim dkk., 2009)","plainCitation":"(Kim dkk., 2009)","noteIndex":0},"citationItems":[{"id":"du92ezii/iBCR3clO","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00A963B8" w:rsidRPr="004F705C">
        <w:rPr>
          <w:rFonts w:eastAsia="Times New Roman" w:cs="Times New Roman"/>
          <w:szCs w:val="24"/>
          <w:lang w:eastAsia="id-ID"/>
        </w:rPr>
        <w:fldChar w:fldCharType="separate"/>
      </w:r>
      <w:r w:rsidR="00EA77E8" w:rsidRPr="004F705C">
        <w:rPr>
          <w:rFonts w:cs="Times New Roman"/>
        </w:rPr>
        <w:t>(Kim dkk., 2009)</w:t>
      </w:r>
      <w:r w:rsidR="00A963B8" w:rsidRPr="004F705C">
        <w:rPr>
          <w:rFonts w:eastAsia="Times New Roman" w:cs="Times New Roman"/>
          <w:szCs w:val="24"/>
          <w:lang w:eastAsia="id-ID"/>
        </w:rPr>
        <w:fldChar w:fldCharType="end"/>
      </w:r>
      <w:r w:rsidR="00A963B8" w:rsidRPr="004F705C">
        <w:rPr>
          <w:rFonts w:eastAsia="Times New Roman" w:cs="Times New Roman"/>
          <w:szCs w:val="24"/>
          <w:lang w:eastAsia="id-ID"/>
        </w:rPr>
        <w:t xml:space="preserve">. </w:t>
      </w:r>
      <w:bookmarkEnd w:id="87"/>
      <w:r w:rsidR="00010BE0" w:rsidRPr="004F705C">
        <w:rPr>
          <w:rFonts w:cs="Times New Roman"/>
          <w:szCs w:val="24"/>
        </w:rPr>
        <w:t xml:space="preserve">Pengguna dapat menggunakan beberapa aplikasi yang sudah ada di playstore atau aplikasi yang </w:t>
      </w:r>
      <w:r w:rsidR="00010BE0" w:rsidRPr="004F705C">
        <w:rPr>
          <w:rFonts w:cs="Times New Roman"/>
          <w:szCs w:val="24"/>
        </w:rPr>
        <w:lastRenderedPageBreak/>
        <w:t>sudah dibuat oleh peneliti dalam pembangkitan kode OTP. Salah satu contoh aplikasi yang sudah ada antara lain google authenticator dan authy.</w:t>
      </w:r>
    </w:p>
    <w:p w14:paraId="52219516" w14:textId="04ED1DF7" w:rsidR="00A963B8" w:rsidRPr="004F705C" w:rsidRDefault="00A963B8" w:rsidP="00355FAD">
      <w:pPr>
        <w:spacing w:after="0" w:line="360" w:lineRule="auto"/>
        <w:ind w:firstLine="720"/>
        <w:jc w:val="both"/>
        <w:rPr>
          <w:rFonts w:eastAsia="Times New Roman" w:cs="Times New Roman"/>
          <w:szCs w:val="24"/>
          <w:lang w:eastAsia="id-ID"/>
        </w:rPr>
      </w:pPr>
      <w:r w:rsidRPr="004F705C">
        <w:rPr>
          <w:rFonts w:eastAsia="Times New Roman" w:cs="Times New Roman"/>
          <w:szCs w:val="24"/>
          <w:lang w:eastAsia="id-ID"/>
        </w:rPr>
        <w:t>Setiap token memiliki sebuah jam akurat yang telah disinkronisasikan dengan waktu yang terdapat pada server otentikasi. Pada sistem OTP ini, waktu merupakan bagian yang penting dari algoritma password, karena pembangkitan password baru didasarkan pada waktu dan kunci rahasia saat itu dan bukan pada password sebelumnya</w:t>
      </w:r>
      <w:r w:rsidR="00CA092A" w:rsidRPr="004F705C">
        <w:rPr>
          <w:rFonts w:eastAsia="Times New Roman" w:cs="Times New Roman"/>
          <w:szCs w:val="24"/>
          <w:lang w:eastAsia="id-ID"/>
        </w:rPr>
        <w:t xml:space="preserve"> </w:t>
      </w:r>
      <w:r w:rsidRPr="004F705C">
        <w:rPr>
          <w:rFonts w:eastAsia="Times New Roman" w:cs="Times New Roman"/>
          <w:szCs w:val="24"/>
          <w:lang w:eastAsia="id-ID"/>
        </w:rPr>
        <w:t>.</w:t>
      </w:r>
      <w:r w:rsidR="00CA092A" w:rsidRPr="004F705C">
        <w:rPr>
          <w:rFonts w:eastAsia="Times New Roman" w:cs="Times New Roman"/>
          <w:szCs w:val="24"/>
          <w:lang w:eastAsia="id-ID"/>
        </w:rPr>
        <w:t>alur TOTP dapa dilihat pada gambar 2.</w:t>
      </w:r>
      <w:r w:rsidR="000F0235" w:rsidRPr="004F705C">
        <w:rPr>
          <w:rFonts w:eastAsia="Times New Roman" w:cs="Times New Roman"/>
          <w:szCs w:val="24"/>
          <w:lang w:eastAsia="id-ID"/>
        </w:rPr>
        <w:t>5</w:t>
      </w:r>
    </w:p>
    <w:p w14:paraId="09F22FB4" w14:textId="77777777" w:rsidR="00CA092A" w:rsidRPr="004F705C" w:rsidRDefault="0085599F" w:rsidP="00CA092A">
      <w:pPr>
        <w:keepNext/>
        <w:spacing w:after="0" w:line="360" w:lineRule="auto"/>
        <w:jc w:val="both"/>
        <w:rPr>
          <w:rFonts w:cs="Times New Roman"/>
        </w:rPr>
      </w:pPr>
      <w:r w:rsidRPr="004F705C">
        <w:rPr>
          <w:rFonts w:cs="Times New Roman"/>
        </w:rPr>
        <w:object w:dxaOrig="9270" w:dyaOrig="2115" w14:anchorId="6035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90pt" o:ole="">
            <v:imagedata r:id="rId30" o:title=""/>
          </v:shape>
          <o:OLEObject Type="Embed" ProgID="Visio.Drawing.15" ShapeID="_x0000_i1025" DrawAspect="Content" ObjectID="_1641615362" r:id="rId31"/>
        </w:object>
      </w:r>
    </w:p>
    <w:p w14:paraId="64860CEA" w14:textId="569209C9" w:rsidR="00191F63" w:rsidRPr="004F705C" w:rsidRDefault="00CA092A" w:rsidP="00CA092A">
      <w:pPr>
        <w:pStyle w:val="Caption"/>
        <w:jc w:val="both"/>
        <w:rPr>
          <w:rFonts w:eastAsia="Times New Roman" w:cs="Times New Roman"/>
          <w:szCs w:val="24"/>
          <w:lang w:eastAsia="id-ID"/>
        </w:rPr>
      </w:pPr>
      <w:bookmarkStart w:id="92" w:name="_Toc30567400"/>
      <w:r w:rsidRPr="004F705C">
        <w:rPr>
          <w:rFonts w:cs="Times New Roman"/>
        </w:rPr>
        <w:t xml:space="preserve">Gambar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2</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5</w:t>
      </w:r>
      <w:r w:rsidR="008701A0" w:rsidRPr="004F705C">
        <w:rPr>
          <w:rFonts w:cs="Times New Roman"/>
        </w:rPr>
        <w:fldChar w:fldCharType="end"/>
      </w:r>
      <w:r w:rsidRPr="004F705C">
        <w:rPr>
          <w:rFonts w:cs="Times New Roman"/>
        </w:rPr>
        <w:t>. alur TOTP</w:t>
      </w:r>
      <w:bookmarkEnd w:id="92"/>
    </w:p>
    <w:p w14:paraId="6D614482" w14:textId="254F13AF" w:rsidR="00A963B8" w:rsidRPr="004F705C" w:rsidRDefault="00A963B8" w:rsidP="00A3016A">
      <w:pPr>
        <w:spacing w:line="360" w:lineRule="auto"/>
        <w:ind w:firstLine="558"/>
        <w:jc w:val="both"/>
        <w:rPr>
          <w:rFonts w:eastAsia="Times New Roman" w:cs="Times New Roman"/>
          <w:szCs w:val="24"/>
          <w:lang w:eastAsia="id-ID"/>
        </w:rPr>
      </w:pPr>
      <w:r w:rsidRPr="004F705C">
        <w:rPr>
          <w:rFonts w:eastAsia="Times New Roman" w:cs="Times New Roman"/>
          <w:szCs w:val="24"/>
          <w:lang w:eastAsia="id-ID"/>
        </w:rPr>
        <w:t xml:space="preserve">Pada OTP jenis ini sudah mulai diimplementasikan terutama pada remote </w:t>
      </w:r>
      <w:r w:rsidRPr="004F705C">
        <w:rPr>
          <w:rFonts w:eastAsia="Times New Roman" w:cs="Times New Roman"/>
          <w:i/>
          <w:szCs w:val="24"/>
          <w:lang w:eastAsia="id-ID"/>
        </w:rPr>
        <w:t>Virtual Private Network</w:t>
      </w:r>
      <w:r w:rsidRPr="004F705C">
        <w:rPr>
          <w:rFonts w:eastAsia="Times New Roman" w:cs="Times New Roman"/>
          <w:szCs w:val="24"/>
          <w:lang w:eastAsia="id-ID"/>
        </w:rPr>
        <w:t xml:space="preserve"> (VPN), dan keamanan jaringan Wi-Fi dan juga pada berbagai aplikasi </w:t>
      </w:r>
      <w:r w:rsidRPr="004F705C">
        <w:rPr>
          <w:rFonts w:eastAsia="Times New Roman" w:cs="Times New Roman"/>
          <w:i/>
          <w:szCs w:val="24"/>
          <w:lang w:eastAsia="id-ID"/>
        </w:rPr>
        <w:t>Electronic Commerce</w:t>
      </w:r>
      <w:r w:rsidRPr="004F705C">
        <w:rPr>
          <w:rFonts w:eastAsia="Times New Roman" w:cs="Times New Roman"/>
          <w:szCs w:val="24"/>
          <w:lang w:eastAsia="id-ID"/>
        </w:rPr>
        <w:t xml:space="preserve"> (E-commerce). Ukuran standar penggunaan waktu pada algoritma ini adalah 30 detik </w:t>
      </w:r>
      <w:r w:rsidRPr="004F705C">
        <w:rPr>
          <w:rFonts w:eastAsia="Times New Roman" w:cs="Times New Roman"/>
          <w:szCs w:val="24"/>
          <w:lang w:eastAsia="id-ID"/>
        </w:rPr>
        <w:fldChar w:fldCharType="begin"/>
      </w:r>
      <w:r w:rsidR="008701A0" w:rsidRPr="004F705C">
        <w:rPr>
          <w:rFonts w:eastAsia="Times New Roman" w:cs="Times New Roman"/>
          <w:szCs w:val="24"/>
          <w:lang w:eastAsia="id-ID"/>
        </w:rPr>
        <w:instrText xml:space="preserve"> ADDIN ZOTERO_ITEM CSL_CITATION {"citationID":"ySej8aD4","properties":{"formattedCitation":"(M\\uc0\\u8217{}Raihi dkk., 2011)","plainCitation":"(M’Raihi dkk., 2011)","noteIndex":0},"citationItems":[{"id":"du92ezii/WsFKQDxG","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4F705C">
        <w:rPr>
          <w:rFonts w:eastAsia="Times New Roman" w:cs="Times New Roman"/>
          <w:szCs w:val="24"/>
          <w:lang w:eastAsia="id-ID"/>
        </w:rPr>
        <w:fldChar w:fldCharType="separate"/>
      </w:r>
      <w:r w:rsidR="00EA77E8" w:rsidRPr="004F705C">
        <w:rPr>
          <w:rFonts w:cs="Times New Roman"/>
          <w:szCs w:val="24"/>
        </w:rPr>
        <w:t>(M’Raihi dkk., 2011)</w:t>
      </w:r>
      <w:r w:rsidRPr="004F705C">
        <w:rPr>
          <w:rFonts w:eastAsia="Times New Roman" w:cs="Times New Roman"/>
          <w:szCs w:val="24"/>
          <w:lang w:eastAsia="id-ID"/>
        </w:rPr>
        <w:fldChar w:fldCharType="end"/>
      </w:r>
      <w:r w:rsidRPr="004F705C">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0574985A" w14:textId="3DF7AD04" w:rsidR="00A04ECB" w:rsidRPr="004F705C" w:rsidRDefault="00C045FF" w:rsidP="00A3016A">
      <w:pPr>
        <w:spacing w:line="360" w:lineRule="auto"/>
        <w:ind w:firstLine="558"/>
        <w:jc w:val="both"/>
        <w:rPr>
          <w:rFonts w:cs="Times New Roman"/>
          <w:szCs w:val="24"/>
        </w:rPr>
      </w:pPr>
      <w:r w:rsidRPr="004F705C">
        <w:rPr>
          <w:rFonts w:cs="Times New Roman"/>
          <w:szCs w:val="24"/>
        </w:rPr>
        <w:t xml:space="preserve">Model TOTP memiliki 2 komponen utama yaitu dua pembangkit kode di sisi client dan sisi server. Berikut model design TOTP untuk alur pembangkitan dan pengecekan </w:t>
      </w:r>
      <w:r w:rsidRPr="004F705C">
        <w:rPr>
          <w:rFonts w:cs="Times New Roman"/>
          <w:szCs w:val="24"/>
        </w:rPr>
        <w:fldChar w:fldCharType="begin"/>
      </w:r>
      <w:r w:rsidR="008C7680" w:rsidRPr="004F705C">
        <w:rPr>
          <w:rFonts w:cs="Times New Roman"/>
          <w:szCs w:val="24"/>
        </w:rPr>
        <w:instrText xml:space="preserve"> ADDIN ZOTERO_ITEM CSL_CITATION {"citationID":"tT1ldr9d","properties":{"formattedCitation":"(Fahmy dan Elkhateeb, 2018)","plainCitation":"(Fahmy dan Elkhateeb, 2018)","noteIndex":0},"citationItems":[{"id":43,"uris":["http://zotero.org/users/local/isOLBmiH/items/DAMAG7HA"],"uri":["http://zotero.org/users/local/isOLBmiH/items/DAMAG7HA"],"itemData":{"id":43,"type":"article-journal","abstract":"Nowadays most of e-commerce sites, networks and online communities require only a user name and static password for login and access to personal and sensitive data, where the login with such credentials is known as one factor authentication, as the user is required to know only one thing to get accessed. Although this one-factor authentication method is convenient, it is not secure because of online identity thefts, where users are targeted by miscreants, besides they face some attacks like eavesdropping, phishing attack, spoofing, man in the middle attack, replay attacks, denial of services and virus attacks, these attacks are increasing throughout the world [1]. Therefore, this paper presents a two-factor authentication method where an additional security credential is added to address the limitations of static passwords (onefactor authentication). This paper proposes a model of Random Image Based Password Authentication (RIBPA) to generate an image-based One-time password (OTP) which is a password that is valid for only one login session or transaction within certain period of time and is created by using images. The proposed model requires the user to log in first with his credentials (user name &amp; password), then he/she has to use his/her additional security credential, which is the generated image-based OTP to complete his/her authentication process. The OTP is generated by using three random images uploaded by the user at each time he/she logs in. The time of the OTP generation is 3 seconds which is a great achievement compared to other proposed models, and it will be valid for only one login session or transaction, and expired after 60 seconds. The proposed model is developed using MATLAB, and was tested on HP G72 Notebook PC under Windows 8 operating system.","container-title":"International Journal of Computer Science and Information Security (IJCSIS)","page":"11","title":"Proposed Model for Generation of One Time Password","volume":"16","author":[{"family":"Fahmy","given":"Hanan"},{"family":"Elkhateeb","given":"Noha"}],"issued":{"date-parts":[["2018"]]}}}],"schema":"https://github.com/citation-style-language/schema/raw/master/csl-citation.json"} </w:instrText>
      </w:r>
      <w:r w:rsidRPr="004F705C">
        <w:rPr>
          <w:rFonts w:cs="Times New Roman"/>
          <w:szCs w:val="24"/>
        </w:rPr>
        <w:fldChar w:fldCharType="separate"/>
      </w:r>
      <w:r w:rsidR="00EA77E8" w:rsidRPr="004F705C">
        <w:rPr>
          <w:rFonts w:cs="Times New Roman"/>
        </w:rPr>
        <w:t>(Fahmy dan Elkhateeb, 2018)</w:t>
      </w:r>
      <w:r w:rsidRPr="004F705C">
        <w:rPr>
          <w:rFonts w:cs="Times New Roman"/>
          <w:szCs w:val="24"/>
        </w:rPr>
        <w:fldChar w:fldCharType="end"/>
      </w:r>
    </w:p>
    <w:p w14:paraId="17440DC4" w14:textId="77777777" w:rsidR="00C045FF" w:rsidRPr="004F705C" w:rsidRDefault="00C045FF" w:rsidP="00C045FF">
      <w:pPr>
        <w:keepNext/>
        <w:spacing w:line="360" w:lineRule="auto"/>
        <w:ind w:firstLine="558"/>
        <w:jc w:val="both"/>
        <w:rPr>
          <w:rFonts w:cs="Times New Roman"/>
        </w:rPr>
      </w:pPr>
      <w:r w:rsidRPr="004F705C">
        <w:rPr>
          <w:rFonts w:cs="Times New Roman"/>
          <w:noProof/>
        </w:rPr>
        <w:lastRenderedPageBreak/>
        <w:drawing>
          <wp:inline distT="0" distB="0" distL="0" distR="0" wp14:anchorId="338F20E6" wp14:editId="01083A9F">
            <wp:extent cx="4886325" cy="2047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86325" cy="2047875"/>
                    </a:xfrm>
                    <a:prstGeom prst="rect">
                      <a:avLst/>
                    </a:prstGeom>
                  </pic:spPr>
                </pic:pic>
              </a:graphicData>
            </a:graphic>
          </wp:inline>
        </w:drawing>
      </w:r>
    </w:p>
    <w:p w14:paraId="0BB06202" w14:textId="1FA9ABB4" w:rsidR="00C045FF" w:rsidRPr="004F705C" w:rsidRDefault="00EE5B21" w:rsidP="00C045FF">
      <w:pPr>
        <w:pStyle w:val="Caption"/>
        <w:rPr>
          <w:rFonts w:cs="Times New Roman"/>
        </w:rPr>
      </w:pPr>
      <w:bookmarkStart w:id="93" w:name="_Toc30567401"/>
      <w:r w:rsidRPr="004F705C">
        <w:rPr>
          <w:rFonts w:cs="Times New Roman"/>
        </w:rPr>
        <w:t>Gambar</w:t>
      </w:r>
      <w:r w:rsidR="00C045FF"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2</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6</w:t>
      </w:r>
      <w:r w:rsidR="008701A0" w:rsidRPr="004F705C">
        <w:rPr>
          <w:rFonts w:cs="Times New Roman"/>
        </w:rPr>
        <w:fldChar w:fldCharType="end"/>
      </w:r>
      <w:r w:rsidR="00C045FF" w:rsidRPr="004F705C">
        <w:rPr>
          <w:rFonts w:cs="Times New Roman"/>
        </w:rPr>
        <w:t>. alur generate kode TOTP</w:t>
      </w:r>
      <w:bookmarkEnd w:id="93"/>
    </w:p>
    <w:p w14:paraId="23E105DB" w14:textId="7522387D" w:rsidR="00C045FF" w:rsidRPr="004F705C" w:rsidRDefault="00C045FF" w:rsidP="00A3016A">
      <w:pPr>
        <w:spacing w:line="360" w:lineRule="auto"/>
        <w:ind w:firstLine="720"/>
        <w:jc w:val="both"/>
        <w:rPr>
          <w:rFonts w:cs="Times New Roman"/>
        </w:rPr>
      </w:pPr>
      <w:r w:rsidRPr="004F705C">
        <w:rPr>
          <w:rFonts w:cs="Times New Roman"/>
        </w:rPr>
        <w:t xml:space="preserve">Pada </w:t>
      </w:r>
      <w:r w:rsidR="00EE5B21" w:rsidRPr="004F705C">
        <w:rPr>
          <w:rFonts w:cs="Times New Roman"/>
        </w:rPr>
        <w:t>Gambar</w:t>
      </w:r>
      <w:r w:rsidRPr="004F705C">
        <w:rPr>
          <w:rFonts w:cs="Times New Roman"/>
        </w:rPr>
        <w:t xml:space="preserve"> 2.</w:t>
      </w:r>
      <w:r w:rsidR="007B70CC" w:rsidRPr="004F705C">
        <w:rPr>
          <w:rFonts w:cs="Times New Roman"/>
        </w:rPr>
        <w:t>6</w:t>
      </w:r>
      <w:r w:rsidRPr="004F705C">
        <w:rPr>
          <w:rFonts w:cs="Times New Roman"/>
        </w:rPr>
        <w:t xml:space="preserve"> merupakan alur pembangkitan kode OTP, yang menggunakan </w:t>
      </w:r>
      <w:r w:rsidR="00EE5B21" w:rsidRPr="004F705C">
        <w:rPr>
          <w:rFonts w:cs="Times New Roman"/>
        </w:rPr>
        <w:t>Gambar</w:t>
      </w:r>
      <w:r w:rsidRPr="004F705C">
        <w:rPr>
          <w:rFonts w:cs="Times New Roman"/>
        </w:rPr>
        <w:t xml:space="preserve"> sebagai media informasi. </w:t>
      </w:r>
      <w:r w:rsidR="00EE5B21" w:rsidRPr="004F705C">
        <w:rPr>
          <w:rFonts w:cs="Times New Roman"/>
        </w:rPr>
        <w:t>Gambar</w:t>
      </w:r>
      <w:r w:rsidRPr="004F705C">
        <w:rPr>
          <w:rFonts w:cs="Times New Roman"/>
        </w:rPr>
        <w:t xml:space="preserve"> yang dimaksud merupaka</w:t>
      </w:r>
      <w:r w:rsidR="00A20694" w:rsidRPr="004F705C">
        <w:rPr>
          <w:rFonts w:cs="Times New Roman"/>
        </w:rPr>
        <w:t>n</w:t>
      </w:r>
      <w:r w:rsidRPr="004F705C">
        <w:rPr>
          <w:rFonts w:cs="Times New Roman"/>
        </w:rPr>
        <w:t xml:space="preserve"> kode QR yang dapat di pindai dan akan menghasilkan secret key yang digunakan untuk membangkitkan kode TOTP.</w:t>
      </w:r>
      <w:r w:rsidR="000B2B56" w:rsidRPr="004F705C">
        <w:rPr>
          <w:rFonts w:cs="Times New Roman"/>
        </w:rPr>
        <w:t xml:space="preserve"> </w:t>
      </w:r>
      <w:r w:rsidR="00EE5B21" w:rsidRPr="004F705C">
        <w:rPr>
          <w:rFonts w:cs="Times New Roman"/>
        </w:rPr>
        <w:t>Gambar</w:t>
      </w:r>
      <w:r w:rsidR="000B2B56" w:rsidRPr="004F705C">
        <w:rPr>
          <w:rFonts w:cs="Times New Roman"/>
        </w:rPr>
        <w:t xml:space="preserve"> tersebut dipindai menggunakan smartphone, dan akan me</w:t>
      </w:r>
      <w:r w:rsidR="00D86D7E" w:rsidRPr="004F705C">
        <w:rPr>
          <w:rFonts w:cs="Times New Roman"/>
        </w:rPr>
        <w:t>m</w:t>
      </w:r>
      <w:r w:rsidR="000B2B56" w:rsidRPr="004F705C">
        <w:rPr>
          <w:rFonts w:cs="Times New Roman"/>
        </w:rPr>
        <w:t>buat key baru tiap 30 detik sekali.</w:t>
      </w:r>
    </w:p>
    <w:p w14:paraId="744AE665" w14:textId="1372A4DF" w:rsidR="00597713" w:rsidRPr="004F705C" w:rsidRDefault="00597713" w:rsidP="00597713">
      <w:pPr>
        <w:spacing w:line="360" w:lineRule="auto"/>
        <w:ind w:firstLine="720"/>
        <w:jc w:val="both"/>
        <w:rPr>
          <w:rFonts w:cs="Times New Roman"/>
          <w:szCs w:val="24"/>
        </w:rPr>
      </w:pPr>
      <w:r w:rsidRPr="004F705C">
        <w:rPr>
          <w:rFonts w:cs="Times New Roman"/>
          <w:szCs w:val="24"/>
        </w:rPr>
        <w:t>TOTP berupa 6 digit angka yang dibangkitkan berdasarkan waktu dan scret key. Secret key dibangkitkan di sisi server dan di simpan di dalam database sistem dan akan di generate menjadi qr-code dan dapat di pindai dengan device pengguna.</w:t>
      </w:r>
      <w:r w:rsidR="000E0A09" w:rsidRPr="004F705C">
        <w:rPr>
          <w:rFonts w:cs="Times New Roman"/>
          <w:szCs w:val="24"/>
        </w:rPr>
        <w:t xml:space="preserve"> K</w:t>
      </w:r>
      <w:r w:rsidRPr="004F705C">
        <w:rPr>
          <w:rFonts w:cs="Times New Roman"/>
          <w:szCs w:val="24"/>
        </w:rPr>
        <w:t xml:space="preserve">ode akan </w:t>
      </w:r>
      <w:r w:rsidR="00515E59" w:rsidRPr="004F705C">
        <w:rPr>
          <w:rFonts w:cs="Times New Roman"/>
          <w:szCs w:val="24"/>
        </w:rPr>
        <w:t xml:space="preserve">selalu berubah-ubah </w:t>
      </w:r>
      <w:r w:rsidRPr="004F705C">
        <w:rPr>
          <w:rFonts w:cs="Times New Roman"/>
          <w:szCs w:val="24"/>
        </w:rPr>
        <w:t>tiap 30 detik sekali. Kode OTP yang dimasukan pengguna akan di cek apakah memiliki nilai yang sama atau tidak dengan di server. Pengecekan dilakukan setelah pengguna memasukan kode OTP. Hal ini memiliki kelebihan yaitu server tidak perlu melakukan pembangkitan kode OTP secara terus menerus.</w:t>
      </w:r>
    </w:p>
    <w:p w14:paraId="7C2F88EB" w14:textId="77777777" w:rsidR="00FD2FF5" w:rsidRPr="004F705C" w:rsidRDefault="00FD2FF5" w:rsidP="00FD2FF5">
      <w:pPr>
        <w:pStyle w:val="Heading2"/>
        <w:numPr>
          <w:ilvl w:val="1"/>
          <w:numId w:val="1"/>
        </w:numPr>
        <w:ind w:left="426"/>
        <w:rPr>
          <w:rFonts w:cs="Times New Roman"/>
        </w:rPr>
      </w:pPr>
      <w:bookmarkStart w:id="94" w:name="_Toc30567305"/>
      <w:r w:rsidRPr="004F705C">
        <w:rPr>
          <w:rFonts w:cs="Times New Roman"/>
        </w:rPr>
        <w:t>QR-Code</w:t>
      </w:r>
      <w:bookmarkEnd w:id="94"/>
    </w:p>
    <w:p w14:paraId="46A48A72" w14:textId="1DAFC1DB" w:rsidR="00FD2FF5" w:rsidRPr="004F705C" w:rsidRDefault="00FD2FF5" w:rsidP="00FD2FF5">
      <w:pPr>
        <w:spacing w:line="360" w:lineRule="auto"/>
        <w:ind w:firstLine="720"/>
        <w:jc w:val="both"/>
        <w:rPr>
          <w:rFonts w:cs="Times New Roman"/>
        </w:rPr>
      </w:pPr>
      <w:r w:rsidRPr="004F705C">
        <w:rPr>
          <w:rFonts w:cs="Times New Roman"/>
        </w:rPr>
        <w:t xml:space="preserve">QR Code adalah image berupa matriks dua dimensi yang memiliki kemampuan untuk menyimpan data di dalamnya. QR Code merupakan evolusi dari kode batang (barcode). Barcode merupakan sebuah simbol penandaan objek nyata yang terbuat dari pola batang-batang berwarna hitam dan putih agar mudah untuk dikenali oleh komputer </w:t>
      </w:r>
      <w:r w:rsidRPr="004F705C">
        <w:rPr>
          <w:rFonts w:cs="Times New Roman"/>
        </w:rPr>
        <w:fldChar w:fldCharType="begin"/>
      </w:r>
      <w:r w:rsidRPr="004F705C">
        <w:rPr>
          <w:rFonts w:cs="Times New Roman"/>
        </w:rPr>
        <w:instrText xml:space="preserve"> ADDIN ZOTERO_ITEM CSL_CITATION {"citationID":"Jav73Ed9","properties":{"formattedCitation":"(Rahayu dkk., 2006)","plainCitation":"(Rahayu dkk., 2006)","noteIndex":0},"citationItems":[{"id":50,"uris":["http://zotero.org/users/local/isOLBmiH/items/NQD6IGAZ"],"uri":["http://zotero.org/users/local/isOLBmiH/items/NQD6IGAZ"],"itemData":{"id":50,"type":"article-journal","abstract":"Barcode merupakan sebuah simbol penandaan objek nyata yang terbuat dari pola batangbatang berwarna hitam dan putih agar mudah untuk dikenali oleh komputer. Secara umum teknik penandaan barcode terbagi menjadi dua kelompok, yaitu barcode linear dan barcode 2D (dua dimensi). Standar barcode 2D memiliki banyak variasi, namun yang paling unggul dibanding lainnya adalah standar barcode 2D yang ditemukan di Jepang yaitu Quick Response Code (QR Code). \nDalam perkembangannya hingga saat ini, perangkat mobile seperti telepon genggam memiliki banyak fasilitas tambahan diantaranya kamera digital yang terintegrasi, koneksi jaringan menggunakan infra merah dan bluetooth hingga sistem operasi khusus. Dengan hadirnya sistem operasi pada telepon genggam memungkinkan para pengembang untuk membuat aplikasi yang handal. \nBerdasarkan karakteristik QR Code dan teknologi yang digunakan oleh perangkat mobile, pada tugas akhir ini dibuat sebuah aplikasi yang dapat membaca data dari citra QR Code hasil tangkapan kamera yang terintegrasi pada perangkat mobile berbasis J2ME. Proses pembacaan dimulai dengan penangkapan citra QR Code menggunakan kamera yang terintegrasi pada handphone kemudian dilakukan proses binerisasi citra dan dilanjutkan dengan proses pembacaan simbol QR Code dari citra biner tersebut. Dalam proses binerisasi citra digunakan algoritma Quick Adaptive Thresholding, hal ini dikarenakan algoritma tersebut sudah bisa mengatasi proses binerisasi untuk citra yang pencahayaannya tidak merata. \nDari hasil pengujian dan analisa terhadap pembacaan QR Code dengan ukuran 100x100, 150x150,200x200 dan 300x300 diperoleh hasil bahwa QR Code dapat dibaca menggunakan perangkat mobile terutama pada Nokia 6300 dan nokia E71 secara stabil pada ukuran 200x200.","container-title":"Politeknik Elektronika Negeri Surabaya Institut Teknologi Sepuluh Nopember","title":"Pembuatan Aplikasi Pembacaan Quick Response Code Menggunakan Perangkat Mobile Berbasis J2ME Untuk Identifikasi Suatu Barang","author":[{"family":"Rahayu","given":"Yeni Dwi"},{"family":"Ramadijanti","given":"Nana"},{"family":"Setiowati","given":"Yukiana"}],"issued":{"date-parts":[["2006"]]}}}],"schema":"https://github.com/citation-style-language/schema/raw/master/csl-citation.json"} </w:instrText>
      </w:r>
      <w:r w:rsidRPr="004F705C">
        <w:rPr>
          <w:rFonts w:cs="Times New Roman"/>
        </w:rPr>
        <w:fldChar w:fldCharType="separate"/>
      </w:r>
      <w:r w:rsidRPr="004F705C">
        <w:rPr>
          <w:rFonts w:cs="Times New Roman"/>
        </w:rPr>
        <w:t>(Rahayu dkk., 2006)</w:t>
      </w:r>
      <w:r w:rsidRPr="004F705C">
        <w:rPr>
          <w:rFonts w:cs="Times New Roman"/>
        </w:rPr>
        <w:fldChar w:fldCharType="end"/>
      </w:r>
      <w:r w:rsidRPr="004F705C">
        <w:rPr>
          <w:rFonts w:cs="Times New Roman"/>
        </w:rPr>
        <w:t>. Contoh sebuah QR Code dapat dilihat pada Gambar 2.</w:t>
      </w:r>
      <w:r w:rsidR="000F0235" w:rsidRPr="004F705C">
        <w:rPr>
          <w:rFonts w:cs="Times New Roman"/>
        </w:rPr>
        <w:t>7</w:t>
      </w:r>
      <w:r w:rsidRPr="004F705C">
        <w:rPr>
          <w:rFonts w:cs="Times New Roman"/>
        </w:rPr>
        <w:t>.</w:t>
      </w:r>
    </w:p>
    <w:p w14:paraId="3160009F" w14:textId="77777777" w:rsidR="00FD2FF5" w:rsidRPr="004F705C" w:rsidRDefault="00FD2FF5" w:rsidP="00FD2FF5">
      <w:pPr>
        <w:spacing w:line="360" w:lineRule="auto"/>
        <w:ind w:firstLine="720"/>
        <w:jc w:val="both"/>
        <w:rPr>
          <w:rFonts w:cs="Times New Roman"/>
        </w:rPr>
      </w:pPr>
      <w:r w:rsidRPr="004F705C">
        <w:rPr>
          <w:rFonts w:cs="Times New Roman"/>
          <w:noProof/>
        </w:rPr>
        <w:lastRenderedPageBreak/>
        <mc:AlternateContent>
          <mc:Choice Requires="wps">
            <w:drawing>
              <wp:anchor distT="0" distB="0" distL="114300" distR="114300" simplePos="0" relativeHeight="251726848" behindDoc="0" locked="0" layoutInCell="1" allowOverlap="1" wp14:anchorId="0A6E422F" wp14:editId="42EDCCDB">
                <wp:simplePos x="0" y="0"/>
                <wp:positionH relativeFrom="column">
                  <wp:posOffset>1341120</wp:posOffset>
                </wp:positionH>
                <wp:positionV relativeFrom="paragraph">
                  <wp:posOffset>2265045</wp:posOffset>
                </wp:positionV>
                <wp:extent cx="2143125"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wps:spPr>
                      <wps:txbx>
                        <w:txbxContent>
                          <w:p w14:paraId="55310404" w14:textId="77777777" w:rsidR="000E7CE2" w:rsidRPr="006E59BA" w:rsidRDefault="000E7CE2" w:rsidP="00FD2FF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6E422F" id="Text Box 39" o:spid="_x0000_s1028" type="#_x0000_t202" style="position:absolute;left:0;text-align:left;margin-left:105.6pt;margin-top:178.35pt;width:168.75pt;height:.05pt;z-index:251726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" stroked="f">
                <v:textbox style="mso-fit-shape-to-text:t" inset="0,0,0,0">
                  <w:txbxContent>
                    <w:p w14:paraId="55310404" w14:textId="77777777" w:rsidR="000E7CE2" w:rsidRPr="006E59BA" w:rsidRDefault="000E7CE2" w:rsidP="00FD2FF5">
                      <w:pPr>
                        <w:pStyle w:val="Caption"/>
                        <w:rPr>
                          <w:noProof/>
                        </w:rPr>
                      </w:pPr>
                    </w:p>
                  </w:txbxContent>
                </v:textbox>
                <w10:wrap type="topAndBottom"/>
              </v:shape>
            </w:pict>
          </mc:Fallback>
        </mc:AlternateContent>
      </w:r>
      <w:r w:rsidRPr="004F705C">
        <w:rPr>
          <w:rFonts w:cs="Times New Roman"/>
          <w:noProof/>
        </w:rPr>
        <mc:AlternateContent>
          <mc:Choice Requires="wps">
            <w:drawing>
              <wp:anchor distT="0" distB="0" distL="114300" distR="114300" simplePos="0" relativeHeight="251727872" behindDoc="0" locked="0" layoutInCell="1" allowOverlap="1" wp14:anchorId="37D8C7D9" wp14:editId="1277A4F4">
                <wp:simplePos x="0" y="0"/>
                <wp:positionH relativeFrom="column">
                  <wp:posOffset>1341120</wp:posOffset>
                </wp:positionH>
                <wp:positionV relativeFrom="paragraph">
                  <wp:posOffset>2265045</wp:posOffset>
                </wp:positionV>
                <wp:extent cx="2143125"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wps:spPr>
                      <wps:txbx>
                        <w:txbxContent>
                          <w:p w14:paraId="5473DE99" w14:textId="0AE3766F" w:rsidR="000E7CE2" w:rsidRPr="00FD0DDA" w:rsidRDefault="000E7CE2" w:rsidP="00FD2FF5">
                            <w:pPr>
                              <w:pStyle w:val="Caption"/>
                              <w:rPr>
                                <w:rFonts w:cs="Times New Roman"/>
                                <w:noProof/>
                              </w:rPr>
                            </w:pPr>
                            <w:bookmarkStart w:id="95" w:name="_Toc30567402"/>
                            <w:r>
                              <w:t xml:space="preserve">Gambar </w:t>
                            </w:r>
                            <w:fldSimple w:instr=" STYLEREF 1 \s ">
                              <w:r>
                                <w:rPr>
                                  <w:noProof/>
                                </w:rPr>
                                <w:t>2</w:t>
                              </w:r>
                            </w:fldSimple>
                            <w:r>
                              <w:t>.</w:t>
                            </w:r>
                            <w:fldSimple w:instr=" SEQ Gambar \* ARABIC \s 1 ">
                              <w:r>
                                <w:rPr>
                                  <w:noProof/>
                                </w:rPr>
                                <w:t>7</w:t>
                              </w:r>
                            </w:fldSimple>
                            <w:r>
                              <w:rPr>
                                <w:lang w:val="en-ID"/>
                              </w:rPr>
                              <w:t>. QR-code</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D8C7D9" id="Text Box 36" o:spid="_x0000_s1029" type="#_x0000_t202" style="position:absolute;left:0;text-align:left;margin-left:105.6pt;margin-top:178.35pt;width:168.75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" stroked="f">
                <v:textbox style="mso-fit-shape-to-text:t" inset="0,0,0,0">
                  <w:txbxContent>
                    <w:p w14:paraId="5473DE99" w14:textId="0AE3766F" w:rsidR="000E7CE2" w:rsidRPr="00FD0DDA" w:rsidRDefault="000E7CE2" w:rsidP="00FD2FF5">
                      <w:pPr>
                        <w:pStyle w:val="Caption"/>
                        <w:rPr>
                          <w:rFonts w:cs="Times New Roman"/>
                          <w:noProof/>
                        </w:rPr>
                      </w:pPr>
                      <w:bookmarkStart w:id="96" w:name="_Toc30567402"/>
                      <w:r>
                        <w:t xml:space="preserve">Gambar </w:t>
                      </w:r>
                      <w:fldSimple w:instr=" STYLEREF 1 \s ">
                        <w:r>
                          <w:rPr>
                            <w:noProof/>
                          </w:rPr>
                          <w:t>2</w:t>
                        </w:r>
                      </w:fldSimple>
                      <w:r>
                        <w:t>.</w:t>
                      </w:r>
                      <w:fldSimple w:instr=" SEQ Gambar \* ARABIC \s 1 ">
                        <w:r>
                          <w:rPr>
                            <w:noProof/>
                          </w:rPr>
                          <w:t>7</w:t>
                        </w:r>
                      </w:fldSimple>
                      <w:r>
                        <w:rPr>
                          <w:lang w:val="en-ID"/>
                        </w:rPr>
                        <w:t>. QR-code</w:t>
                      </w:r>
                      <w:bookmarkEnd w:id="96"/>
                    </w:p>
                  </w:txbxContent>
                </v:textbox>
                <w10:wrap type="topAndBottom"/>
              </v:shape>
            </w:pict>
          </mc:Fallback>
        </mc:AlternateContent>
      </w:r>
      <w:r w:rsidRPr="004F705C">
        <w:rPr>
          <w:rFonts w:cs="Times New Roman"/>
          <w:noProof/>
        </w:rPr>
        <w:drawing>
          <wp:anchor distT="0" distB="0" distL="114300" distR="114300" simplePos="0" relativeHeight="251725824" behindDoc="0" locked="0" layoutInCell="1" allowOverlap="1" wp14:anchorId="12FFE54F" wp14:editId="7E0CB1CE">
            <wp:simplePos x="0" y="0"/>
            <wp:positionH relativeFrom="margin">
              <wp:posOffset>1341120</wp:posOffset>
            </wp:positionH>
            <wp:positionV relativeFrom="paragraph">
              <wp:posOffset>64770</wp:posOffset>
            </wp:positionV>
            <wp:extent cx="2143125" cy="2143125"/>
            <wp:effectExtent l="0" t="0" r="9525" b="952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14:sizeRelH relativeFrom="page">
              <wp14:pctWidth>0</wp14:pctWidth>
            </wp14:sizeRelH>
            <wp14:sizeRelV relativeFrom="page">
              <wp14:pctHeight>0</wp14:pctHeight>
            </wp14:sizeRelV>
          </wp:anchor>
        </w:drawing>
      </w:r>
      <w:bookmarkStart w:id="97" w:name="_Hlk30105503"/>
      <w:r w:rsidRPr="004F705C">
        <w:rPr>
          <w:rFonts w:cs="Times New Roman"/>
        </w:rPr>
        <w:t xml:space="preserve">QR Code merupakan singkatan dari Quick Response Code, atau dapat diterjemahkan menjadi kode respon cepat. QR Code dikembangkan oleh Denso Corporation, sebuah perusahaan Jepang yang banyak bergerak di bidang otomotif. QR Code ini dipublikasikan pada tahun 1994 dengan tujuan untuk pelacakan kendaraan di bagian manufaktur dengan cepat dan mendapatkan respon dengan cepat pula </w:t>
      </w:r>
      <w:r w:rsidRPr="004F705C">
        <w:rPr>
          <w:rFonts w:cs="Times New Roman"/>
        </w:rPr>
        <w:fldChar w:fldCharType="begin"/>
      </w:r>
      <w:r w:rsidRPr="004F705C">
        <w:rPr>
          <w:rFonts w:cs="Times New Roman"/>
        </w:rPr>
        <w:instrText xml:space="preserve"> ADDIN ZOTERO_ITEM CSL_CITATION {"citationID":"FUJGyloD","properties":{"formattedCitation":"(Nugraha dan Munir, 2011)","plainCitation":"(Nugraha dan Munir, 2011)","noteIndex":0},"citationItems":[{"id":45,"uris":["http://zotero.org/users/local/isOLBmiH/items/2VTJ9SRQ"],"uri":["http://zotero.org/users/local/isOLBmiH/items/2VTJ9SRQ"],"itemData":{"id":45,"type":"article-journal","abstract":"QR Code, kependekan dari Quick Response Code, merupakan gambar dua dimensi yang memiliki kemampuan untuk menyimpan data. QR Code biasa digunakan untuk menyimpan data berupa teks, baik itu numerik, alfanumerik, maupun kode biner. QR Code banyak digunakan untuk keperluan komersil, khususnya di Jepang, biasanya berisi link url ke alamat tertentu atau sekedar teks berisi iklan, promosi, dan lain-lain. Salah satu hal yang belum umum digunakan pada QR Code adalah menyisipkan gambar pada informasi yang disimpannya. Hal ini dapat menambah daya tarik pembaca terutama untuk urusan iklan, poster, dan komersil lainnya. Pada tugas akhir ini dilakukan studi mengenai kemungkinan membuat QR Code dari data berbentuk image. Oleh karena itu dilakukan analisis bagaimana menjadikan gambar sebagai isi dari informasi yang dikandung oleh QR Code. Solusi yang ditawarkan adalah dengan mengubah gambar menjadi representasi lain yang dapat dimengerti oleh QR Code generator dan QR Code reader, yaitu alfanumerik. Sebelumnya file gambar tersebut diubah terlebih dahulu menjadi stream byte. Tugas akhir ini mengimplementasikan pengembangan aplikasi QR Code Generator dan QR Code Reader, dimana data masukannya berupa image, bukan teks seperti biasanya. Kemudian dilakukan pengujian apakah feasible untuk diterapkan di dunia nyata. Pengujian juga dilakukan untuk mengetahui berapa ukuran maksimum file gambar yang dapat dijadikan QR Code dan apakah terjadi perubahan kualitas gambar sebelum dijadikan QR Code dengan setelah dibaca dan diterjemahkan kembali dari QR Code. Implementasi perangkat lunak dilakukan dengan menggunakan bahasa C# dengan framework .NET. Sedangkan kakas yang digunakan adalah Microsoft Visual Studio 2008. Berdasarkan pengujian yang dilakukan, aplikasi QR Code dari data berbentuk image ini tidak feasible untuk diterapkan di dunia nyata, karena ukuran gambar maksimum yang dapat dijadikan QR Code terlalu kecil. Secara visual memang tidak ada perubahan kualitas gambar sebelum dan setelah proses encodingdecoding QR Code walaupun dari segi ukuran file ada sedikit perubahan","container-title":"Konferensi Nasional Informatika","ISSN":"2087 - 3328","title":"Pengembangan Aplikasi QR Code Generator dan QR Code Reader dari Data Berbentuk Image","author":[{"family":"Nugraha","given":"M. Pasca"},{"family":"Munir","given":"Rinaldi"}],"issued":{"date-parts":[["2011"]]}}}],"schema":"https://github.com/citation-style-language/schema/raw/master/csl-citation.json"} </w:instrText>
      </w:r>
      <w:r w:rsidRPr="004F705C">
        <w:rPr>
          <w:rFonts w:cs="Times New Roman"/>
        </w:rPr>
        <w:fldChar w:fldCharType="separate"/>
      </w:r>
      <w:r w:rsidRPr="004F705C">
        <w:rPr>
          <w:rFonts w:cs="Times New Roman"/>
        </w:rPr>
        <w:t>(Nugraha dan Munir, 2011)</w:t>
      </w:r>
      <w:r w:rsidRPr="004F705C">
        <w:rPr>
          <w:rFonts w:cs="Times New Roman"/>
        </w:rPr>
        <w:fldChar w:fldCharType="end"/>
      </w:r>
      <w:r w:rsidRPr="004F705C">
        <w:rPr>
          <w:rFonts w:cs="Times New Roman"/>
        </w:rPr>
        <w:t>.</w:t>
      </w:r>
      <w:bookmarkEnd w:id="97"/>
    </w:p>
    <w:p w14:paraId="6C42AE99" w14:textId="42E99A7F" w:rsidR="00FD2FF5" w:rsidRPr="004F705C" w:rsidRDefault="00FD2FF5" w:rsidP="007C6C30">
      <w:pPr>
        <w:spacing w:line="360" w:lineRule="auto"/>
        <w:ind w:firstLine="720"/>
        <w:jc w:val="both"/>
        <w:rPr>
          <w:rFonts w:cs="Times New Roman"/>
        </w:rPr>
      </w:pPr>
      <w:r w:rsidRPr="004F705C">
        <w:rPr>
          <w:rFonts w:cs="Times New Roman"/>
        </w:rPr>
        <w:t xml:space="preserve"> Penggunaan QR-code mempermudah dalam proses memasukan suatu teks dalam hal ini secret key. Jumlah karakter secret key adalah berjumlah 32 karakter dan gabungan dari huruf besar</w:t>
      </w:r>
      <w:r w:rsidR="00F22ABE" w:rsidRPr="004F705C">
        <w:rPr>
          <w:rFonts w:cs="Times New Roman"/>
        </w:rPr>
        <w:t xml:space="preserve">, </w:t>
      </w:r>
      <w:r w:rsidRPr="004F705C">
        <w:rPr>
          <w:rFonts w:cs="Times New Roman"/>
        </w:rPr>
        <w:t>angka dan karakter. Nilai secret key tersebut akan menyulitkan pengguna dalam memasukan kedalam aplikasi TOTP. Oleh karena itu QR-code membantu memasukan secret key tersebut ke dalam aplikasi dengan hanya memindai gambar QR-c0de tersebut.</w:t>
      </w:r>
    </w:p>
    <w:p w14:paraId="478E0F0F" w14:textId="77777777" w:rsidR="00A963B8" w:rsidRPr="004F705C" w:rsidRDefault="00A963B8" w:rsidP="00A20694">
      <w:pPr>
        <w:pStyle w:val="Heading2"/>
        <w:numPr>
          <w:ilvl w:val="1"/>
          <w:numId w:val="1"/>
        </w:numPr>
        <w:ind w:left="426"/>
        <w:rPr>
          <w:rFonts w:cs="Times New Roman"/>
        </w:rPr>
      </w:pPr>
      <w:bookmarkStart w:id="98" w:name="_Toc30567306"/>
      <w:r w:rsidRPr="004F705C">
        <w:rPr>
          <w:rFonts w:cs="Times New Roman"/>
        </w:rPr>
        <w:t>Algoritma RSA</w:t>
      </w:r>
      <w:bookmarkEnd w:id="98"/>
    </w:p>
    <w:p w14:paraId="2FE49894" w14:textId="23BB77DB" w:rsidR="00A963B8" w:rsidRPr="004F705C" w:rsidRDefault="00A963B8" w:rsidP="00B2242E">
      <w:pPr>
        <w:spacing w:line="360" w:lineRule="auto"/>
        <w:ind w:firstLine="567"/>
        <w:jc w:val="both"/>
        <w:rPr>
          <w:rFonts w:eastAsia="Times New Roman" w:cs="Times New Roman"/>
          <w:szCs w:val="24"/>
          <w:lang w:eastAsia="id-ID"/>
        </w:rPr>
      </w:pPr>
      <w:bookmarkStart w:id="99" w:name="_Hlk30105437"/>
      <w:r w:rsidRPr="004F705C">
        <w:rPr>
          <w:rFonts w:eastAsia="Times New Roman" w:cs="Times New Roman"/>
          <w:szCs w:val="24"/>
          <w:lang w:eastAsia="id-ID"/>
        </w:rPr>
        <w:t xml:space="preserve">Rivest Shamir Adleman (RSA) adalah salah satu algoritma kriptografi asimetris (kriptografi kunci - publik) yaitu menggunakan dua kunci yang berbeda ( private key dan </w:t>
      </w:r>
      <w:r w:rsidR="003520C4" w:rsidRPr="004F705C">
        <w:rPr>
          <w:rFonts w:eastAsia="Times New Roman" w:cs="Times New Roman"/>
          <w:i/>
          <w:szCs w:val="24"/>
          <w:lang w:eastAsia="id-ID"/>
        </w:rPr>
        <w:t>public key</w:t>
      </w:r>
      <w:r w:rsidRPr="004F705C">
        <w:rPr>
          <w:rFonts w:eastAsia="Times New Roman" w:cs="Times New Roman"/>
          <w:szCs w:val="24"/>
          <w:lang w:eastAsia="id-ID"/>
        </w:rPr>
        <w:t xml:space="preserve">). Kekuatan algoritma RSA tidak hanya terletak pada panjang kuncinya (semakin panjang kunci, maka semakin lama waktu kerja) </w:t>
      </w:r>
      <w:r w:rsidR="00691354" w:rsidRPr="004F705C">
        <w:rPr>
          <w:rFonts w:eastAsia="Times New Roman" w:cs="Times New Roman"/>
          <w:szCs w:val="24"/>
          <w:lang w:eastAsia="id-ID"/>
        </w:rPr>
        <w:t>tetapi memanfaatkan</w:t>
      </w:r>
      <w:r w:rsidRPr="004F705C">
        <w:rPr>
          <w:rFonts w:eastAsia="Times New Roman" w:cs="Times New Roman"/>
          <w:szCs w:val="24"/>
          <w:lang w:eastAsia="id-ID"/>
        </w:rPr>
        <w:t xml:space="preserve"> penggunaan kunci publik dan kunci privat </w:t>
      </w:r>
      <w:r w:rsidR="00691354" w:rsidRPr="004F705C">
        <w:rPr>
          <w:rFonts w:eastAsia="Times New Roman" w:cs="Times New Roman"/>
          <w:szCs w:val="24"/>
          <w:lang w:eastAsia="id-ID"/>
        </w:rPr>
        <w:t xml:space="preserve">pada proses enkripsi dn dekripsinya </w:t>
      </w:r>
      <w:r w:rsidRPr="004F705C">
        <w:rPr>
          <w:rFonts w:eastAsia="Times New Roman" w:cs="Times New Roman"/>
          <w:szCs w:val="24"/>
          <w:lang w:eastAsia="id-ID"/>
        </w:rPr>
        <w:fldChar w:fldCharType="begin"/>
      </w:r>
      <w:r w:rsidR="008701A0" w:rsidRPr="004F705C">
        <w:rPr>
          <w:rFonts w:eastAsia="Times New Roman" w:cs="Times New Roman"/>
          <w:szCs w:val="24"/>
          <w:lang w:eastAsia="id-ID"/>
        </w:rPr>
        <w:instrText xml:space="preserve"> ADDIN ZOTERO_ITEM CSL_CITATION {"citationID":"BoPSx0ov","properties":{"formattedCitation":"(Muchlis dkk., 2007)","plainCitation":"(Muchlis dkk., 2007)","noteIndex":0},"citationItems":[{"id":"du92ezii/kZ5ge6Nq","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4F705C">
        <w:rPr>
          <w:rFonts w:eastAsia="Times New Roman" w:cs="Times New Roman"/>
          <w:szCs w:val="24"/>
          <w:lang w:eastAsia="id-ID"/>
        </w:rPr>
        <w:fldChar w:fldCharType="separate"/>
      </w:r>
      <w:r w:rsidR="00EA77E8" w:rsidRPr="004F705C">
        <w:rPr>
          <w:rFonts w:cs="Times New Roman"/>
        </w:rPr>
        <w:t>(Muchlis dkk., 2007)</w:t>
      </w:r>
      <w:r w:rsidRPr="004F705C">
        <w:rPr>
          <w:rFonts w:eastAsia="Times New Roman" w:cs="Times New Roman"/>
          <w:szCs w:val="24"/>
          <w:lang w:eastAsia="id-ID"/>
        </w:rPr>
        <w:fldChar w:fldCharType="end"/>
      </w:r>
      <w:r w:rsidRPr="004F705C">
        <w:rPr>
          <w:rFonts w:eastAsia="Times New Roman" w:cs="Times New Roman"/>
          <w:szCs w:val="24"/>
          <w:lang w:eastAsia="id-ID"/>
        </w:rPr>
        <w:t xml:space="preserve">.  Algoritma ini membantu dalam </w:t>
      </w:r>
      <w:r w:rsidR="00780E6A" w:rsidRPr="004F705C">
        <w:rPr>
          <w:rFonts w:eastAsia="Times New Roman" w:cs="Times New Roman"/>
          <w:szCs w:val="24"/>
          <w:lang w:eastAsia="id-ID"/>
        </w:rPr>
        <w:t>pengiriman</w:t>
      </w:r>
      <w:r w:rsidRPr="004F705C">
        <w:rPr>
          <w:rFonts w:eastAsia="Times New Roman" w:cs="Times New Roman"/>
          <w:szCs w:val="24"/>
          <w:lang w:eastAsia="id-ID"/>
        </w:rPr>
        <w:t xml:space="preserve"> kode </w:t>
      </w:r>
      <w:r w:rsidRPr="004F705C">
        <w:rPr>
          <w:rFonts w:eastAsia="Times New Roman" w:cs="Times New Roman"/>
          <w:szCs w:val="24"/>
          <w:lang w:eastAsia="id-ID"/>
        </w:rPr>
        <w:lastRenderedPageBreak/>
        <w:t xml:space="preserve">OTP agar lebih aman dan tidak mudah di </w:t>
      </w:r>
      <w:r w:rsidR="00780E6A" w:rsidRPr="004F705C">
        <w:rPr>
          <w:rFonts w:eastAsia="Times New Roman" w:cs="Times New Roman"/>
          <w:szCs w:val="24"/>
          <w:lang w:eastAsia="id-ID"/>
        </w:rPr>
        <w:t>dibaca</w:t>
      </w:r>
      <w:r w:rsidRPr="004F705C">
        <w:rPr>
          <w:rFonts w:eastAsia="Times New Roman" w:cs="Times New Roman"/>
          <w:szCs w:val="24"/>
          <w:lang w:eastAsia="id-ID"/>
        </w:rPr>
        <w:t xml:space="preserve">. </w:t>
      </w:r>
      <w:r w:rsidR="00780E6A" w:rsidRPr="004F705C">
        <w:rPr>
          <w:rFonts w:eastAsia="Times New Roman" w:cs="Times New Roman"/>
          <w:szCs w:val="24"/>
          <w:lang w:eastAsia="id-ID"/>
        </w:rPr>
        <w:t>O</w:t>
      </w:r>
      <w:r w:rsidRPr="004F705C">
        <w:rPr>
          <w:rFonts w:eastAsia="Times New Roman" w:cs="Times New Roman"/>
          <w:szCs w:val="24"/>
          <w:lang w:eastAsia="id-ID"/>
        </w:rPr>
        <w:t>leh karena itu dibutuhkan algoritma kriptografi agar hasil OTP lebih aman.</w:t>
      </w:r>
    </w:p>
    <w:bookmarkEnd w:id="99"/>
    <w:p w14:paraId="6F29F2D7" w14:textId="697127E2" w:rsidR="00646D49" w:rsidRPr="004F705C" w:rsidRDefault="00646D49" w:rsidP="00646D49">
      <w:pPr>
        <w:spacing w:line="360" w:lineRule="auto"/>
        <w:ind w:firstLine="720"/>
        <w:jc w:val="both"/>
        <w:rPr>
          <w:rFonts w:cs="Times New Roman"/>
        </w:rPr>
      </w:pPr>
      <w:r w:rsidRPr="004F705C">
        <w:rPr>
          <w:rFonts w:cs="Times New Roman"/>
        </w:rPr>
        <w:t>Konsep RSA adalah me</w:t>
      </w:r>
      <w:r w:rsidR="00FD11EE" w:rsidRPr="004F705C">
        <w:rPr>
          <w:rFonts w:cs="Times New Roman"/>
        </w:rPr>
        <w:t>ng</w:t>
      </w:r>
      <w:r w:rsidRPr="004F705C">
        <w:rPr>
          <w:rFonts w:cs="Times New Roman"/>
        </w:rPr>
        <w:t xml:space="preserve">enkripsi teks dengan menggunakan public key dan untuk dapat membaca </w:t>
      </w:r>
      <w:r w:rsidR="00A81E64" w:rsidRPr="004F705C">
        <w:rPr>
          <w:rFonts w:cs="Times New Roman"/>
        </w:rPr>
        <w:t>hasil enkripsi</w:t>
      </w:r>
      <w:r w:rsidRPr="004F705C">
        <w:rPr>
          <w:rFonts w:cs="Times New Roman"/>
        </w:rPr>
        <w:t xml:space="preserve"> menggunakan </w:t>
      </w:r>
      <w:r w:rsidR="00833E64" w:rsidRPr="004F705C">
        <w:rPr>
          <w:rFonts w:cs="Times New Roman"/>
        </w:rPr>
        <w:t>private</w:t>
      </w:r>
      <w:r w:rsidRPr="004F705C">
        <w:rPr>
          <w:rFonts w:cs="Times New Roman"/>
        </w:rPr>
        <w:t xml:space="preserve"> key, public key dapat di sebar dan di beritahukan kepada semua orang, sedangkan </w:t>
      </w:r>
      <w:r w:rsidR="00DF15E2" w:rsidRPr="004F705C">
        <w:rPr>
          <w:rFonts w:cs="Times New Roman"/>
        </w:rPr>
        <w:t>private</w:t>
      </w:r>
      <w:r w:rsidRPr="004F705C">
        <w:rPr>
          <w:rFonts w:cs="Times New Roman"/>
        </w:rPr>
        <w:t xml:space="preserve"> key harus disimpan oleh pembuatnya. Algoritma RSA menggunakan </w:t>
      </w:r>
      <w:r w:rsidR="00AF34EB" w:rsidRPr="004F705C">
        <w:rPr>
          <w:rFonts w:cs="Times New Roman"/>
        </w:rPr>
        <w:t>3</w:t>
      </w:r>
      <w:r w:rsidRPr="004F705C">
        <w:rPr>
          <w:rFonts w:cs="Times New Roman"/>
        </w:rPr>
        <w:t xml:space="preserve"> angka (</w:t>
      </w:r>
      <w:r w:rsidR="00AF34EB" w:rsidRPr="004F705C">
        <w:rPr>
          <w:rFonts w:cs="Times New Roman"/>
        </w:rPr>
        <w:t xml:space="preserve">n, </w:t>
      </w:r>
      <w:r w:rsidRPr="004F705C">
        <w:rPr>
          <w:rFonts w:cs="Times New Roman"/>
        </w:rPr>
        <w:t xml:space="preserve">e dan d) sebagai kunci publik dan kunci privat. Pada algoritma RSA e dan n diumumkan untuk umum sedangkan d dirahasiakan </w:t>
      </w:r>
      <w:r w:rsidRPr="004F705C">
        <w:rPr>
          <w:rFonts w:cs="Times New Roman"/>
        </w:rPr>
        <w:fldChar w:fldCharType="begin"/>
      </w:r>
      <w:r w:rsidR="008C7680" w:rsidRPr="004F705C">
        <w:rPr>
          <w:rFonts w:cs="Times New Roman"/>
        </w:rPr>
        <w:instrText xml:space="preserve"> ADDIN ZOTERO_ITEM CSL_CITATION {"citationID":"XP638OBu","properties":{"formattedCitation":"(Arief dan Saputra, 2016)","plainCitation":"(Arief dan Saputra, 2016)","noteIndex":0},"citationItems":[{"id":44,"uris":["http://zotero.org/users/local/isOLBmiH/items/P9F6VYVC"],"uri":["http://zotero.org/users/local/isOLBmiH/items/P9F6VYVC"],"itemData":{"id":44,"type":"article-journal","abstract":"Instant messaging merupakan salah satu bentuk kemajuan teknologi komunikasi yang mempermudah penyampaian informasi. Saat ini, dengan semakin banyaknya pengguna aplikasi instant messaging berakibat pada dampak negatif berupa penyadapan data khususnya saat terjadi komunikasi yang bersifat rahasia. Algoritma RSA merupakan salah satu satu algoritma dalam kriptografi kunci publik. Pada proses enkripsi dan dekripsi digunakan kunci yang berbeda. Proses dekripsi algoritma RSA sering terjadi kendala karena ukuran kunci dekripsi yang relatif besar dapat memperlambat proses. Untuk mempercepat proses dekripsi, algoritma RSA dapat dimodifikasi dengan algoritma CRT (Chinese Remainder Theorem), sering disebut dengan Algoritma RSA-CRT. Implementasi algoritma kriptografi RSA-CRT pada aplikasi instant messaging pada panjang bit n mulai dari 56 bit sampai 88 bit, proses dekripsi RSA-CRT dua kali lebih cepat dibandingkan proses dekripsi RSA.","container-title":"Scientific Journal of Informatics","ISSN":"2407-7658","page":"1","title":"Implementasi Kriptografi Kunci Publik dengan Algoritma RSA-CRT pada Aplikasi Instant Messaging","volume":"3","author":[{"family":"Arief","given":"Ashari"},{"family":"Saputra","given":"Ragil"}],"issued":{"date-parts":[["2016"]],"season":"Mei"}}}],"schema":"https://github.com/citation-style-language/schema/raw/master/csl-citation.json"} </w:instrText>
      </w:r>
      <w:r w:rsidRPr="004F705C">
        <w:rPr>
          <w:rFonts w:cs="Times New Roman"/>
        </w:rPr>
        <w:fldChar w:fldCharType="separate"/>
      </w:r>
      <w:r w:rsidRPr="004F705C">
        <w:rPr>
          <w:rFonts w:cs="Times New Roman"/>
        </w:rPr>
        <w:t>(Arief dan Saputra, 2016)</w:t>
      </w:r>
      <w:r w:rsidRPr="004F705C">
        <w:rPr>
          <w:rFonts w:cs="Times New Roman"/>
        </w:rPr>
        <w:fldChar w:fldCharType="end"/>
      </w:r>
      <w:r w:rsidRPr="004F705C">
        <w:rPr>
          <w:rFonts w:cs="Times New Roman"/>
        </w:rPr>
        <w:t xml:space="preserve">. Konsep tersebut dapat dilihat pada </w:t>
      </w:r>
      <w:r w:rsidR="00EE5B21" w:rsidRPr="004F705C">
        <w:rPr>
          <w:rFonts w:cs="Times New Roman"/>
        </w:rPr>
        <w:t>Gambar</w:t>
      </w:r>
      <w:r w:rsidRPr="004F705C">
        <w:rPr>
          <w:rFonts w:cs="Times New Roman"/>
        </w:rPr>
        <w:t xml:space="preserve"> </w:t>
      </w:r>
      <w:r w:rsidR="000F0235" w:rsidRPr="004F705C">
        <w:rPr>
          <w:rFonts w:cs="Times New Roman"/>
        </w:rPr>
        <w:t>2.8</w:t>
      </w:r>
    </w:p>
    <w:p w14:paraId="37561186" w14:textId="77777777" w:rsidR="00646D49" w:rsidRPr="004F705C" w:rsidRDefault="00646D49" w:rsidP="00646D49">
      <w:pPr>
        <w:keepNext/>
        <w:spacing w:line="360" w:lineRule="auto"/>
        <w:ind w:firstLine="142"/>
        <w:jc w:val="both"/>
        <w:rPr>
          <w:rFonts w:cs="Times New Roman"/>
        </w:rPr>
      </w:pPr>
      <w:r w:rsidRPr="004F705C">
        <w:rPr>
          <w:rFonts w:cs="Times New Roman"/>
          <w:noProof/>
        </w:rPr>
        <w:drawing>
          <wp:inline distT="0" distB="0" distL="0" distR="0" wp14:anchorId="3C46DBC4" wp14:editId="0C0886B3">
            <wp:extent cx="5039995" cy="2111375"/>
            <wp:effectExtent l="0" t="0" r="825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39995" cy="2111375"/>
                    </a:xfrm>
                    <a:prstGeom prst="rect">
                      <a:avLst/>
                    </a:prstGeom>
                  </pic:spPr>
                </pic:pic>
              </a:graphicData>
            </a:graphic>
          </wp:inline>
        </w:drawing>
      </w:r>
    </w:p>
    <w:p w14:paraId="7BEB1F69" w14:textId="3999D43D" w:rsidR="00646D49" w:rsidRPr="004F705C" w:rsidRDefault="00646D49" w:rsidP="00646D49">
      <w:pPr>
        <w:pStyle w:val="Caption"/>
        <w:tabs>
          <w:tab w:val="center" w:pos="3968"/>
          <w:tab w:val="right" w:pos="7937"/>
        </w:tabs>
        <w:rPr>
          <w:rFonts w:cs="Times New Roman"/>
        </w:rPr>
      </w:pPr>
      <w:r w:rsidRPr="004F705C">
        <w:rPr>
          <w:rFonts w:cs="Times New Roman"/>
        </w:rPr>
        <w:tab/>
      </w:r>
      <w:bookmarkStart w:id="100" w:name="_Toc30567403"/>
      <w:r w:rsidR="00EE5B21" w:rsidRPr="004F705C">
        <w:rPr>
          <w:rFonts w:cs="Times New Roman"/>
        </w:rPr>
        <w:t>Gambar</w:t>
      </w:r>
      <w:r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2</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8</w:t>
      </w:r>
      <w:r w:rsidR="008701A0" w:rsidRPr="004F705C">
        <w:rPr>
          <w:rFonts w:cs="Times New Roman"/>
        </w:rPr>
        <w:fldChar w:fldCharType="end"/>
      </w:r>
      <w:r w:rsidRPr="004F705C">
        <w:rPr>
          <w:rFonts w:cs="Times New Roman"/>
        </w:rPr>
        <w:t>. konsep RSA</w:t>
      </w:r>
      <w:bookmarkEnd w:id="100"/>
      <w:r w:rsidRPr="004F705C">
        <w:rPr>
          <w:rFonts w:cs="Times New Roman"/>
        </w:rPr>
        <w:tab/>
      </w:r>
    </w:p>
    <w:p w14:paraId="74C1A3E0" w14:textId="1E1A2B6A" w:rsidR="00646D49" w:rsidRPr="004F705C" w:rsidRDefault="00646D49" w:rsidP="00646D49">
      <w:pPr>
        <w:spacing w:line="360" w:lineRule="auto"/>
        <w:ind w:firstLine="720"/>
        <w:jc w:val="both"/>
        <w:rPr>
          <w:rFonts w:cs="Times New Roman"/>
        </w:rPr>
      </w:pPr>
      <w:r w:rsidRPr="004F705C">
        <w:rPr>
          <w:rFonts w:cs="Times New Roman"/>
        </w:rPr>
        <w:t>Sesuai dengan konsep tersebut pengirim merupakan server SI-Abka dan penerima merupakan user SI-Abka. Server akan mengirim kunci publik ke pada penerima dan menyimpan kunci private ke dalam database. Pasangan kunci publik dan kunci private di bangkitkan saat user melakukan registrasi pertama.</w:t>
      </w:r>
      <w:r w:rsidR="00672C13" w:rsidRPr="004F705C">
        <w:rPr>
          <w:rFonts w:cs="Times New Roman"/>
        </w:rPr>
        <w:t xml:space="preserve"> B</w:t>
      </w:r>
      <w:r w:rsidRPr="004F705C">
        <w:rPr>
          <w:rFonts w:cs="Times New Roman"/>
        </w:rPr>
        <w:t xml:space="preserve">erikut adalah flowchart atau alur pembangkitan, enkripsi dan dekripsi menggunakan metode RSA seperti pada </w:t>
      </w:r>
      <w:r w:rsidR="00EE5B21" w:rsidRPr="004F705C">
        <w:rPr>
          <w:rFonts w:cs="Times New Roman"/>
        </w:rPr>
        <w:t>Gambar</w:t>
      </w:r>
      <w:r w:rsidRPr="004F705C">
        <w:rPr>
          <w:rFonts w:cs="Times New Roman"/>
        </w:rPr>
        <w:t xml:space="preserve"> 2.</w:t>
      </w:r>
      <w:r w:rsidR="000F0235" w:rsidRPr="004F705C">
        <w:rPr>
          <w:rFonts w:cs="Times New Roman"/>
        </w:rPr>
        <w:t>9.</w:t>
      </w:r>
    </w:p>
    <w:p w14:paraId="11864604" w14:textId="7805B37B" w:rsidR="00C76643" w:rsidRDefault="00C76643">
      <w:pPr>
        <w:rPr>
          <w:rFonts w:cs="Times New Roman"/>
          <w:noProof/>
        </w:rPr>
      </w:pPr>
      <w:r>
        <w:rPr>
          <w:rFonts w:cs="Times New Roman"/>
          <w:noProof/>
        </w:rPr>
        <w:br w:type="page"/>
      </w:r>
    </w:p>
    <w:p w14:paraId="0DC37464" w14:textId="35D3CF87" w:rsidR="00F962E9" w:rsidRPr="004F705C" w:rsidRDefault="00C76643" w:rsidP="00F962E9">
      <w:pPr>
        <w:keepNext/>
        <w:spacing w:line="360" w:lineRule="auto"/>
        <w:ind w:firstLine="567"/>
        <w:jc w:val="both"/>
        <w:rPr>
          <w:rFonts w:cs="Times New Roman"/>
        </w:rPr>
      </w:pPr>
      <w:r>
        <w:rPr>
          <w:rFonts w:cs="Times New Roman"/>
          <w:noProof/>
        </w:rPr>
        <w:lastRenderedPageBreak/>
        <w:drawing>
          <wp:inline distT="0" distB="0" distL="0" distR="0" wp14:anchorId="0CC69F93" wp14:editId="33D44E35">
            <wp:extent cx="4628757" cy="3875405"/>
            <wp:effectExtent l="0" t="0" r="63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32155" cy="3878250"/>
                    </a:xfrm>
                    <a:prstGeom prst="rect">
                      <a:avLst/>
                    </a:prstGeom>
                    <a:noFill/>
                  </pic:spPr>
                </pic:pic>
              </a:graphicData>
            </a:graphic>
          </wp:inline>
        </w:drawing>
      </w:r>
    </w:p>
    <w:p w14:paraId="635FAA17" w14:textId="46359895" w:rsidR="002D1F34" w:rsidRPr="004F705C" w:rsidRDefault="00EE5B21" w:rsidP="00646D49">
      <w:pPr>
        <w:pStyle w:val="Caption"/>
        <w:rPr>
          <w:rFonts w:cs="Times New Roman"/>
          <w:i/>
        </w:rPr>
      </w:pPr>
      <w:bookmarkStart w:id="101" w:name="_Toc30567404"/>
      <w:r w:rsidRPr="004F705C">
        <w:rPr>
          <w:rFonts w:cs="Times New Roman"/>
        </w:rPr>
        <w:t>Gambar</w:t>
      </w:r>
      <w:r w:rsidR="00F962E9"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2</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9</w:t>
      </w:r>
      <w:r w:rsidR="008701A0" w:rsidRPr="004F705C">
        <w:rPr>
          <w:rFonts w:cs="Times New Roman"/>
        </w:rPr>
        <w:fldChar w:fldCharType="end"/>
      </w:r>
      <w:r w:rsidR="00F962E9" w:rsidRPr="004F705C">
        <w:rPr>
          <w:rFonts w:cs="Times New Roman"/>
        </w:rPr>
        <w:t>.Flowchart Proses Algoritma RSA</w:t>
      </w:r>
      <w:bookmarkEnd w:id="101"/>
    </w:p>
    <w:p w14:paraId="720ACFF6" w14:textId="4E22CB97" w:rsidR="00E70F66" w:rsidRPr="004F705C" w:rsidRDefault="00E70F66" w:rsidP="00045F4E">
      <w:pPr>
        <w:spacing w:after="0" w:line="360" w:lineRule="auto"/>
        <w:ind w:right="34"/>
        <w:jc w:val="both"/>
        <w:rPr>
          <w:rFonts w:cs="Times New Roman"/>
          <w:szCs w:val="24"/>
        </w:rPr>
      </w:pPr>
      <w:r w:rsidRPr="004F705C">
        <w:rPr>
          <w:rFonts w:cs="Times New Roman"/>
          <w:szCs w:val="24"/>
        </w:rPr>
        <w:t>Terdapat 3 proses yang dilakukan dalam proses algoritma i</w:t>
      </w:r>
      <w:r w:rsidR="0056499B" w:rsidRPr="004F705C">
        <w:rPr>
          <w:rFonts w:cs="Times New Roman"/>
          <w:szCs w:val="24"/>
        </w:rPr>
        <w:t xml:space="preserve">ni yaitu </w:t>
      </w:r>
      <w:r w:rsidRPr="004F705C">
        <w:rPr>
          <w:rFonts w:cs="Times New Roman"/>
          <w:szCs w:val="24"/>
        </w:rPr>
        <w:t xml:space="preserve">: </w:t>
      </w:r>
    </w:p>
    <w:p w14:paraId="23D9057B" w14:textId="77777777" w:rsidR="00E70F66" w:rsidRPr="004F705C" w:rsidRDefault="00E70F66" w:rsidP="00CE68BC">
      <w:pPr>
        <w:numPr>
          <w:ilvl w:val="0"/>
          <w:numId w:val="9"/>
        </w:numPr>
        <w:spacing w:after="0" w:line="360" w:lineRule="auto"/>
        <w:ind w:left="284" w:right="34" w:hanging="266"/>
        <w:jc w:val="both"/>
        <w:rPr>
          <w:rFonts w:cs="Times New Roman"/>
          <w:szCs w:val="24"/>
        </w:rPr>
      </w:pPr>
      <w:r w:rsidRPr="004F705C">
        <w:rPr>
          <w:rFonts w:cs="Times New Roman"/>
          <w:szCs w:val="24"/>
        </w:rPr>
        <w:t xml:space="preserve">Pembentukan kunci </w:t>
      </w:r>
    </w:p>
    <w:p w14:paraId="32BA018F" w14:textId="145F89BD" w:rsidR="00E70F66" w:rsidRPr="004F705C" w:rsidRDefault="00E70F66" w:rsidP="0056499B">
      <w:pPr>
        <w:spacing w:after="0" w:line="360" w:lineRule="auto"/>
        <w:ind w:left="18" w:right="34" w:firstLine="720"/>
        <w:jc w:val="both"/>
        <w:rPr>
          <w:rFonts w:cs="Times New Roman"/>
          <w:szCs w:val="24"/>
        </w:rPr>
      </w:pPr>
      <w:r w:rsidRPr="004F705C">
        <w:rPr>
          <w:rFonts w:cs="Times New Roman"/>
          <w:szCs w:val="24"/>
        </w:rPr>
        <w:t>Proses pembangkitan kunci pada kriptografi RSA</w:t>
      </w:r>
      <w:r w:rsidR="0056499B" w:rsidRPr="004F705C">
        <w:rPr>
          <w:rFonts w:cs="Times New Roman"/>
          <w:szCs w:val="24"/>
        </w:rPr>
        <w:t xml:space="preserve"> sesuai pada </w:t>
      </w:r>
      <w:r w:rsidR="00EE5B21" w:rsidRPr="004F705C">
        <w:rPr>
          <w:rFonts w:cs="Times New Roman"/>
          <w:szCs w:val="24"/>
        </w:rPr>
        <w:t>Gambar</w:t>
      </w:r>
      <w:r w:rsidR="0056499B" w:rsidRPr="004F705C">
        <w:rPr>
          <w:rFonts w:cs="Times New Roman"/>
          <w:szCs w:val="24"/>
        </w:rPr>
        <w:t xml:space="preserve"> 2.5 pada flowchart yang telah di tandai </w:t>
      </w:r>
      <w:r w:rsidR="00C76643">
        <w:rPr>
          <w:rFonts w:cs="Times New Roman"/>
          <w:szCs w:val="24"/>
        </w:rPr>
        <w:t>huruf A</w:t>
      </w:r>
      <w:r w:rsidR="0056499B" w:rsidRPr="004F705C">
        <w:rPr>
          <w:rFonts w:cs="Times New Roman"/>
          <w:szCs w:val="24"/>
        </w:rPr>
        <w:t xml:space="preserve">. </w:t>
      </w:r>
      <w:r w:rsidRPr="004F705C">
        <w:rPr>
          <w:rFonts w:cs="Times New Roman"/>
          <w:szCs w:val="24"/>
        </w:rPr>
        <w:t xml:space="preserve"> </w:t>
      </w:r>
      <w:r w:rsidR="0056499B" w:rsidRPr="004F705C">
        <w:rPr>
          <w:rFonts w:cs="Times New Roman"/>
          <w:szCs w:val="24"/>
        </w:rPr>
        <w:t>Proses yang akan dilakukan</w:t>
      </w:r>
      <w:r w:rsidRPr="004F705C">
        <w:rPr>
          <w:rFonts w:cs="Times New Roman"/>
          <w:szCs w:val="24"/>
        </w:rPr>
        <w:t xml:space="preserve"> sebagai berikut : </w:t>
      </w:r>
    </w:p>
    <w:p w14:paraId="24DAAA56" w14:textId="594B672C" w:rsidR="00E70F66" w:rsidRPr="004F705C" w:rsidRDefault="00E70F66" w:rsidP="00CE68BC">
      <w:pPr>
        <w:numPr>
          <w:ilvl w:val="1"/>
          <w:numId w:val="9"/>
        </w:numPr>
        <w:spacing w:after="0" w:line="360" w:lineRule="auto"/>
        <w:ind w:left="284" w:right="34" w:hanging="266"/>
        <w:jc w:val="both"/>
        <w:rPr>
          <w:rFonts w:cs="Times New Roman"/>
          <w:szCs w:val="24"/>
        </w:rPr>
      </w:pPr>
      <w:r w:rsidRPr="004F705C">
        <w:rPr>
          <w:rFonts w:cs="Times New Roman"/>
          <w:szCs w:val="24"/>
        </w:rPr>
        <w:t xml:space="preserve">Pilih dua buah bilangan prima sembarang </w:t>
      </w:r>
      <w:r w:rsidRPr="004F705C">
        <w:rPr>
          <w:rFonts w:cs="Times New Roman"/>
          <w:i/>
          <w:szCs w:val="24"/>
        </w:rPr>
        <w:t xml:space="preserve">p </w:t>
      </w:r>
      <w:r w:rsidRPr="004F705C">
        <w:rPr>
          <w:rFonts w:cs="Times New Roman"/>
          <w:szCs w:val="24"/>
        </w:rPr>
        <w:t xml:space="preserve">dan </w:t>
      </w:r>
      <w:r w:rsidRPr="004F705C">
        <w:rPr>
          <w:rFonts w:cs="Times New Roman"/>
          <w:i/>
          <w:szCs w:val="24"/>
        </w:rPr>
        <w:t>q</w:t>
      </w:r>
      <w:r w:rsidRPr="004F705C">
        <w:rPr>
          <w:rFonts w:cs="Times New Roman"/>
          <w:szCs w:val="24"/>
        </w:rPr>
        <w:t xml:space="preserve">. </w:t>
      </w:r>
      <w:r w:rsidR="002F5939" w:rsidRPr="004F705C">
        <w:rPr>
          <w:rFonts w:cs="Times New Roman"/>
          <w:szCs w:val="24"/>
        </w:rPr>
        <w:t>Misal p =13 dan q =17 j</w:t>
      </w:r>
      <w:r w:rsidRPr="004F705C">
        <w:rPr>
          <w:rFonts w:cs="Times New Roman"/>
          <w:szCs w:val="24"/>
        </w:rPr>
        <w:t xml:space="preserve">aga kerahasiaan </w:t>
      </w:r>
      <w:r w:rsidRPr="004F705C">
        <w:rPr>
          <w:rFonts w:cs="Times New Roman"/>
          <w:i/>
          <w:szCs w:val="24"/>
        </w:rPr>
        <w:t xml:space="preserve">p </w:t>
      </w:r>
      <w:r w:rsidRPr="004F705C">
        <w:rPr>
          <w:rFonts w:cs="Times New Roman"/>
          <w:szCs w:val="24"/>
        </w:rPr>
        <w:t xml:space="preserve">dan </w:t>
      </w:r>
      <w:r w:rsidRPr="004F705C">
        <w:rPr>
          <w:rFonts w:cs="Times New Roman"/>
          <w:i/>
          <w:szCs w:val="24"/>
        </w:rPr>
        <w:t>q</w:t>
      </w:r>
      <w:r w:rsidRPr="004F705C">
        <w:rPr>
          <w:rFonts w:cs="Times New Roman"/>
          <w:szCs w:val="24"/>
        </w:rPr>
        <w:t xml:space="preserve">. </w:t>
      </w:r>
    </w:p>
    <w:p w14:paraId="73C5617B" w14:textId="5AA68473" w:rsidR="00E70F66" w:rsidRPr="004F705C" w:rsidRDefault="00A47891" w:rsidP="00CE68BC">
      <w:pPr>
        <w:numPr>
          <w:ilvl w:val="1"/>
          <w:numId w:val="9"/>
        </w:numPr>
        <w:spacing w:after="0" w:line="360" w:lineRule="auto"/>
        <w:ind w:left="284" w:right="34" w:hanging="266"/>
        <w:jc w:val="both"/>
        <w:rPr>
          <w:rFonts w:cs="Times New Roman"/>
          <w:szCs w:val="24"/>
        </w:rPr>
      </w:pPr>
      <w:r w:rsidRPr="004F705C">
        <w:rPr>
          <w:rFonts w:cs="Times New Roman"/>
        </w:rPr>
        <w:t>Hitung nilai untuk kunci public n dengan formula</w:t>
      </w:r>
      <w:r w:rsidRPr="004F705C">
        <w:rPr>
          <w:rFonts w:cs="Times New Roman"/>
          <w:szCs w:val="24"/>
        </w:rPr>
        <w:t xml:space="preserve"> </w:t>
      </w:r>
      <m:oMath>
        <m:r>
          <w:rPr>
            <w:rFonts w:ascii="Cambria Math" w:hAnsi="Cambria Math" w:cs="Times New Roman"/>
            <w:szCs w:val="24"/>
          </w:rPr>
          <m:t>n=p*q=13*17=221</m:t>
        </m:r>
      </m:oMath>
      <w:r w:rsidR="00E70F66" w:rsidRPr="004F705C">
        <w:rPr>
          <w:rFonts w:cs="Times New Roman"/>
          <w:szCs w:val="24"/>
        </w:rPr>
        <w:t xml:space="preserve">. </w:t>
      </w:r>
      <w:r w:rsidRPr="004F705C">
        <w:rPr>
          <w:rFonts w:cs="Times New Roman"/>
          <w:szCs w:val="24"/>
        </w:rPr>
        <w:t>Nilai n digunakan untuk kunci public</w:t>
      </w:r>
      <w:r w:rsidR="00E70F66" w:rsidRPr="004F705C">
        <w:rPr>
          <w:rFonts w:cs="Times New Roman"/>
          <w:szCs w:val="24"/>
        </w:rPr>
        <w:t xml:space="preserve">. </w:t>
      </w:r>
    </w:p>
    <w:p w14:paraId="7639AD62" w14:textId="712F0B3D" w:rsidR="00E70F66" w:rsidRPr="004F705C" w:rsidRDefault="00E70F66" w:rsidP="00CE68BC">
      <w:pPr>
        <w:numPr>
          <w:ilvl w:val="1"/>
          <w:numId w:val="9"/>
        </w:numPr>
        <w:spacing w:after="0" w:line="360" w:lineRule="auto"/>
        <w:ind w:left="284" w:right="34" w:hanging="266"/>
        <w:jc w:val="both"/>
        <w:rPr>
          <w:rFonts w:cs="Times New Roman"/>
          <w:szCs w:val="24"/>
        </w:rPr>
      </w:pPr>
      <w:r w:rsidRPr="004F705C">
        <w:rPr>
          <w:rFonts w:cs="Times New Roman"/>
          <w:szCs w:val="24"/>
        </w:rPr>
        <w:t>Hitung</w:t>
      </w:r>
      <w:r w:rsidR="000B0F69" w:rsidRPr="004F705C">
        <w:rPr>
          <w:rFonts w:cs="Times New Roman"/>
          <w:szCs w:val="24"/>
        </w:rPr>
        <w:t xml:space="preserve"> </w:t>
      </w:r>
      <m:oMath>
        <m:r>
          <w:rPr>
            <w:rFonts w:ascii="Cambria Math" w:hAnsi="Cambria Math" w:cs="Times New Roman"/>
            <w:szCs w:val="24"/>
          </w:rPr>
          <m:t>∅(n) = (p-1) * (q-1)</m:t>
        </m:r>
      </m:oMath>
      <w:r w:rsidRPr="004F705C">
        <w:rPr>
          <w:rFonts w:cs="Times New Roman"/>
          <w:szCs w:val="24"/>
        </w:rPr>
        <w:t xml:space="preserve">. </w:t>
      </w:r>
      <w:r w:rsidR="00DE07B5" w:rsidRPr="004F705C">
        <w:rPr>
          <w:rFonts w:cs="Times New Roman"/>
          <w:szCs w:val="24"/>
        </w:rPr>
        <w:t>Setelah</w:t>
      </w:r>
      <w:r w:rsidRPr="004F705C">
        <w:rPr>
          <w:rFonts w:cs="Times New Roman"/>
          <w:szCs w:val="24"/>
        </w:rPr>
        <w:t xml:space="preserve"> </w:t>
      </w:r>
      <m:oMath>
        <m:r>
          <w:rPr>
            <w:rFonts w:ascii="Cambria Math" w:hAnsi="Cambria Math" w:cs="Times New Roman"/>
            <w:szCs w:val="24"/>
          </w:rPr>
          <m:t>∅(n)</m:t>
        </m:r>
      </m:oMath>
      <w:r w:rsidRPr="004F705C">
        <w:rPr>
          <w:rFonts w:cs="Times New Roman"/>
          <w:i/>
          <w:szCs w:val="24"/>
        </w:rPr>
        <w:t xml:space="preserve"> </w:t>
      </w:r>
      <w:r w:rsidRPr="004F705C">
        <w:rPr>
          <w:rFonts w:cs="Times New Roman"/>
          <w:szCs w:val="24"/>
        </w:rPr>
        <w:t xml:space="preserve">telah dihitung, </w:t>
      </w:r>
      <w:r w:rsidRPr="004F705C">
        <w:rPr>
          <w:rFonts w:cs="Times New Roman"/>
          <w:i/>
          <w:szCs w:val="24"/>
        </w:rPr>
        <w:t xml:space="preserve">p </w:t>
      </w:r>
      <w:r w:rsidRPr="004F705C">
        <w:rPr>
          <w:rFonts w:cs="Times New Roman"/>
          <w:szCs w:val="24"/>
        </w:rPr>
        <w:t xml:space="preserve">dan </w:t>
      </w:r>
      <w:r w:rsidRPr="004F705C">
        <w:rPr>
          <w:rFonts w:cs="Times New Roman"/>
          <w:i/>
          <w:szCs w:val="24"/>
        </w:rPr>
        <w:t xml:space="preserve">q </w:t>
      </w:r>
      <w:r w:rsidRPr="004F705C">
        <w:rPr>
          <w:rFonts w:cs="Times New Roman"/>
          <w:szCs w:val="24"/>
        </w:rPr>
        <w:t xml:space="preserve">dapat dihapus untuk mencegah diketahuinya oleh pihak lain. </w:t>
      </w:r>
    </w:p>
    <w:p w14:paraId="34CF0B89" w14:textId="0FBAD30E" w:rsidR="00DE6B7D" w:rsidRPr="004F705C"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p-1) * (q-1)</m:t>
          </m:r>
        </m:oMath>
      </m:oMathPara>
    </w:p>
    <w:p w14:paraId="5704A430" w14:textId="12E2411C" w:rsidR="00DE6B7D" w:rsidRPr="004F705C"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3-1) * (17-1)</m:t>
          </m:r>
        </m:oMath>
      </m:oMathPara>
    </w:p>
    <w:p w14:paraId="22E95B59" w14:textId="71D7FDFD" w:rsidR="00DE6B7D" w:rsidRPr="004F705C"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12 * 16</m:t>
          </m:r>
        </m:oMath>
      </m:oMathPara>
    </w:p>
    <w:p w14:paraId="261837CE" w14:textId="05DD5EA7" w:rsidR="00DE6B7D" w:rsidRPr="004F705C"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w:lastRenderedPageBreak/>
            <m:t>∅(n) = 192</m:t>
          </m:r>
        </m:oMath>
      </m:oMathPara>
    </w:p>
    <w:p w14:paraId="1DBD72A1" w14:textId="50078706" w:rsidR="00E70F66" w:rsidRPr="004F705C" w:rsidRDefault="00DE6B7D" w:rsidP="00CE68BC">
      <w:pPr>
        <w:numPr>
          <w:ilvl w:val="1"/>
          <w:numId w:val="9"/>
        </w:numPr>
        <w:spacing w:after="0" w:line="360" w:lineRule="auto"/>
        <w:ind w:left="284" w:right="34" w:hanging="266"/>
        <w:jc w:val="both"/>
        <w:rPr>
          <w:rFonts w:cs="Times New Roman"/>
          <w:szCs w:val="24"/>
        </w:rPr>
      </w:pPr>
      <w:r w:rsidRPr="004F705C">
        <w:rPr>
          <w:rFonts w:cs="Times New Roman"/>
          <w:szCs w:val="24"/>
        </w:rPr>
        <w:t>P</w:t>
      </w:r>
      <w:r w:rsidR="00E70F66" w:rsidRPr="004F705C">
        <w:rPr>
          <w:rFonts w:cs="Times New Roman"/>
          <w:szCs w:val="24"/>
        </w:rPr>
        <w:t xml:space="preserve">ilih sebuah bilangan bulat untuk kunci publik, sebut namanya </w:t>
      </w:r>
      <w:r w:rsidR="00E70F66" w:rsidRPr="004F705C">
        <w:rPr>
          <w:rFonts w:cs="Times New Roman"/>
          <w:i/>
          <w:szCs w:val="24"/>
        </w:rPr>
        <w:t xml:space="preserve">e, </w:t>
      </w:r>
      <w:r w:rsidR="00E70F66" w:rsidRPr="004F705C">
        <w:rPr>
          <w:rFonts w:cs="Times New Roman"/>
          <w:szCs w:val="24"/>
        </w:rPr>
        <w:t xml:space="preserve">yang relatif prima terhadap </w:t>
      </w:r>
      <w:r w:rsidR="00E70F66" w:rsidRPr="004F705C">
        <w:rPr>
          <w:rFonts w:cs="Times New Roman"/>
          <w:i/>
          <w:szCs w:val="24"/>
        </w:rPr>
        <w:t xml:space="preserve">m </w:t>
      </w:r>
      <w:r w:rsidR="00E70F66" w:rsidRPr="004F705C">
        <w:rPr>
          <w:rFonts w:cs="Times New Roman"/>
          <w:szCs w:val="24"/>
        </w:rPr>
        <w:t xml:space="preserve">(relatif prima berarti GCD(e, m) = 1) dengan syarat </w:t>
      </w:r>
      <m:oMath>
        <m:r>
          <w:rPr>
            <w:rFonts w:ascii="Cambria Math" w:hAnsi="Cambria Math" w:cs="Times New Roman"/>
            <w:szCs w:val="24"/>
          </w:rPr>
          <m:t>e≠</m:t>
        </m:r>
        <m:d>
          <m:dPr>
            <m:ctrlPr>
              <w:rPr>
                <w:rFonts w:ascii="Cambria Math" w:hAnsi="Cambria Math" w:cs="Times New Roman"/>
                <w:i/>
                <w:szCs w:val="24"/>
              </w:rPr>
            </m:ctrlPr>
          </m:dPr>
          <m:e>
            <m:r>
              <w:rPr>
                <w:rFonts w:ascii="Cambria Math" w:hAnsi="Cambria Math" w:cs="Times New Roman"/>
                <w:szCs w:val="24"/>
              </w:rPr>
              <m:t>p-1</m:t>
            </m:r>
          </m:e>
        </m:d>
      </m:oMath>
      <w:r w:rsidR="00E70F66" w:rsidRPr="004F705C">
        <w:rPr>
          <w:rFonts w:cs="Times New Roman"/>
          <w:szCs w:val="24"/>
        </w:rPr>
        <w:t xml:space="preserve"> </w:t>
      </w:r>
      <w:r w:rsidR="00803684" w:rsidRPr="004F705C">
        <w:rPr>
          <w:rFonts w:cs="Times New Roman"/>
          <w:szCs w:val="24"/>
        </w:rPr>
        <w:t xml:space="preserve">, </w:t>
      </w:r>
      <m:oMath>
        <m:r>
          <w:rPr>
            <w:rFonts w:ascii="Cambria Math" w:hAnsi="Cambria Math" w:cs="Times New Roman"/>
            <w:szCs w:val="24"/>
          </w:rPr>
          <m:t xml:space="preserve"> e ≠(q-1)</m:t>
        </m:r>
      </m:oMath>
      <w:r w:rsidR="00803684" w:rsidRPr="004F705C">
        <w:rPr>
          <w:rFonts w:eastAsiaTheme="minorEastAsia" w:cs="Times New Roman"/>
          <w:szCs w:val="24"/>
        </w:rPr>
        <w:t xml:space="preserve">, dan </w:t>
      </w:r>
      <m:oMath>
        <m:r>
          <w:rPr>
            <w:rFonts w:ascii="Cambria Math" w:eastAsiaTheme="minorEastAsia" w:hAnsi="Cambria Math" w:cs="Times New Roman"/>
            <w:szCs w:val="24"/>
          </w:rPr>
          <m:t>e&lt;n</m:t>
        </m:r>
      </m:oMath>
      <w:r w:rsidR="00803684" w:rsidRPr="004F705C">
        <w:rPr>
          <w:rFonts w:eastAsiaTheme="minorEastAsia" w:cs="Times New Roman"/>
          <w:szCs w:val="24"/>
        </w:rPr>
        <w:t xml:space="preserve"> .</w:t>
      </w:r>
      <w:r w:rsidRPr="004F705C">
        <w:rPr>
          <w:rFonts w:eastAsiaTheme="minorEastAsia" w:cs="Times New Roman"/>
          <w:szCs w:val="24"/>
        </w:rPr>
        <w:t xml:space="preserve"> Misal e = 5;</w:t>
      </w:r>
    </w:p>
    <w:p w14:paraId="4203CA9B" w14:textId="77777777" w:rsidR="00CD7696" w:rsidRPr="004F705C" w:rsidRDefault="00CD7696" w:rsidP="00CE68BC">
      <w:pPr>
        <w:numPr>
          <w:ilvl w:val="1"/>
          <w:numId w:val="9"/>
        </w:numPr>
        <w:spacing w:after="0" w:line="360" w:lineRule="auto"/>
        <w:ind w:left="284" w:right="34" w:hanging="266"/>
        <w:jc w:val="both"/>
        <w:rPr>
          <w:rFonts w:cs="Times New Roman"/>
          <w:szCs w:val="24"/>
        </w:rPr>
      </w:pPr>
      <w:r w:rsidRPr="004F705C">
        <w:rPr>
          <w:rFonts w:cs="Times New Roman"/>
          <w:szCs w:val="24"/>
        </w:rPr>
        <w:t>Cari</w:t>
      </w:r>
      <w:r w:rsidRPr="004F705C">
        <w:rPr>
          <w:rFonts w:cs="Times New Roman"/>
        </w:rPr>
        <w:t xml:space="preserve"> kunci d dengan menggunakan algoritma eucleadean yang di perluas, yaitu dengan cara berikut :</w:t>
      </w:r>
    </w:p>
    <w:p w14:paraId="4673788F" w14:textId="3D79B6F3" w:rsidR="00CD7696" w:rsidRPr="004F705C" w:rsidRDefault="00CD7696" w:rsidP="00CD7696">
      <w:pPr>
        <w:tabs>
          <w:tab w:val="left" w:pos="2552"/>
        </w:tabs>
        <w:spacing w:after="0" w:line="360" w:lineRule="auto"/>
        <w:ind w:left="284" w:right="34"/>
        <w:jc w:val="both"/>
        <w:rPr>
          <w:rFonts w:eastAsiaTheme="minorEastAsia" w:cs="Times New Roman"/>
        </w:rPr>
      </w:pPr>
      <m:oMath>
        <m:r>
          <m:rPr>
            <m:sty m:val="p"/>
          </m:rPr>
          <w:rPr>
            <w:rFonts w:ascii="Cambria Math" w:hAnsi="Cambria Math" w:cs="Times New Roman"/>
          </w:rPr>
          <m:t>192 = 38* 5 + 2</m:t>
        </m:r>
      </m:oMath>
      <w:r w:rsidRPr="004F705C">
        <w:rPr>
          <w:rFonts w:eastAsiaTheme="minorEastAsia" w:cs="Times New Roman"/>
        </w:rPr>
        <w:t xml:space="preserve"> </w:t>
      </w:r>
      <w:r w:rsidRPr="004F705C">
        <w:rPr>
          <w:rFonts w:eastAsiaTheme="minorEastAsia" w:cs="Times New Roman"/>
        </w:rPr>
        <w:tab/>
      </w:r>
      <w:r w:rsidRPr="004F705C">
        <w:rPr>
          <w:rFonts w:eastAsiaTheme="minorEastAsia" w:cs="Times New Roman"/>
        </w:rPr>
        <w:sym w:font="Wingdings" w:char="F0E8"/>
      </w:r>
      <w:r w:rsidRPr="004F705C">
        <w:rPr>
          <w:rFonts w:eastAsiaTheme="minorEastAsia" w:cs="Times New Roman"/>
        </w:rPr>
        <w:t xml:space="preserve"> </w:t>
      </w:r>
      <m:oMath>
        <m:r>
          <w:rPr>
            <w:rFonts w:ascii="Cambria Math" w:eastAsiaTheme="minorEastAsia" w:hAnsi="Cambria Math" w:cs="Times New Roman"/>
          </w:rPr>
          <m:t>n=1,a1=5,q1=38</m:t>
        </m:r>
      </m:oMath>
    </w:p>
    <w:p w14:paraId="23EEAB21" w14:textId="0D16316B" w:rsidR="00CD7696" w:rsidRPr="004F705C"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5=2*2+1</m:t>
        </m:r>
      </m:oMath>
      <w:r w:rsidRPr="004F705C">
        <w:rPr>
          <w:rFonts w:cs="Times New Roman"/>
        </w:rPr>
        <w:t xml:space="preserve">  </w:t>
      </w:r>
      <w:r w:rsidRPr="004F705C">
        <w:rPr>
          <w:rFonts w:cs="Times New Roman"/>
        </w:rPr>
        <w:tab/>
      </w:r>
      <w:r w:rsidRPr="004F705C">
        <w:rPr>
          <w:rFonts w:cs="Times New Roman"/>
        </w:rPr>
        <w:sym w:font="Wingdings" w:char="F0E8"/>
      </w:r>
      <w:r w:rsidRPr="004F705C">
        <w:rPr>
          <w:rFonts w:cs="Times New Roman"/>
        </w:rPr>
        <w:t xml:space="preserve"> </w:t>
      </w:r>
      <m:oMath>
        <m:r>
          <w:rPr>
            <w:rFonts w:ascii="Cambria Math" w:hAnsi="Cambria Math" w:cs="Times New Roman"/>
          </w:rPr>
          <m:t>n=2,a2=2,q1=2</m:t>
        </m:r>
      </m:oMath>
    </w:p>
    <w:p w14:paraId="0FA00FC9" w14:textId="27729B08" w:rsidR="00CD7696" w:rsidRPr="004F705C"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2=2*1+0</m:t>
        </m:r>
      </m:oMath>
      <w:r w:rsidRPr="004F705C">
        <w:rPr>
          <w:rFonts w:cs="Times New Roman"/>
        </w:rPr>
        <w:t xml:space="preserve">  </w:t>
      </w:r>
      <w:r w:rsidRPr="004F705C">
        <w:rPr>
          <w:rFonts w:cs="Times New Roman"/>
        </w:rPr>
        <w:tab/>
      </w:r>
      <w:r w:rsidRPr="004F705C">
        <w:rPr>
          <w:rFonts w:cs="Times New Roman"/>
        </w:rPr>
        <w:sym w:font="Wingdings" w:char="F0E8"/>
      </w:r>
      <w:r w:rsidRPr="004F705C">
        <w:rPr>
          <w:rFonts w:cs="Times New Roman"/>
        </w:rPr>
        <w:t xml:space="preserve"> </w:t>
      </w:r>
      <m:oMath>
        <m:r>
          <w:rPr>
            <w:rFonts w:ascii="Cambria Math" w:hAnsi="Cambria Math" w:cs="Times New Roman"/>
          </w:rPr>
          <m:t>n=3,a3=1,q3=2</m:t>
        </m:r>
      </m:oMath>
    </w:p>
    <w:p w14:paraId="32B40673" w14:textId="77777777" w:rsidR="00CD7696" w:rsidRPr="004F705C" w:rsidRDefault="00CD7696" w:rsidP="00CD7696">
      <w:pPr>
        <w:spacing w:after="0" w:line="360" w:lineRule="auto"/>
        <w:ind w:left="284" w:right="34"/>
        <w:jc w:val="both"/>
        <w:rPr>
          <w:rFonts w:cs="Times New Roman"/>
        </w:rPr>
      </w:pPr>
    </w:p>
    <w:p w14:paraId="78047308" w14:textId="217F7B90" w:rsidR="00CD7696" w:rsidRPr="004F705C" w:rsidRDefault="00CD7696" w:rsidP="00CD7696">
      <w:pPr>
        <w:spacing w:after="0" w:line="360" w:lineRule="auto"/>
        <w:ind w:left="284" w:right="34"/>
        <w:jc w:val="both"/>
        <w:rPr>
          <w:rFonts w:cs="Times New Roman"/>
        </w:rPr>
      </w:pPr>
      <w:r w:rsidRPr="004F705C">
        <w:rPr>
          <w:rFonts w:cs="Times New Roman"/>
        </w:rPr>
        <w:t>t0 = 0;</w:t>
      </w:r>
    </w:p>
    <w:p w14:paraId="5CC92EFD" w14:textId="77777777" w:rsidR="00CD7696" w:rsidRPr="004F705C" w:rsidRDefault="00CD7696" w:rsidP="00CD7696">
      <w:pPr>
        <w:spacing w:after="0" w:line="360" w:lineRule="auto"/>
        <w:ind w:left="284" w:right="34"/>
        <w:jc w:val="both"/>
        <w:rPr>
          <w:rFonts w:cs="Times New Roman"/>
        </w:rPr>
      </w:pPr>
      <w:r w:rsidRPr="004F705C">
        <w:rPr>
          <w:rFonts w:cs="Times New Roman"/>
        </w:rPr>
        <w:t xml:space="preserve"> t1 = 1; </w:t>
      </w:r>
    </w:p>
    <w:p w14:paraId="3A2998E5" w14:textId="77777777" w:rsidR="00CD7696" w:rsidRPr="004F705C" w:rsidRDefault="00CD7696" w:rsidP="00CD7696">
      <w:pPr>
        <w:spacing w:after="0" w:line="360" w:lineRule="auto"/>
        <w:ind w:left="284" w:right="34"/>
        <w:jc w:val="both"/>
        <w:rPr>
          <w:rFonts w:cs="Times New Roman"/>
        </w:rPr>
      </w:pPr>
      <w:r w:rsidRPr="004F705C">
        <w:rPr>
          <w:rFonts w:cs="Times New Roman"/>
        </w:rPr>
        <w:t xml:space="preserve">t2 = t0 – q1.t1 = 0 – 38(1) = -38 </w:t>
      </w:r>
    </w:p>
    <w:p w14:paraId="41A7A193" w14:textId="77777777" w:rsidR="002A5EC0" w:rsidRPr="004F705C" w:rsidRDefault="00CD7696" w:rsidP="00CD7696">
      <w:pPr>
        <w:spacing w:after="0" w:line="360" w:lineRule="auto"/>
        <w:ind w:left="284" w:right="34"/>
        <w:jc w:val="both"/>
        <w:rPr>
          <w:rFonts w:cs="Times New Roman"/>
        </w:rPr>
      </w:pPr>
      <w:r w:rsidRPr="004F705C">
        <w:rPr>
          <w:rFonts w:cs="Times New Roman"/>
        </w:rPr>
        <w:t xml:space="preserve">t3 = t1 – q2.t2 = 1 – 2(-38) = 77 </w:t>
      </w:r>
    </w:p>
    <w:p w14:paraId="11B9412A" w14:textId="77777777" w:rsidR="002A5EC0" w:rsidRPr="004F705C" w:rsidRDefault="002A5EC0" w:rsidP="00CD7696">
      <w:pPr>
        <w:spacing w:after="0" w:line="360" w:lineRule="auto"/>
        <w:ind w:left="284" w:right="34"/>
        <w:jc w:val="both"/>
        <w:rPr>
          <w:rFonts w:cs="Times New Roman"/>
        </w:rPr>
      </w:pPr>
    </w:p>
    <w:p w14:paraId="1D73B6E0" w14:textId="77777777" w:rsidR="00586F80" w:rsidRPr="004F705C" w:rsidRDefault="002A5EC0" w:rsidP="00CD7696">
      <w:pPr>
        <w:spacing w:after="0" w:line="360" w:lineRule="auto"/>
        <w:ind w:left="284" w:right="34"/>
        <w:jc w:val="both"/>
        <w:rPr>
          <w:rFonts w:cs="Times New Roman"/>
        </w:rPr>
      </w:pPr>
      <w:r w:rsidRPr="004F705C">
        <w:rPr>
          <w:rFonts w:cs="Times New Roman"/>
        </w:rPr>
        <w:t xml:space="preserve">didapatkan kunci d = 77 </w:t>
      </w:r>
    </w:p>
    <w:p w14:paraId="1744E51E" w14:textId="77777777" w:rsidR="00586F80" w:rsidRPr="004F705C" w:rsidRDefault="00586F80" w:rsidP="00CE68BC">
      <w:pPr>
        <w:numPr>
          <w:ilvl w:val="1"/>
          <w:numId w:val="9"/>
        </w:numPr>
        <w:spacing w:after="0" w:line="360" w:lineRule="auto"/>
        <w:ind w:left="284" w:right="34" w:hanging="266"/>
        <w:jc w:val="both"/>
        <w:rPr>
          <w:rFonts w:cs="Times New Roman"/>
          <w:szCs w:val="24"/>
        </w:rPr>
      </w:pPr>
      <w:r w:rsidRPr="004F705C">
        <w:rPr>
          <w:rFonts w:cs="Times New Roman"/>
        </w:rPr>
        <w:t xml:space="preserve">didapatkan kunci </w:t>
      </w:r>
    </w:p>
    <w:p w14:paraId="7DB3BBAA" w14:textId="77777777" w:rsidR="00586F80" w:rsidRPr="004F705C" w:rsidRDefault="00586F80" w:rsidP="00586F80">
      <w:pPr>
        <w:spacing w:after="0" w:line="360" w:lineRule="auto"/>
        <w:ind w:left="284" w:right="34"/>
        <w:jc w:val="both"/>
        <w:rPr>
          <w:rFonts w:cs="Times New Roman"/>
          <w:szCs w:val="24"/>
        </w:rPr>
      </w:pPr>
      <w:r w:rsidRPr="004F705C">
        <w:rPr>
          <w:rFonts w:cs="Times New Roman"/>
        </w:rPr>
        <w:t xml:space="preserve">n (public) = 221 </w:t>
      </w:r>
    </w:p>
    <w:p w14:paraId="165CD665" w14:textId="77777777" w:rsidR="00586F80" w:rsidRPr="004F705C" w:rsidRDefault="00586F80" w:rsidP="00586F80">
      <w:pPr>
        <w:spacing w:after="0" w:line="360" w:lineRule="auto"/>
        <w:ind w:left="284" w:right="34"/>
        <w:jc w:val="both"/>
        <w:rPr>
          <w:rFonts w:cs="Times New Roman"/>
          <w:szCs w:val="24"/>
        </w:rPr>
      </w:pPr>
      <w:r w:rsidRPr="004F705C">
        <w:rPr>
          <w:rFonts w:cs="Times New Roman"/>
        </w:rPr>
        <w:t xml:space="preserve">e (enkripsi) = 5 </w:t>
      </w:r>
    </w:p>
    <w:p w14:paraId="42264535" w14:textId="77777777" w:rsidR="00E466D8" w:rsidRPr="004F705C" w:rsidRDefault="00586F80" w:rsidP="00E466D8">
      <w:pPr>
        <w:spacing w:after="0" w:line="360" w:lineRule="auto"/>
        <w:ind w:left="284" w:right="34"/>
        <w:jc w:val="both"/>
        <w:rPr>
          <w:rFonts w:cs="Times New Roman"/>
          <w:szCs w:val="24"/>
        </w:rPr>
      </w:pPr>
      <w:r w:rsidRPr="004F705C">
        <w:rPr>
          <w:rFonts w:cs="Times New Roman"/>
        </w:rPr>
        <w:t>d (dekripsi) = 77</w:t>
      </w:r>
    </w:p>
    <w:p w14:paraId="542F2BDB" w14:textId="5FEF62DA" w:rsidR="00E70F66" w:rsidRPr="004F705C" w:rsidRDefault="00E70F66" w:rsidP="00CE68BC">
      <w:pPr>
        <w:pStyle w:val="ListParagraph"/>
        <w:numPr>
          <w:ilvl w:val="0"/>
          <w:numId w:val="9"/>
        </w:numPr>
        <w:spacing w:after="0" w:line="360" w:lineRule="auto"/>
        <w:ind w:left="284" w:right="34" w:hanging="284"/>
        <w:jc w:val="both"/>
        <w:rPr>
          <w:rFonts w:cs="Times New Roman"/>
        </w:rPr>
      </w:pPr>
      <w:r w:rsidRPr="004F705C">
        <w:rPr>
          <w:rFonts w:cs="Times New Roman"/>
          <w:szCs w:val="24"/>
        </w:rPr>
        <w:t xml:space="preserve">Proses Enkripsi </w:t>
      </w:r>
    </w:p>
    <w:p w14:paraId="047412CD" w14:textId="3A15BB5A" w:rsidR="00BF321B" w:rsidRPr="004F705C" w:rsidRDefault="00E70F66" w:rsidP="004030EB">
      <w:pPr>
        <w:spacing w:after="0" w:line="360" w:lineRule="auto"/>
        <w:ind w:left="18" w:right="34" w:firstLine="720"/>
        <w:jc w:val="both"/>
        <w:rPr>
          <w:rFonts w:cs="Times New Roman"/>
          <w:szCs w:val="24"/>
        </w:rPr>
      </w:pPr>
      <w:r w:rsidRPr="004F705C">
        <w:rPr>
          <w:rFonts w:cs="Times New Roman"/>
          <w:szCs w:val="24"/>
        </w:rPr>
        <w:t xml:space="preserve">Setelah proses proses pembangkitan kunci selesai, kemudian lanjut ke proses enkripsi pesan menggunakan kunci publik dari hasil pembangkitan kunci </w:t>
      </w:r>
      <w:r w:rsidR="004030EB" w:rsidRPr="004F705C">
        <w:rPr>
          <w:rFonts w:cs="Times New Roman"/>
          <w:szCs w:val="24"/>
        </w:rPr>
        <w:t xml:space="preserve">sesuai pada </w:t>
      </w:r>
      <w:r w:rsidR="00EE5B21" w:rsidRPr="004F705C">
        <w:rPr>
          <w:rFonts w:cs="Times New Roman"/>
          <w:szCs w:val="24"/>
        </w:rPr>
        <w:t>Gambar</w:t>
      </w:r>
      <w:r w:rsidR="004030EB" w:rsidRPr="004F705C">
        <w:rPr>
          <w:rFonts w:cs="Times New Roman"/>
          <w:szCs w:val="24"/>
        </w:rPr>
        <w:t xml:space="preserve"> 2.5 pada flowchart yang telah di tandai dengan </w:t>
      </w:r>
      <w:r w:rsidR="00C76643">
        <w:rPr>
          <w:rFonts w:cs="Times New Roman"/>
          <w:szCs w:val="24"/>
        </w:rPr>
        <w:t xml:space="preserve">huruf B </w:t>
      </w:r>
      <w:r w:rsidR="004030EB" w:rsidRPr="004F705C">
        <w:rPr>
          <w:rFonts w:cs="Times New Roman"/>
          <w:szCs w:val="24"/>
        </w:rPr>
        <w:t xml:space="preserve">.  Proses yang akan dilakukan sebagai berikut : </w:t>
      </w:r>
      <w:r w:rsidRPr="004F705C">
        <w:rPr>
          <w:rFonts w:cs="Times New Roman"/>
          <w:szCs w:val="24"/>
        </w:rPr>
        <w:t xml:space="preserve"> </w:t>
      </w:r>
    </w:p>
    <w:p w14:paraId="50CEBCB5" w14:textId="03B89B18" w:rsidR="00BF321B" w:rsidRPr="004F705C" w:rsidRDefault="00BF321B" w:rsidP="00843F75">
      <w:pPr>
        <w:tabs>
          <w:tab w:val="right" w:pos="8005"/>
        </w:tabs>
        <w:spacing w:after="0" w:line="360" w:lineRule="auto"/>
        <w:jc w:val="both"/>
        <w:rPr>
          <w:rFonts w:cs="Times New Roman"/>
          <w:i/>
          <w:szCs w:val="24"/>
        </w:rPr>
      </w:pPr>
      <m:oMathPara>
        <m:oMathParaPr>
          <m:jc m:val="left"/>
        </m:oMathParaPr>
        <m:oMath>
          <m:r>
            <w:rPr>
              <w:rFonts w:ascii="Cambria Math" w:hAnsi="Cambria Math" w:cs="Times New Roman"/>
              <w:szCs w:val="24"/>
            </w:rPr>
            <m:t>C=</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m:t>
          </m:r>
        </m:oMath>
      </m:oMathPara>
    </w:p>
    <w:p w14:paraId="7EB95637" w14:textId="02BAB440" w:rsidR="00E70F66" w:rsidRPr="004F705C" w:rsidRDefault="00E70F66" w:rsidP="00843F75">
      <w:pPr>
        <w:spacing w:after="0" w:line="360" w:lineRule="auto"/>
        <w:ind w:right="34" w:firstLine="720"/>
        <w:jc w:val="both"/>
        <w:rPr>
          <w:rFonts w:cs="Times New Roman"/>
          <w:szCs w:val="24"/>
        </w:rPr>
      </w:pPr>
      <w:r w:rsidRPr="004F705C">
        <w:rPr>
          <w:rFonts w:cs="Times New Roman"/>
          <w:szCs w:val="24"/>
        </w:rPr>
        <w:t>Menggunakan kunci yang diperoleh di atas kita akan mencoba untuk m</w:t>
      </w:r>
      <w:r w:rsidR="00F856D8">
        <w:rPr>
          <w:rFonts w:cs="Times New Roman"/>
          <w:szCs w:val="24"/>
        </w:rPr>
        <w:t>e</w:t>
      </w:r>
      <w:r w:rsidRPr="004F705C">
        <w:rPr>
          <w:rFonts w:cs="Times New Roman"/>
          <w:szCs w:val="24"/>
        </w:rPr>
        <w:t xml:space="preserve">lakukan enkripsi pesan sederhana. Misalnya </w:t>
      </w:r>
      <w:r w:rsidR="00595C56" w:rsidRPr="004F705C">
        <w:rPr>
          <w:rFonts w:cs="Times New Roman"/>
          <w:szCs w:val="24"/>
        </w:rPr>
        <w:t xml:space="preserve">pesan yang akan di enkripsi adalah </w:t>
      </w:r>
      <w:r w:rsidR="009D03A5" w:rsidRPr="004F705C">
        <w:rPr>
          <w:rFonts w:cs="Times New Roman"/>
          <w:szCs w:val="24"/>
        </w:rPr>
        <w:t>angka</w:t>
      </w:r>
      <w:r w:rsidRPr="004F705C">
        <w:rPr>
          <w:rFonts w:cs="Times New Roman"/>
          <w:szCs w:val="24"/>
        </w:rPr>
        <w:t xml:space="preserve"> 48</w:t>
      </w:r>
      <w:r w:rsidR="009D03A5" w:rsidRPr="004F705C">
        <w:rPr>
          <w:rFonts w:cs="Times New Roman"/>
          <w:szCs w:val="24"/>
        </w:rPr>
        <w:t xml:space="preserve"> dengan nama P (plain)</w:t>
      </w:r>
      <w:r w:rsidRPr="004F705C">
        <w:rPr>
          <w:rFonts w:cs="Times New Roman"/>
          <w:szCs w:val="24"/>
        </w:rPr>
        <w:t>, maka akan diperoleh C</w:t>
      </w:r>
      <w:r w:rsidR="009D03A5" w:rsidRPr="004F705C">
        <w:rPr>
          <w:rFonts w:cs="Times New Roman"/>
          <w:szCs w:val="24"/>
        </w:rPr>
        <w:t xml:space="preserve"> (chiper)</w:t>
      </w:r>
      <w:r w:rsidR="00486439" w:rsidRPr="004F705C">
        <w:rPr>
          <w:rFonts w:cs="Times New Roman"/>
          <w:szCs w:val="24"/>
        </w:rPr>
        <w:t xml:space="preserve"> dengan perhitungan sebagai </w:t>
      </w:r>
      <w:r w:rsidRPr="004F705C">
        <w:rPr>
          <w:rFonts w:cs="Times New Roman"/>
          <w:szCs w:val="24"/>
        </w:rPr>
        <w:t xml:space="preserve">berikut: </w:t>
      </w:r>
    </w:p>
    <w:p w14:paraId="76B2957F" w14:textId="1D252220" w:rsidR="00045F4E" w:rsidRPr="004F705C" w:rsidRDefault="000B0F69"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 </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 </m:t>
          </m:r>
        </m:oMath>
      </m:oMathPara>
    </w:p>
    <w:p w14:paraId="20A326E4" w14:textId="6CEB935E" w:rsidR="00045F4E" w:rsidRPr="004F705C" w:rsidRDefault="00BC79FC" w:rsidP="00BC79FC">
      <w:pPr>
        <w:spacing w:after="0" w:line="360" w:lineRule="auto"/>
        <w:ind w:right="34"/>
        <w:jc w:val="both"/>
        <w:rPr>
          <w:rFonts w:eastAsiaTheme="minorEastAsia" w:cs="Times New Roman"/>
          <w:szCs w:val="24"/>
        </w:rPr>
      </w:pPr>
      <m:oMathPara>
        <m:oMathParaPr>
          <m:jc m:val="left"/>
        </m:oMathParaPr>
        <m:oMath>
          <m:r>
            <w:rPr>
              <w:rFonts w:ascii="Cambria Math" w:eastAsiaTheme="minorEastAsia" w:hAnsi="Cambria Math" w:cs="Times New Roman"/>
              <w:szCs w:val="24"/>
            </w:rPr>
            <w:lastRenderedPageBreak/>
            <m:t xml:space="preserve">C= </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48</m:t>
              </m:r>
            </m:e>
            <m:sup>
              <m:r>
                <w:rPr>
                  <w:rFonts w:ascii="Cambria Math" w:eastAsiaTheme="minorEastAsia" w:hAnsi="Cambria Math" w:cs="Times New Roman"/>
                  <w:szCs w:val="24"/>
                </w:rPr>
                <m:t>5</m:t>
              </m:r>
            </m:sup>
          </m:sSup>
          <m:r>
            <w:rPr>
              <w:rFonts w:ascii="Cambria Math" w:eastAsiaTheme="minorEastAsia" w:hAnsi="Cambria Math" w:cs="Times New Roman"/>
              <w:szCs w:val="24"/>
            </w:rPr>
            <m:t xml:space="preserve"> mod 221</m:t>
          </m:r>
          <m:r>
            <w:rPr>
              <w:rFonts w:ascii="Cambria Math" w:hAnsi="Cambria Math" w:cs="Times New Roman"/>
              <w:szCs w:val="24"/>
            </w:rPr>
            <m:t xml:space="preserve"> </m:t>
          </m:r>
        </m:oMath>
      </m:oMathPara>
    </w:p>
    <w:p w14:paraId="160633D4" w14:textId="52FBFBCE" w:rsidR="00045F4E" w:rsidRPr="004F705C" w:rsidRDefault="00045F4E"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254803968 mod 221 </m:t>
          </m:r>
        </m:oMath>
      </m:oMathPara>
    </w:p>
    <w:p w14:paraId="3AD89831" w14:textId="1D475C7D" w:rsidR="000B0F69" w:rsidRPr="004F705C" w:rsidRDefault="00045F4E" w:rsidP="00843F75">
      <w:pPr>
        <w:spacing w:after="0" w:line="360" w:lineRule="auto"/>
        <w:ind w:right="34"/>
        <w:jc w:val="both"/>
        <w:rPr>
          <w:rFonts w:cs="Times New Roman"/>
          <w:szCs w:val="24"/>
        </w:rPr>
      </w:pPr>
      <m:oMathPara>
        <m:oMathParaPr>
          <m:jc m:val="left"/>
        </m:oMathParaPr>
        <m:oMath>
          <m:r>
            <w:rPr>
              <w:rFonts w:ascii="Cambria Math" w:hAnsi="Cambria Math" w:cs="Times New Roman"/>
              <w:szCs w:val="24"/>
            </w:rPr>
            <m:t>C=29</m:t>
          </m:r>
        </m:oMath>
      </m:oMathPara>
    </w:p>
    <w:p w14:paraId="171BC796" w14:textId="7A13612E" w:rsidR="00E70F66" w:rsidRPr="004F705C" w:rsidRDefault="00E70F66" w:rsidP="00843F75">
      <w:pPr>
        <w:spacing w:after="0" w:line="360" w:lineRule="auto"/>
        <w:ind w:right="34" w:firstLine="720"/>
        <w:jc w:val="both"/>
        <w:rPr>
          <w:rFonts w:cs="Times New Roman"/>
          <w:szCs w:val="24"/>
        </w:rPr>
      </w:pPr>
      <w:r w:rsidRPr="004F705C">
        <w:rPr>
          <w:rFonts w:cs="Times New Roman"/>
          <w:szCs w:val="24"/>
        </w:rPr>
        <w:t xml:space="preserve">Jadi hasil enkripsi 48 menggunakan kunci yang diperoleh di atas adalah </w:t>
      </w:r>
      <w:r w:rsidR="00BC79FC" w:rsidRPr="004F705C">
        <w:rPr>
          <w:rFonts w:cs="Times New Roman"/>
          <w:szCs w:val="24"/>
        </w:rPr>
        <w:t>29</w:t>
      </w:r>
      <w:r w:rsidRPr="004F705C">
        <w:rPr>
          <w:rFonts w:cs="Times New Roman"/>
          <w:szCs w:val="24"/>
        </w:rPr>
        <w:t xml:space="preserve">. </w:t>
      </w:r>
    </w:p>
    <w:p w14:paraId="1FC479CB" w14:textId="77777777" w:rsidR="00E70F66" w:rsidRPr="004F705C" w:rsidRDefault="00E70F66" w:rsidP="00CE68BC">
      <w:pPr>
        <w:numPr>
          <w:ilvl w:val="0"/>
          <w:numId w:val="9"/>
        </w:numPr>
        <w:spacing w:after="0" w:line="360" w:lineRule="auto"/>
        <w:ind w:left="284" w:right="34" w:hanging="266"/>
        <w:jc w:val="both"/>
        <w:rPr>
          <w:rFonts w:cs="Times New Roman"/>
          <w:szCs w:val="24"/>
        </w:rPr>
      </w:pPr>
      <w:r w:rsidRPr="004F705C">
        <w:rPr>
          <w:rFonts w:cs="Times New Roman"/>
          <w:szCs w:val="24"/>
        </w:rPr>
        <w:t xml:space="preserve">Proses Dekripsi </w:t>
      </w:r>
    </w:p>
    <w:p w14:paraId="2A752C64" w14:textId="7DB48BE1" w:rsidR="00E70F66" w:rsidRPr="004F705C" w:rsidRDefault="005B734F" w:rsidP="004030EB">
      <w:pPr>
        <w:spacing w:after="0" w:line="360" w:lineRule="auto"/>
        <w:ind w:left="18" w:right="34" w:firstLine="720"/>
        <w:jc w:val="both"/>
        <w:rPr>
          <w:rFonts w:cs="Times New Roman"/>
          <w:szCs w:val="24"/>
        </w:rPr>
      </w:pPr>
      <w:r w:rsidRPr="004F705C">
        <w:rPr>
          <w:rFonts w:cs="Times New Roman"/>
          <w:szCs w:val="24"/>
        </w:rPr>
        <w:t>Proses dekripsi p</w:t>
      </w:r>
      <w:r w:rsidR="00E70F66" w:rsidRPr="004F705C">
        <w:rPr>
          <w:rFonts w:cs="Times New Roman"/>
          <w:szCs w:val="24"/>
        </w:rPr>
        <w:t xml:space="preserve">esan </w:t>
      </w:r>
      <w:r w:rsidR="00E70F66" w:rsidRPr="004F705C">
        <w:rPr>
          <w:rFonts w:cs="Times New Roman"/>
          <w:i/>
          <w:szCs w:val="24"/>
        </w:rPr>
        <w:t>ciphertext</w:t>
      </w:r>
      <w:r w:rsidR="00E70F66" w:rsidRPr="004F705C">
        <w:rPr>
          <w:rFonts w:cs="Times New Roman"/>
          <w:szCs w:val="24"/>
        </w:rPr>
        <w:t xml:space="preserve"> menjadi </w:t>
      </w:r>
      <w:r w:rsidR="00E70F66" w:rsidRPr="004F705C">
        <w:rPr>
          <w:rFonts w:cs="Times New Roman"/>
          <w:i/>
          <w:szCs w:val="24"/>
        </w:rPr>
        <w:t>plaintext</w:t>
      </w:r>
      <w:r w:rsidR="00E70F66" w:rsidRPr="004F705C">
        <w:rPr>
          <w:rFonts w:cs="Times New Roman"/>
          <w:szCs w:val="24"/>
        </w:rPr>
        <w:t xml:space="preserve"> (pesan asli) adalah dengan menggunakan rumus dekripsi RSA</w:t>
      </w:r>
      <w:r w:rsidR="004030EB" w:rsidRPr="004F705C">
        <w:rPr>
          <w:rFonts w:cs="Times New Roman"/>
          <w:szCs w:val="24"/>
        </w:rPr>
        <w:t xml:space="preserve">. Proses ini sesuai pada </w:t>
      </w:r>
      <w:r w:rsidR="00EE5B21" w:rsidRPr="004F705C">
        <w:rPr>
          <w:rFonts w:cs="Times New Roman"/>
          <w:szCs w:val="24"/>
        </w:rPr>
        <w:t>Gambar</w:t>
      </w:r>
      <w:r w:rsidR="004030EB" w:rsidRPr="004F705C">
        <w:rPr>
          <w:rFonts w:cs="Times New Roman"/>
          <w:szCs w:val="24"/>
        </w:rPr>
        <w:t xml:space="preserve"> 2.</w:t>
      </w:r>
      <w:r w:rsidR="00683C63" w:rsidRPr="004F705C">
        <w:rPr>
          <w:rFonts w:cs="Times New Roman"/>
          <w:szCs w:val="24"/>
        </w:rPr>
        <w:t>8</w:t>
      </w:r>
      <w:r w:rsidR="004030EB" w:rsidRPr="004F705C">
        <w:rPr>
          <w:rFonts w:cs="Times New Roman"/>
          <w:szCs w:val="24"/>
        </w:rPr>
        <w:t xml:space="preserve"> pada flowchart yang telah di tandai dengan </w:t>
      </w:r>
      <w:r w:rsidR="00C76643">
        <w:rPr>
          <w:rFonts w:cs="Times New Roman"/>
          <w:szCs w:val="24"/>
        </w:rPr>
        <w:t>huruf C</w:t>
      </w:r>
      <w:r w:rsidR="004030EB" w:rsidRPr="004F705C">
        <w:rPr>
          <w:rFonts w:cs="Times New Roman"/>
          <w:szCs w:val="24"/>
        </w:rPr>
        <w:t xml:space="preserve">.  Proses yang akan dilakukan sebagai berikut : </w:t>
      </w:r>
    </w:p>
    <w:p w14:paraId="25A73372" w14:textId="5A5B7688" w:rsidR="000B0F69" w:rsidRPr="004F705C" w:rsidRDefault="000B0F69" w:rsidP="00843F75">
      <w:pPr>
        <w:tabs>
          <w:tab w:val="center" w:pos="7358"/>
        </w:tabs>
        <w:spacing w:after="0" w:line="360" w:lineRule="auto"/>
        <w:rPr>
          <w:rFonts w:cs="Times New Roman"/>
          <w:szCs w:val="24"/>
        </w:rPr>
      </w:pPr>
      <w:r w:rsidRPr="004F705C">
        <w:rPr>
          <w:rFonts w:cs="Times New Roman"/>
          <w:i/>
          <w:szCs w:val="24"/>
        </w:rPr>
        <w:t xml:space="preserve">P = </w:t>
      </w: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m:t>
        </m:r>
      </m:oMath>
    </w:p>
    <w:p w14:paraId="1E593950" w14:textId="07D1C4C5" w:rsidR="00A708AE" w:rsidRPr="004F705C" w:rsidRDefault="00E70F66" w:rsidP="00843F75">
      <w:pPr>
        <w:spacing w:after="0" w:line="360" w:lineRule="auto"/>
        <w:ind w:right="34" w:firstLine="720"/>
        <w:jc w:val="both"/>
        <w:rPr>
          <w:rFonts w:cs="Times New Roman"/>
          <w:szCs w:val="24"/>
        </w:rPr>
      </w:pPr>
      <w:r w:rsidRPr="004F705C">
        <w:rPr>
          <w:rFonts w:cs="Times New Roman"/>
          <w:szCs w:val="24"/>
        </w:rPr>
        <w:t xml:space="preserve">Dengan menggunakan pesan hasil enkripsi dan kunci yang diperoleh di atas dapat dilakukan dekripsi pesan seperti berikut: </w:t>
      </w:r>
      <w:r w:rsidRPr="004F705C">
        <w:rPr>
          <w:rFonts w:cs="Times New Roman"/>
          <w:i/>
          <w:szCs w:val="24"/>
        </w:rPr>
        <w:t xml:space="preserve">  </w:t>
      </w:r>
    </w:p>
    <w:p w14:paraId="603108D8" w14:textId="77777777" w:rsidR="00045F4E" w:rsidRPr="004F705C" w:rsidRDefault="00A708A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 </m:t>
          </m:r>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 </m:t>
          </m:r>
        </m:oMath>
      </m:oMathPara>
    </w:p>
    <w:p w14:paraId="7244A14B" w14:textId="7B4C79C5" w:rsidR="00045F4E" w:rsidRPr="004F705C"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m:t>
          </m:r>
          <m:sSup>
            <m:sSupPr>
              <m:ctrlPr>
                <w:rPr>
                  <w:rFonts w:ascii="Cambria Math" w:hAnsi="Cambria Math" w:cs="Times New Roman"/>
                  <w:i/>
                  <w:szCs w:val="24"/>
                </w:rPr>
              </m:ctrlPr>
            </m:sSupPr>
            <m:e>
              <m:r>
                <w:rPr>
                  <w:rFonts w:ascii="Cambria Math" w:hAnsi="Cambria Math" w:cs="Times New Roman"/>
                  <w:szCs w:val="24"/>
                </w:rPr>
                <m:t>29</m:t>
              </m:r>
            </m:e>
            <m:sup>
              <m:r>
                <w:rPr>
                  <w:rFonts w:ascii="Cambria Math" w:hAnsi="Cambria Math" w:cs="Times New Roman"/>
                  <w:szCs w:val="24"/>
                </w:rPr>
                <m:t>77</m:t>
              </m:r>
            </m:sup>
          </m:sSup>
          <m:r>
            <w:rPr>
              <w:rFonts w:ascii="Cambria Math" w:eastAsiaTheme="minorEastAsia" w:hAnsi="Cambria Math" w:cs="Times New Roman"/>
              <w:szCs w:val="24"/>
            </w:rPr>
            <m:t xml:space="preserve"> </m:t>
          </m:r>
          <m:r>
            <w:rPr>
              <w:rFonts w:ascii="Cambria Math" w:hAnsi="Cambria Math" w:cs="Times New Roman"/>
              <w:szCs w:val="24"/>
            </w:rPr>
            <m:t xml:space="preserve">mod 221 </m:t>
          </m:r>
        </m:oMath>
      </m:oMathPara>
    </w:p>
    <w:p w14:paraId="599C447B" w14:textId="77777777" w:rsidR="00045F4E" w:rsidRPr="004F705C"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68630377364883 mod 65 </m:t>
          </m:r>
        </m:oMath>
      </m:oMathPara>
    </w:p>
    <w:p w14:paraId="2E20A594" w14:textId="19629544" w:rsidR="00A708AE" w:rsidRPr="004F705C" w:rsidRDefault="00045F4E" w:rsidP="00843F75">
      <w:pPr>
        <w:tabs>
          <w:tab w:val="center" w:pos="7334"/>
        </w:tabs>
        <w:spacing w:after="0" w:line="360" w:lineRule="auto"/>
        <w:rPr>
          <w:rFonts w:eastAsiaTheme="minorEastAsia" w:cs="Times New Roman"/>
          <w:i/>
          <w:szCs w:val="24"/>
        </w:rPr>
      </w:pPr>
      <m:oMath>
        <m:r>
          <w:rPr>
            <w:rFonts w:ascii="Cambria Math" w:hAnsi="Cambria Math" w:cs="Times New Roman"/>
            <w:szCs w:val="24"/>
          </w:rPr>
          <m:t>P= 48</m:t>
        </m:r>
      </m:oMath>
      <w:r w:rsidR="00A708AE" w:rsidRPr="004F705C">
        <w:rPr>
          <w:rFonts w:eastAsiaTheme="minorEastAsia" w:cs="Times New Roman"/>
          <w:i/>
          <w:szCs w:val="24"/>
        </w:rPr>
        <w:t xml:space="preserve"> </w:t>
      </w:r>
    </w:p>
    <w:p w14:paraId="60EEFFE0" w14:textId="6D003CD9" w:rsidR="002270F9" w:rsidRPr="004F705C" w:rsidRDefault="00E70F66" w:rsidP="000F0235">
      <w:pPr>
        <w:spacing w:after="0" w:line="360" w:lineRule="auto"/>
        <w:ind w:right="34" w:firstLine="720"/>
        <w:jc w:val="both"/>
        <w:rPr>
          <w:rFonts w:cs="Times New Roman"/>
          <w:szCs w:val="24"/>
        </w:rPr>
      </w:pPr>
      <w:r w:rsidRPr="004F705C">
        <w:rPr>
          <w:rFonts w:cs="Times New Roman"/>
          <w:szCs w:val="24"/>
        </w:rPr>
        <w:t>Dari hasil dekripsi di atas dapat dibuktikan bahwa hasil enkripsi pesan dapat didekripsi kembali ke pesan asli.</w:t>
      </w:r>
      <w:r w:rsidR="004030EB" w:rsidRPr="004F705C">
        <w:rPr>
          <w:rFonts w:cs="Times New Roman"/>
          <w:szCs w:val="24"/>
        </w:rPr>
        <w:t xml:space="preserve"> Proses mendekripsikan tersebut membutuhkan variabel utama yaitu d dan n. </w:t>
      </w:r>
      <w:r w:rsidR="002270F9" w:rsidRPr="004F705C">
        <w:rPr>
          <w:rFonts w:cs="Times New Roman"/>
          <w:szCs w:val="24"/>
        </w:rPr>
        <w:t>Algoritma RSA digunakan untuk mengenkripsi data yang dikirim dari client ke server.</w:t>
      </w:r>
    </w:p>
    <w:p w14:paraId="72C154FC" w14:textId="3D4E879D" w:rsidR="00F82FB5" w:rsidRPr="004F705C" w:rsidRDefault="00D65380" w:rsidP="00A20694">
      <w:pPr>
        <w:pStyle w:val="Heading2"/>
        <w:numPr>
          <w:ilvl w:val="1"/>
          <w:numId w:val="1"/>
        </w:numPr>
        <w:ind w:left="426"/>
        <w:rPr>
          <w:rFonts w:cs="Times New Roman"/>
        </w:rPr>
      </w:pPr>
      <w:r w:rsidRPr="004F705C">
        <w:rPr>
          <w:rFonts w:cs="Times New Roman"/>
        </w:rPr>
        <w:tab/>
      </w:r>
      <w:r w:rsidR="006F439D" w:rsidRPr="006F439D">
        <w:rPr>
          <w:rFonts w:cs="Times New Roman"/>
          <w:i/>
        </w:rPr>
        <w:t>Brute force</w:t>
      </w:r>
    </w:p>
    <w:p w14:paraId="3F7158A9" w14:textId="628CC28A" w:rsidR="00652B3E" w:rsidRPr="004F705C" w:rsidRDefault="00652B3E" w:rsidP="009A52CD">
      <w:pPr>
        <w:spacing w:after="0" w:line="360" w:lineRule="auto"/>
        <w:ind w:firstLine="720"/>
        <w:jc w:val="both"/>
        <w:rPr>
          <w:rFonts w:cs="Times New Roman"/>
        </w:rPr>
      </w:pPr>
      <w:bookmarkStart w:id="102" w:name="_Hlk30108342"/>
      <w:r w:rsidRPr="004F705C">
        <w:rPr>
          <w:rFonts w:cs="Times New Roman"/>
        </w:rPr>
        <w:t xml:space="preserve">Algoritma </w:t>
      </w:r>
      <w:r w:rsidR="006F439D" w:rsidRPr="006F439D">
        <w:rPr>
          <w:rFonts w:cs="Times New Roman"/>
          <w:i/>
        </w:rPr>
        <w:t>brute force</w:t>
      </w:r>
      <w:r w:rsidRPr="004F705C">
        <w:rPr>
          <w:rFonts w:cs="Times New Roman"/>
          <w:i/>
        </w:rPr>
        <w:t xml:space="preserve"> </w:t>
      </w:r>
      <w:r w:rsidRPr="004F705C">
        <w:rPr>
          <w:rFonts w:cs="Times New Roman"/>
        </w:rPr>
        <w:t>adalah algoritma yang memecahkan masalah dengan sangat sederhana, langsung, dan dengan cara yang jelas/lempang. Penyelesaian permasalahan password cracking</w:t>
      </w:r>
      <w:r w:rsidR="00903B37" w:rsidRPr="004F705C">
        <w:rPr>
          <w:rFonts w:cs="Times New Roman"/>
        </w:rPr>
        <w:t xml:space="preserve"> </w:t>
      </w:r>
      <w:r w:rsidRPr="004F705C">
        <w:rPr>
          <w:rFonts w:cs="Times New Roman"/>
        </w:rPr>
        <w:t xml:space="preserve">dengan menggunakan algoritma </w:t>
      </w:r>
      <w:r w:rsidR="006F439D" w:rsidRPr="006F439D">
        <w:rPr>
          <w:rFonts w:cs="Times New Roman"/>
          <w:i/>
        </w:rPr>
        <w:t>brute force</w:t>
      </w:r>
      <w:r w:rsidRPr="004F705C">
        <w:rPr>
          <w:rFonts w:cs="Times New Roman"/>
          <w:i/>
        </w:rPr>
        <w:t xml:space="preserve"> </w:t>
      </w:r>
      <w:r w:rsidRPr="004F705C">
        <w:rPr>
          <w:rFonts w:cs="Times New Roman"/>
        </w:rPr>
        <w:t>akan menempatkan dan mencari semua kemungkinan password dengan masukan karakter dan panjang password tertentu</w:t>
      </w:r>
      <w:r w:rsidR="009A52CD" w:rsidRPr="004F705C">
        <w:rPr>
          <w:rFonts w:cs="Times New Roman"/>
        </w:rPr>
        <w:t xml:space="preserve"> </w:t>
      </w:r>
      <w:r w:rsidRPr="004F705C">
        <w:rPr>
          <w:rFonts w:cs="Times New Roman"/>
        </w:rPr>
        <w:t xml:space="preserve">tentunya dengan banyak sekali kombinasi password </w:t>
      </w:r>
      <w:r w:rsidRPr="004F705C">
        <w:rPr>
          <w:rFonts w:cs="Times New Roman"/>
        </w:rPr>
        <w:fldChar w:fldCharType="begin"/>
      </w:r>
      <w:r w:rsidR="008C7680" w:rsidRPr="004F705C">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container-title":"Makalah IF3051 Strategi Algoritma","title":"Brute Force Attack dan Penerapannya pada Password Cracking","volume":"sem 1","author":[{"family":"Pramudita","given":"Krisnaldi Eka"}],"issued":{"date-parts":[["2010"]],"season":"2011"}}}],"schema":"https://github.com/citation-style-language/schema/raw/master/csl-citation.json"} </w:instrText>
      </w:r>
      <w:r w:rsidRPr="004F705C">
        <w:rPr>
          <w:rFonts w:cs="Times New Roman"/>
        </w:rPr>
        <w:fldChar w:fldCharType="separate"/>
      </w:r>
      <w:r w:rsidRPr="004F705C">
        <w:rPr>
          <w:rFonts w:cs="Times New Roman"/>
        </w:rPr>
        <w:t>(Pramudita, 2010)</w:t>
      </w:r>
      <w:r w:rsidRPr="004F705C">
        <w:rPr>
          <w:rFonts w:cs="Times New Roman"/>
        </w:rPr>
        <w:fldChar w:fldCharType="end"/>
      </w:r>
      <w:r w:rsidRPr="004F705C">
        <w:rPr>
          <w:rFonts w:cs="Times New Roman"/>
        </w:rPr>
        <w:t xml:space="preserve">. </w:t>
      </w:r>
      <w:r w:rsidR="009A52CD" w:rsidRPr="004F705C">
        <w:rPr>
          <w:rFonts w:cs="Times New Roman"/>
        </w:rPr>
        <w:t xml:space="preserve">Pemakaian password sembarangan, memakai password yang cuma sepanjang 3 karakter, menggunakan kata kunci yang mudah ditebak, menggunakan password yang sama, menggunakan nama, memakai nomor telepon, sudah pasti sangat tidak aman. Namun </w:t>
      </w:r>
      <w:r w:rsidR="006F439D" w:rsidRPr="006F439D">
        <w:rPr>
          <w:rFonts w:cs="Times New Roman"/>
          <w:i/>
          <w:iCs/>
        </w:rPr>
        <w:t>brute force</w:t>
      </w:r>
      <w:r w:rsidR="009A52CD" w:rsidRPr="006F439D">
        <w:rPr>
          <w:rFonts w:cs="Times New Roman"/>
          <w:i/>
          <w:iCs/>
        </w:rPr>
        <w:t xml:space="preserve"> attack</w:t>
      </w:r>
      <w:r w:rsidR="009A52CD" w:rsidRPr="004F705C">
        <w:rPr>
          <w:rFonts w:cs="Times New Roman"/>
        </w:rPr>
        <w:t xml:space="preserve"> bisa saja </w:t>
      </w:r>
      <w:r w:rsidR="009A52CD" w:rsidRPr="004F705C">
        <w:rPr>
          <w:rFonts w:cs="Times New Roman"/>
        </w:rPr>
        <w:lastRenderedPageBreak/>
        <w:t>memakan waktu bahkan sampai berbulan-bulan atau tahun bergantung dari bagaimana rumit passwordnya.</w:t>
      </w:r>
    </w:p>
    <w:p w14:paraId="5687C3C5" w14:textId="7D83D270" w:rsidR="006C5358" w:rsidRPr="004F705C" w:rsidRDefault="006C5358" w:rsidP="009A52CD">
      <w:pPr>
        <w:spacing w:after="0" w:line="360" w:lineRule="auto"/>
        <w:ind w:firstLine="720"/>
        <w:jc w:val="both"/>
        <w:rPr>
          <w:rFonts w:cs="Times New Roman"/>
        </w:rPr>
      </w:pPr>
      <w:r w:rsidRPr="004F705C">
        <w:rPr>
          <w:rFonts w:cs="Times New Roman"/>
        </w:rPr>
        <w:t xml:space="preserve">Jenis penyerangan dengan </w:t>
      </w:r>
      <w:r w:rsidR="006F439D" w:rsidRPr="006F439D">
        <w:rPr>
          <w:rFonts w:cs="Times New Roman"/>
          <w:i/>
          <w:iCs/>
        </w:rPr>
        <w:t>brute force</w:t>
      </w:r>
      <w:r w:rsidRPr="004F705C">
        <w:rPr>
          <w:rFonts w:cs="Times New Roman"/>
        </w:rPr>
        <w:t xml:space="preserve"> memiliki 3 jenis yaitu </w:t>
      </w:r>
      <w:r w:rsidRPr="004F705C">
        <w:rPr>
          <w:rFonts w:cs="Times New Roman"/>
          <w:i/>
        </w:rPr>
        <w:t xml:space="preserve">credential stuffing, reverse </w:t>
      </w:r>
      <w:r w:rsidR="006F439D" w:rsidRPr="006F439D">
        <w:rPr>
          <w:rFonts w:cs="Times New Roman"/>
          <w:i/>
        </w:rPr>
        <w:t>brute force</w:t>
      </w:r>
      <w:r w:rsidRPr="004F705C">
        <w:rPr>
          <w:rFonts w:cs="Times New Roman"/>
          <w:i/>
        </w:rPr>
        <w:t xml:space="preserve"> attack, dan dictionary attack. </w:t>
      </w:r>
      <w:r w:rsidRPr="004F705C">
        <w:rPr>
          <w:rFonts w:cs="Times New Roman"/>
        </w:rPr>
        <w:t xml:space="preserve">Pada penelitian ini penguji menggunakan mode </w:t>
      </w:r>
      <w:r w:rsidRPr="004F705C">
        <w:rPr>
          <w:rFonts w:cs="Times New Roman"/>
          <w:i/>
        </w:rPr>
        <w:t xml:space="preserve">dictionary attack </w:t>
      </w:r>
      <w:r w:rsidRPr="004F705C">
        <w:rPr>
          <w:rFonts w:cs="Times New Roman"/>
        </w:rPr>
        <w:t>dikarenakan kombinasi kode TOTP sudah pasti. Kombinasi tersebut berupa angka 6 digit mulai dari 000000-999999. Total keseluruhan kombinasi angka tersebut berjumlah satu juta kombinasi.</w:t>
      </w:r>
    </w:p>
    <w:p w14:paraId="52C87279" w14:textId="6DD89F89" w:rsidR="00F82FB5" w:rsidRPr="004F705C" w:rsidRDefault="00295404" w:rsidP="00295404">
      <w:pPr>
        <w:spacing w:after="0" w:line="360" w:lineRule="auto"/>
        <w:ind w:firstLine="720"/>
        <w:jc w:val="both"/>
        <w:rPr>
          <w:rFonts w:cs="Times New Roman"/>
        </w:rPr>
      </w:pPr>
      <w:r w:rsidRPr="004F705C">
        <w:rPr>
          <w:rFonts w:cs="Times New Roman"/>
        </w:rPr>
        <w:t xml:space="preserve">Keseluruhan kombinasi tersebut akan dicoba dikirmkan ke server mulai dari 0000-9999 secara berurutan atau pun acak. Kombinasi tesebut akan dicocokan dengan hasil pembangkitan kode TOTP oleh sistem. Tujuan </w:t>
      </w:r>
      <w:r w:rsidR="006F439D" w:rsidRPr="006F439D">
        <w:rPr>
          <w:rFonts w:cs="Times New Roman"/>
          <w:i/>
          <w:iCs/>
        </w:rPr>
        <w:t>brute force</w:t>
      </w:r>
      <w:r w:rsidRPr="006F439D">
        <w:rPr>
          <w:rFonts w:cs="Times New Roman"/>
          <w:i/>
          <w:iCs/>
        </w:rPr>
        <w:t xml:space="preserve"> </w:t>
      </w:r>
      <w:r w:rsidRPr="004F705C">
        <w:rPr>
          <w:rFonts w:cs="Times New Roman"/>
        </w:rPr>
        <w:t>adalah menemukan kode TOTP yang sesuai dari satu juta kemungkinan kode yang ada.</w:t>
      </w:r>
    </w:p>
    <w:bookmarkEnd w:id="102"/>
    <w:p w14:paraId="40FC6D89" w14:textId="77777777" w:rsidR="006B21D6" w:rsidRPr="004F705C" w:rsidRDefault="00A07F73" w:rsidP="006B21D6">
      <w:pPr>
        <w:keepNext/>
        <w:spacing w:after="0" w:line="360" w:lineRule="auto"/>
        <w:ind w:firstLine="720"/>
        <w:jc w:val="center"/>
        <w:rPr>
          <w:rFonts w:cs="Times New Roman"/>
        </w:rPr>
      </w:pPr>
      <w:r w:rsidRPr="004F705C">
        <w:rPr>
          <w:rFonts w:cs="Times New Roman"/>
          <w:noProof/>
        </w:rPr>
        <w:drawing>
          <wp:inline distT="0" distB="0" distL="0" distR="0" wp14:anchorId="395488A4" wp14:editId="5DFA1974">
            <wp:extent cx="3162300" cy="1333500"/>
            <wp:effectExtent l="0" t="0" r="0" b="0"/>
            <wp:docPr id="28" name="Picture 28" descr="cyber-security-attackswhat-is-brute-force-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yber-security-attackswhat-is-brute-force-attack"/>
                    <pic:cNvPicPr>
                      <a:picLocks noChangeAspect="1" noChangeArrowheads="1"/>
                    </pic:cNvPicPr>
                  </pic:nvPicPr>
                  <pic:blipFill rotWithShape="1">
                    <a:blip r:embed="rId36">
                      <a:extLst>
                        <a:ext uri="{28A0092B-C50C-407E-A947-70E740481C1C}">
                          <a14:useLocalDpi xmlns:a14="http://schemas.microsoft.com/office/drawing/2010/main" val="0"/>
                        </a:ext>
                      </a:extLst>
                    </a:blip>
                    <a:srcRect l="15119" t="26872" r="22137" b="5950"/>
                    <a:stretch/>
                  </pic:blipFill>
                  <pic:spPr bwMode="auto">
                    <a:xfrm>
                      <a:off x="0" y="0"/>
                      <a:ext cx="3162300" cy="1333500"/>
                    </a:xfrm>
                    <a:prstGeom prst="rect">
                      <a:avLst/>
                    </a:prstGeom>
                    <a:noFill/>
                    <a:ln>
                      <a:noFill/>
                    </a:ln>
                    <a:extLst>
                      <a:ext uri="{53640926-AAD7-44D8-BBD7-CCE9431645EC}">
                        <a14:shadowObscured xmlns:a14="http://schemas.microsoft.com/office/drawing/2010/main"/>
                      </a:ext>
                    </a:extLst>
                  </pic:spPr>
                </pic:pic>
              </a:graphicData>
            </a:graphic>
          </wp:inline>
        </w:drawing>
      </w:r>
    </w:p>
    <w:p w14:paraId="041D416F" w14:textId="3AAEC923" w:rsidR="00295404" w:rsidRPr="004F705C" w:rsidRDefault="006B21D6" w:rsidP="006B21D6">
      <w:pPr>
        <w:pStyle w:val="Caption"/>
        <w:jc w:val="both"/>
        <w:rPr>
          <w:rFonts w:cs="Times New Roman"/>
        </w:rPr>
      </w:pPr>
      <w:bookmarkStart w:id="103" w:name="_Toc30567405"/>
      <w:r w:rsidRPr="004F705C">
        <w:rPr>
          <w:rFonts w:cs="Times New Roman"/>
        </w:rPr>
        <w:t xml:space="preserve">Gambar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2</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10</w:t>
      </w:r>
      <w:r w:rsidR="008701A0" w:rsidRPr="004F705C">
        <w:rPr>
          <w:rFonts w:cs="Times New Roman"/>
        </w:rPr>
        <w:fldChar w:fldCharType="end"/>
      </w:r>
      <w:r w:rsidRPr="004F705C">
        <w:rPr>
          <w:rFonts w:cs="Times New Roman"/>
        </w:rPr>
        <w:t xml:space="preserve">. percobaan </w:t>
      </w:r>
      <w:r w:rsidR="006F439D" w:rsidRPr="006F439D">
        <w:rPr>
          <w:rFonts w:cs="Times New Roman"/>
          <w:i/>
        </w:rPr>
        <w:t>brute force</w:t>
      </w:r>
      <w:bookmarkEnd w:id="103"/>
    </w:p>
    <w:p w14:paraId="40343ED7" w14:textId="34B4C475" w:rsidR="006B21D6" w:rsidRPr="004F705C" w:rsidRDefault="006B21D6" w:rsidP="00FE1F91">
      <w:pPr>
        <w:spacing w:line="360" w:lineRule="auto"/>
        <w:jc w:val="both"/>
        <w:rPr>
          <w:rFonts w:cs="Times New Roman"/>
        </w:rPr>
      </w:pPr>
      <w:r w:rsidRPr="004F705C">
        <w:rPr>
          <w:rFonts w:cs="Times New Roman"/>
        </w:rPr>
        <w:tab/>
      </w:r>
      <w:r w:rsidR="006F439D" w:rsidRPr="006F439D">
        <w:rPr>
          <w:rFonts w:cs="Times New Roman"/>
          <w:i/>
          <w:iCs/>
        </w:rPr>
        <w:t>Brute force</w:t>
      </w:r>
      <w:r w:rsidR="00FE1F91" w:rsidRPr="004F705C">
        <w:rPr>
          <w:rFonts w:cs="Times New Roman"/>
        </w:rPr>
        <w:t xml:space="preserve"> melakukan perocbaan login secara berulang dengan pola tertentu. Pola tersebut bisa dari urutan angka,huruf,karakter atau daftar yang sudah dipersiapkan terlebih dahulu. Dari banyaknya percobaan tersebut akan berdampak terhadap perangkat penyerang maupun target. Perangkat penyerang akan terus menyiapkan request untuk login. Request yang sudah disipakan akan dikirimkan ke target. Karena target mendapatkan request secara terus menerus akan berdampak keperformanya.</w:t>
      </w:r>
    </w:p>
    <w:p w14:paraId="4B0B69EC" w14:textId="347F1DEB" w:rsidR="004772C0" w:rsidRPr="004F705C" w:rsidRDefault="004772C0" w:rsidP="004772C0">
      <w:pPr>
        <w:spacing w:line="360" w:lineRule="auto"/>
        <w:ind w:firstLine="720"/>
        <w:jc w:val="both"/>
        <w:rPr>
          <w:rFonts w:cs="Times New Roman"/>
        </w:rPr>
      </w:pPr>
      <w:r w:rsidRPr="004F705C">
        <w:rPr>
          <w:rFonts w:cs="Times New Roman"/>
        </w:rPr>
        <w:t xml:space="preserve">Teknik </w:t>
      </w:r>
      <w:r w:rsidR="006F439D" w:rsidRPr="006F439D">
        <w:rPr>
          <w:rFonts w:cs="Times New Roman"/>
          <w:i/>
        </w:rPr>
        <w:t>brute force</w:t>
      </w:r>
      <w:r w:rsidRPr="004F705C">
        <w:rPr>
          <w:rFonts w:cs="Times New Roman"/>
        </w:rPr>
        <w:t xml:space="preserve"> dengan metode dictionary attack membutuhkan daftar kemungkinan yang digunakan untuk percobaan penyerangan. Data tersebut dapat dibuat sendiri dengan memasukan kata-kata tertentu. </w:t>
      </w:r>
    </w:p>
    <w:p w14:paraId="4118955B" w14:textId="5602B162" w:rsidR="001E07DE" w:rsidRPr="004F705C" w:rsidRDefault="00A2428E" w:rsidP="00A20694">
      <w:pPr>
        <w:pStyle w:val="Heading2"/>
        <w:numPr>
          <w:ilvl w:val="1"/>
          <w:numId w:val="1"/>
        </w:numPr>
        <w:ind w:left="426"/>
        <w:rPr>
          <w:rFonts w:cs="Times New Roman"/>
        </w:rPr>
      </w:pPr>
      <w:r w:rsidRPr="00A2428E">
        <w:rPr>
          <w:rFonts w:cs="Times New Roman"/>
          <w:i/>
        </w:rPr>
        <w:t>Man in the middle</w:t>
      </w:r>
    </w:p>
    <w:p w14:paraId="4B83EF4C" w14:textId="226BCE9E" w:rsidR="00C847D1" w:rsidRPr="004F705C" w:rsidRDefault="00364AC7" w:rsidP="001E07DE">
      <w:pPr>
        <w:spacing w:line="360" w:lineRule="auto"/>
        <w:ind w:firstLine="720"/>
        <w:jc w:val="both"/>
        <w:rPr>
          <w:rFonts w:cs="Times New Roman"/>
        </w:rPr>
      </w:pPr>
      <w:bookmarkStart w:id="104" w:name="_Hlk30108396"/>
      <w:r w:rsidRPr="004F705C">
        <w:rPr>
          <w:rFonts w:cs="Times New Roman"/>
        </w:rPr>
        <w:t xml:space="preserve">Man in the midle (MITM) merupakan jenis penyerangan dimana penyerang melakukan pembacaan data atau pengiriman data antara dua objek yang saling </w:t>
      </w:r>
      <w:r w:rsidRPr="004F705C">
        <w:rPr>
          <w:rFonts w:cs="Times New Roman"/>
        </w:rPr>
        <w:lastRenderedPageBreak/>
        <w:t xml:space="preserve">berkomunikasi satu sama lain </w:t>
      </w:r>
      <w:r w:rsidRPr="004F705C">
        <w:rPr>
          <w:rFonts w:cs="Times New Roman"/>
        </w:rPr>
        <w:fldChar w:fldCharType="begin"/>
      </w:r>
      <w:r w:rsidR="008C7680" w:rsidRPr="004F705C">
        <w:rPr>
          <w:rFonts w:cs="Times New Roman"/>
        </w:rPr>
        <w:instrText xml:space="preserve"> ADDIN ZOTERO_ITEM CSL_CITATION {"citationID":"nG9OpTGA","properties":{"formattedCitation":"(Mallik dkk., 2019)","plainCitation":"(Mallik dkk., 2019)","noteIndex":0},"citationItems":[{"id":52,"uris":["http://zotero.org/users/local/isOLBmiH/items/UBU2T3KB"],"uri":["http://zotero.org/users/local/isOLBmiH/items/UBU2T3KB"],"itemData":{"id":52,"type":"article-journal","container-title":"International Journal of Data and Network Science","DOI":"10.5267/j.ijdns.2019.1.001","ISSN":"25618148, 25618156","journalAbbreviation":"10.5267/j.ijdns","page":"77-92","source":"DOI.org (Crossref)","title":"Man-in-the-middle-attack: Understanding in simple words","title-short":"Man-in-the-middle-attack","author":[{"family":"Mallik","given":"Avijit"},{"family":"Ahsan","given":"Abid"},{"family":"Shahadat","given":"Mhia Md. Zaglul"},{"family":"Tsou","given":"Jia-Chi"}],"issued":{"date-parts":[["2019"]]}}}],"schema":"https://github.com/citation-style-language/schema/raw/master/csl-citation.json"} </w:instrText>
      </w:r>
      <w:r w:rsidRPr="004F705C">
        <w:rPr>
          <w:rFonts w:cs="Times New Roman"/>
        </w:rPr>
        <w:fldChar w:fldCharType="separate"/>
      </w:r>
      <w:r w:rsidRPr="004F705C">
        <w:rPr>
          <w:rFonts w:cs="Times New Roman"/>
        </w:rPr>
        <w:t>(Mallik dkk., 2019)</w:t>
      </w:r>
      <w:r w:rsidRPr="004F705C">
        <w:rPr>
          <w:rFonts w:cs="Times New Roman"/>
        </w:rPr>
        <w:fldChar w:fldCharType="end"/>
      </w:r>
      <w:r w:rsidR="00B06B4B" w:rsidRPr="004F705C">
        <w:rPr>
          <w:rFonts w:cs="Times New Roman"/>
        </w:rPr>
        <w:t xml:space="preserve">. </w:t>
      </w:r>
      <w:r w:rsidR="00A2428E" w:rsidRPr="00A2428E">
        <w:rPr>
          <w:rFonts w:cs="Times New Roman"/>
          <w:i/>
        </w:rPr>
        <w:t>Man in the middle</w:t>
      </w:r>
      <w:r w:rsidR="00B06B4B" w:rsidRPr="004F705C">
        <w:rPr>
          <w:rFonts w:cs="Times New Roman"/>
        </w:rPr>
        <w:t xml:space="preserve"> sendiri jika diartikan ke bahasa Indonesia berarti sesorang yang berada di tengah yang berarti posisi penyerang berada di antara target dan sumber data</w:t>
      </w:r>
      <w:r w:rsidRPr="004F705C">
        <w:rPr>
          <w:rFonts w:cs="Times New Roman"/>
        </w:rPr>
        <w:t>.</w:t>
      </w:r>
      <w:r w:rsidR="0034262D" w:rsidRPr="004F705C">
        <w:rPr>
          <w:rFonts w:cs="Times New Roman"/>
        </w:rPr>
        <w:t xml:space="preserve"> Tujuan </w:t>
      </w:r>
      <w:r w:rsidR="00B06B4B" w:rsidRPr="004F705C">
        <w:rPr>
          <w:rFonts w:cs="Times New Roman"/>
        </w:rPr>
        <w:t xml:space="preserve">dari teknik MITM adalah mencuri data informasi personal, data login, data akun dan No. kartu kredit. </w:t>
      </w:r>
    </w:p>
    <w:p w14:paraId="224F19DE" w14:textId="7696E9AE" w:rsidR="001E07DE" w:rsidRPr="004F705C" w:rsidRDefault="00CA087D" w:rsidP="001E07DE">
      <w:pPr>
        <w:spacing w:line="360" w:lineRule="auto"/>
        <w:ind w:firstLine="720"/>
        <w:jc w:val="both"/>
        <w:rPr>
          <w:rFonts w:cs="Times New Roman"/>
        </w:rPr>
      </w:pPr>
      <w:r w:rsidRPr="004F705C">
        <w:rPr>
          <w:rFonts w:cs="Times New Roman"/>
        </w:rPr>
        <w:t>Teknik MITM bekerja dengan cara mengelabui arus data antara client dan server. Jika dalam keadaan normal user langsung berkomunikasi dengan server tetapi jika terdapat penyerangan MITM penyerang akan melihat arus data yang dikirim oleh client ke server dan sebaliknya.</w:t>
      </w:r>
      <w:bookmarkEnd w:id="104"/>
      <w:r w:rsidRPr="004F705C">
        <w:rPr>
          <w:rFonts w:cs="Times New Roman"/>
        </w:rPr>
        <w:t xml:space="preserve"> skema penyerangan dapat dilihat s</w:t>
      </w:r>
      <w:r w:rsidR="001E07DE" w:rsidRPr="004F705C">
        <w:rPr>
          <w:rFonts w:cs="Times New Roman"/>
        </w:rPr>
        <w:t xml:space="preserve">eperti pada </w:t>
      </w:r>
      <w:r w:rsidR="00EE5B21" w:rsidRPr="004F705C">
        <w:rPr>
          <w:rFonts w:cs="Times New Roman"/>
        </w:rPr>
        <w:t>Gambar</w:t>
      </w:r>
      <w:r w:rsidR="001E07DE" w:rsidRPr="004F705C">
        <w:rPr>
          <w:rFonts w:cs="Times New Roman"/>
        </w:rPr>
        <w:t xml:space="preserve"> </w:t>
      </w:r>
      <w:r w:rsidR="00CB0E74" w:rsidRPr="004F705C">
        <w:rPr>
          <w:rFonts w:cs="Times New Roman"/>
        </w:rPr>
        <w:t>2.</w:t>
      </w:r>
      <w:r w:rsidR="000F0235" w:rsidRPr="004F705C">
        <w:rPr>
          <w:rFonts w:cs="Times New Roman"/>
        </w:rPr>
        <w:t>11</w:t>
      </w:r>
      <w:r w:rsidR="001E07DE" w:rsidRPr="004F705C">
        <w:rPr>
          <w:rFonts w:cs="Times New Roman"/>
        </w:rPr>
        <w:t>.</w:t>
      </w:r>
    </w:p>
    <w:p w14:paraId="4FA02C38" w14:textId="6C503E7C" w:rsidR="001E07DE" w:rsidRPr="004F705C" w:rsidRDefault="00CB0E74" w:rsidP="001E07DE">
      <w:pPr>
        <w:keepNext/>
        <w:spacing w:line="360" w:lineRule="auto"/>
        <w:rPr>
          <w:rFonts w:cs="Times New Roman"/>
        </w:rPr>
      </w:pPr>
      <w:r w:rsidRPr="004F705C">
        <w:rPr>
          <w:rFonts w:cs="Times New Roman"/>
          <w:noProof/>
        </w:rPr>
        <w:drawing>
          <wp:inline distT="0" distB="0" distL="0" distR="0" wp14:anchorId="5D7A145B" wp14:editId="0D23246F">
            <wp:extent cx="4800600" cy="22002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00600" cy="2200275"/>
                    </a:xfrm>
                    <a:prstGeom prst="rect">
                      <a:avLst/>
                    </a:prstGeom>
                  </pic:spPr>
                </pic:pic>
              </a:graphicData>
            </a:graphic>
          </wp:inline>
        </w:drawing>
      </w:r>
    </w:p>
    <w:p w14:paraId="4ECD40A0" w14:textId="380BD2ED" w:rsidR="001E07DE" w:rsidRPr="004F705C" w:rsidRDefault="00EE5B21" w:rsidP="00822BAB">
      <w:pPr>
        <w:pStyle w:val="Caption"/>
        <w:spacing w:line="360" w:lineRule="auto"/>
        <w:rPr>
          <w:rFonts w:cs="Times New Roman"/>
        </w:rPr>
      </w:pPr>
      <w:bookmarkStart w:id="105" w:name="_Toc30567406"/>
      <w:r w:rsidRPr="004F705C">
        <w:rPr>
          <w:rFonts w:cs="Times New Roman"/>
        </w:rPr>
        <w:t>Gambar</w:t>
      </w:r>
      <w:r w:rsidR="001E07DE"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2</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11</w:t>
      </w:r>
      <w:r w:rsidR="008701A0" w:rsidRPr="004F705C">
        <w:rPr>
          <w:rFonts w:cs="Times New Roman"/>
        </w:rPr>
        <w:fldChar w:fldCharType="end"/>
      </w:r>
      <w:r w:rsidR="001E07DE" w:rsidRPr="004F705C">
        <w:rPr>
          <w:rFonts w:cs="Times New Roman"/>
        </w:rPr>
        <w:t>. cara kerja MITM</w:t>
      </w:r>
      <w:bookmarkEnd w:id="105"/>
    </w:p>
    <w:p w14:paraId="0A44EE81" w14:textId="2D883F3D" w:rsidR="00F15A87" w:rsidRPr="004F705C" w:rsidRDefault="000B322E" w:rsidP="004772C0">
      <w:pPr>
        <w:spacing w:line="360" w:lineRule="auto"/>
        <w:ind w:firstLine="720"/>
        <w:jc w:val="both"/>
        <w:rPr>
          <w:rFonts w:cs="Times New Roman"/>
        </w:rPr>
      </w:pPr>
      <w:r w:rsidRPr="004F705C">
        <w:rPr>
          <w:rFonts w:cs="Times New Roman"/>
        </w:rPr>
        <w:t xml:space="preserve">Penggunaan </w:t>
      </w:r>
      <w:r w:rsidR="00A2428E" w:rsidRPr="00A2428E">
        <w:rPr>
          <w:rFonts w:cs="Times New Roman"/>
          <w:i/>
        </w:rPr>
        <w:t>man in the middle</w:t>
      </w:r>
      <w:r w:rsidRPr="004F705C">
        <w:rPr>
          <w:rFonts w:cs="Times New Roman"/>
        </w:rPr>
        <w:t xml:space="preserve"> berdampak kepada kerahasiaan data yang dikirim dalam satu jaringan. Data yang dikirim atau diterima oleh pengguna dibaca oleh penyerang. Penggunaan enkripsi sangat diperlukan untuk menangkal penyerangan jenis ini.</w:t>
      </w:r>
      <w:r w:rsidR="00E455C1" w:rsidRPr="004F705C">
        <w:rPr>
          <w:rFonts w:cs="Times New Roman"/>
        </w:rPr>
        <w:t xml:space="preserve"> Keamanan dalam pengiriman data dan informasi tidak hanya bergantung pada faktor kuatnya algoritma kriptografi yang digunakan pada pesan, tapi juga pada jalur informasi yang dilewati. Bila jalur informasi tersebut mampu disadap, penyerangan lebih lanjut dapat dilakukan pada pesan yang telah terenkripsi baik dalam hal keutuhan pesan maupun kebenaran pesan </w:t>
      </w:r>
      <w:r w:rsidR="00E455C1" w:rsidRPr="004F705C">
        <w:rPr>
          <w:rFonts w:cs="Times New Roman"/>
        </w:rPr>
        <w:fldChar w:fldCharType="begin"/>
      </w:r>
      <w:r w:rsidR="008C7680" w:rsidRPr="004F705C">
        <w:rPr>
          <w:rFonts w:cs="Times New Roman"/>
        </w:rPr>
        <w:instrText xml:space="preserve"> ADDIN ZOTERO_ITEM CSL_CITATION {"citationID":"ljU2LEUm","properties":{"formattedCitation":"(Ramadhan, 2010)","plainCitation":"(Ramadhan, 2010)","noteIndex":0},"citationItems":[{"id":68,"uris":["http://zotero.org/users/local/isOLBmiH/items/75LF5DE3"],"uri":["http://zotero.org/users/local/isOLBmiH/items/75LF5DE3"],"itemData":{"id":68,"type":"article-journal","language":"id","page":"6","source":"Zotero","title":"Pengujian Man-in-the-middle Attack Skala Kecil dengan Metode ARP Poisoning","author":[{"family":"Ramadhan","given":"Karunia"}],"issued":{"date-parts":[["2010"]]}}}],"schema":"https://github.com/citation-style-language/schema/raw/master/csl-citation.json"} </w:instrText>
      </w:r>
      <w:r w:rsidR="00E455C1" w:rsidRPr="004F705C">
        <w:rPr>
          <w:rFonts w:cs="Times New Roman"/>
        </w:rPr>
        <w:fldChar w:fldCharType="separate"/>
      </w:r>
      <w:r w:rsidR="00E455C1" w:rsidRPr="004F705C">
        <w:rPr>
          <w:rFonts w:cs="Times New Roman"/>
        </w:rPr>
        <w:t>(Ramadhan, 2010)</w:t>
      </w:r>
      <w:r w:rsidR="00E455C1" w:rsidRPr="004F705C">
        <w:rPr>
          <w:rFonts w:cs="Times New Roman"/>
        </w:rPr>
        <w:fldChar w:fldCharType="end"/>
      </w:r>
      <w:r w:rsidR="00E455C1" w:rsidRPr="004F705C">
        <w:rPr>
          <w:rFonts w:cs="Times New Roman"/>
        </w:rPr>
        <w:t>.</w:t>
      </w:r>
    </w:p>
    <w:p w14:paraId="613D4099" w14:textId="2F9488FF" w:rsidR="000B3B58" w:rsidRPr="004F705C" w:rsidRDefault="000B3B58" w:rsidP="00F15A87">
      <w:pPr>
        <w:pStyle w:val="Heading1"/>
        <w:numPr>
          <w:ilvl w:val="0"/>
          <w:numId w:val="0"/>
        </w:numPr>
        <w:ind w:left="360" w:hanging="360"/>
        <w:jc w:val="left"/>
        <w:sectPr w:rsidR="000B3B58" w:rsidRPr="004F705C" w:rsidSect="000B3B58">
          <w:headerReference w:type="default" r:id="rId38"/>
          <w:footerReference w:type="default" r:id="rId39"/>
          <w:pgSz w:w="11906" w:h="16838"/>
          <w:pgMar w:top="2268" w:right="1701" w:bottom="1701" w:left="2268" w:header="708" w:footer="708" w:gutter="0"/>
          <w:cols w:space="708"/>
          <w:titlePg/>
          <w:docGrid w:linePitch="360"/>
        </w:sectPr>
      </w:pPr>
    </w:p>
    <w:p w14:paraId="3070AEE6" w14:textId="52AD6660" w:rsidR="00A42435" w:rsidRPr="004F705C" w:rsidRDefault="00A42435" w:rsidP="00CE68BC">
      <w:pPr>
        <w:pStyle w:val="Heading1"/>
        <w:ind w:firstLine="135"/>
      </w:pPr>
      <w:r w:rsidRPr="004F705C">
        <w:lastRenderedPageBreak/>
        <w:t xml:space="preserve"> </w:t>
      </w:r>
      <w:bookmarkStart w:id="106" w:name="_Toc30567309"/>
      <w:r w:rsidRPr="004F705C">
        <w:t>METODOLOGI PENELITIAN</w:t>
      </w:r>
      <w:bookmarkEnd w:id="106"/>
      <w:r w:rsidRPr="004F705C">
        <w:t xml:space="preserve"> </w:t>
      </w:r>
    </w:p>
    <w:p w14:paraId="096C9FF5" w14:textId="2FADC6B7" w:rsidR="00027E5E" w:rsidRPr="004F705C" w:rsidRDefault="00A42435" w:rsidP="00A07709">
      <w:pPr>
        <w:spacing w:line="360" w:lineRule="auto"/>
        <w:ind w:firstLine="720"/>
        <w:jc w:val="both"/>
        <w:rPr>
          <w:rFonts w:cs="Times New Roman"/>
        </w:rPr>
      </w:pPr>
      <w:bookmarkStart w:id="107" w:name="_Hlk30108509"/>
      <w:r w:rsidRPr="004F705C">
        <w:rPr>
          <w:rFonts w:cs="Times New Roman"/>
        </w:rPr>
        <w:t>Pada bab ini akan membahas objek penelitian, tempat penelitian, tahapan penelitian, dan studi literatur yang digunakan dalam pembangunan modul sistem login pada sistem SI-abka dan implementasi algoritma RSA aplikasi tersebut untuk menjaga keaslian kerahasiaan transaksi data antara client dan server.</w:t>
      </w:r>
      <w:bookmarkStart w:id="108" w:name="_Toc6988670"/>
      <w:bookmarkStart w:id="109" w:name="_Toc6988745"/>
      <w:bookmarkStart w:id="110" w:name="_Toc6988820"/>
      <w:bookmarkStart w:id="111" w:name="_Toc6988897"/>
      <w:bookmarkStart w:id="112" w:name="_Toc6988977"/>
      <w:bookmarkStart w:id="113" w:name="_Toc7102447"/>
      <w:bookmarkStart w:id="114" w:name="_Toc7102531"/>
      <w:bookmarkStart w:id="115" w:name="_Toc7102618"/>
      <w:bookmarkStart w:id="116" w:name="_Toc7509531"/>
      <w:bookmarkStart w:id="117" w:name="_Toc7509611"/>
      <w:bookmarkEnd w:id="108"/>
      <w:bookmarkEnd w:id="109"/>
      <w:bookmarkEnd w:id="110"/>
      <w:bookmarkEnd w:id="111"/>
      <w:bookmarkEnd w:id="112"/>
      <w:bookmarkEnd w:id="113"/>
      <w:bookmarkEnd w:id="114"/>
      <w:bookmarkEnd w:id="115"/>
      <w:bookmarkEnd w:id="116"/>
      <w:bookmarkEnd w:id="117"/>
    </w:p>
    <w:p w14:paraId="27412FE1" w14:textId="57A75592" w:rsidR="00A42435" w:rsidRPr="004F705C" w:rsidRDefault="00A42435" w:rsidP="006A6682">
      <w:pPr>
        <w:pStyle w:val="Heading2"/>
        <w:rPr>
          <w:rFonts w:cs="Times New Roman"/>
        </w:rPr>
      </w:pPr>
      <w:bookmarkStart w:id="118" w:name="_Toc30567310"/>
      <w:bookmarkEnd w:id="107"/>
      <w:r w:rsidRPr="004F705C">
        <w:rPr>
          <w:rFonts w:cs="Times New Roman"/>
        </w:rPr>
        <w:t>Objek Penelitian</w:t>
      </w:r>
      <w:bookmarkEnd w:id="118"/>
    </w:p>
    <w:p w14:paraId="0AD69538" w14:textId="47560D39" w:rsidR="00A42435" w:rsidRPr="004F705C" w:rsidRDefault="00A42435" w:rsidP="00802263">
      <w:pPr>
        <w:tabs>
          <w:tab w:val="left" w:pos="7088"/>
        </w:tabs>
        <w:spacing w:line="360" w:lineRule="auto"/>
        <w:ind w:firstLine="720"/>
        <w:jc w:val="both"/>
        <w:rPr>
          <w:rFonts w:cs="Times New Roman"/>
        </w:rPr>
      </w:pPr>
      <w:r w:rsidRPr="004F705C">
        <w:rPr>
          <w:rFonts w:cs="Times New Roman"/>
        </w:rPr>
        <w:t xml:space="preserve">Objek penelitian merupakan sistem SI-Abka yang ada pada koperasi  kementeriam agama jember. </w:t>
      </w:r>
      <w:r w:rsidR="00D64F11" w:rsidRPr="004F705C">
        <w:rPr>
          <w:rFonts w:cs="Times New Roman"/>
        </w:rPr>
        <w:t xml:space="preserve">SI-Abka </w:t>
      </w:r>
      <w:r w:rsidRPr="004F705C">
        <w:rPr>
          <w:rFonts w:cs="Times New Roman"/>
        </w:rPr>
        <w:t>menggunakan username dan password</w:t>
      </w:r>
      <w:r w:rsidR="00D64F11" w:rsidRPr="004F705C">
        <w:rPr>
          <w:rFonts w:cs="Times New Roman"/>
        </w:rPr>
        <w:t xml:space="preserve"> sebagai metode otentikasinya</w:t>
      </w:r>
      <w:r w:rsidRPr="004F705C">
        <w:rPr>
          <w:rFonts w:cs="Times New Roman"/>
        </w:rPr>
        <w:t>. Dari sistem</w:t>
      </w:r>
      <w:r w:rsidR="0045066E" w:rsidRPr="004F705C">
        <w:rPr>
          <w:rFonts w:cs="Times New Roman"/>
        </w:rPr>
        <w:t xml:space="preserve"> otentikasi</w:t>
      </w:r>
      <w:r w:rsidRPr="004F705C">
        <w:rPr>
          <w:rFonts w:cs="Times New Roman"/>
        </w:rPr>
        <w:t xml:space="preserve"> tersebut akan ditambah </w:t>
      </w:r>
      <w:r w:rsidR="003520C4" w:rsidRPr="004F705C">
        <w:rPr>
          <w:rFonts w:cs="Times New Roman"/>
          <w:i/>
        </w:rPr>
        <w:t>two factor authentication</w:t>
      </w:r>
      <w:r w:rsidRPr="004F705C">
        <w:rPr>
          <w:rFonts w:cs="Times New Roman"/>
        </w:rPr>
        <w:t xml:space="preserve"> berupa TOTP dan algoritma RSA. Sistem </w:t>
      </w:r>
      <w:r w:rsidR="00204F85" w:rsidRPr="004F705C">
        <w:rPr>
          <w:rFonts w:cs="Times New Roman"/>
        </w:rPr>
        <w:t>otentikasi</w:t>
      </w:r>
      <w:r w:rsidRPr="004F705C">
        <w:rPr>
          <w:rFonts w:cs="Times New Roman"/>
        </w:rPr>
        <w:t xml:space="preserve"> tambahan tersebut diharapkan dapat memperkuat keamanan sistem SI-Abka. Kode OTP akan di generate atau dibangkitkan menggunakan aplikasi </w:t>
      </w:r>
      <w:r w:rsidR="00204F85" w:rsidRPr="004F705C">
        <w:rPr>
          <w:rFonts w:cs="Times New Roman"/>
        </w:rPr>
        <w:t xml:space="preserve">handphone </w:t>
      </w:r>
      <w:r w:rsidRPr="004F705C">
        <w:rPr>
          <w:rFonts w:cs="Times New Roman"/>
        </w:rPr>
        <w:t xml:space="preserve">atau sebuah alat portable. </w:t>
      </w:r>
      <w:r w:rsidR="00204F85" w:rsidRPr="004F705C">
        <w:rPr>
          <w:rFonts w:cs="Times New Roman"/>
        </w:rPr>
        <w:t>Pembangkitan kode TOTP dilakukan</w:t>
      </w:r>
      <w:r w:rsidRPr="004F705C">
        <w:rPr>
          <w:rFonts w:cs="Times New Roman"/>
        </w:rPr>
        <w:t xml:space="preserve"> dengan cara memasukan </w:t>
      </w:r>
      <w:r w:rsidR="00204F85" w:rsidRPr="004F705C">
        <w:rPr>
          <w:rFonts w:cs="Times New Roman"/>
          <w:i/>
        </w:rPr>
        <w:t>secret</w:t>
      </w:r>
      <w:r w:rsidR="003520C4" w:rsidRPr="004F705C">
        <w:rPr>
          <w:rFonts w:cs="Times New Roman"/>
          <w:i/>
        </w:rPr>
        <w:t xml:space="preserve"> key</w:t>
      </w:r>
      <w:r w:rsidRPr="004F705C">
        <w:rPr>
          <w:rFonts w:cs="Times New Roman"/>
        </w:rPr>
        <w:t xml:space="preserve"> ke dalam sistem SI-Abka</w:t>
      </w:r>
      <w:r w:rsidR="00204F85" w:rsidRPr="004F705C">
        <w:rPr>
          <w:rFonts w:cs="Times New Roman"/>
        </w:rPr>
        <w:t xml:space="preserve"> dan</w:t>
      </w:r>
      <w:r w:rsidRPr="004F705C">
        <w:rPr>
          <w:rFonts w:cs="Times New Roman"/>
        </w:rPr>
        <w:t xml:space="preserve"> meregistrasikan</w:t>
      </w:r>
      <w:r w:rsidR="008847CD" w:rsidRPr="004F705C">
        <w:rPr>
          <w:rFonts w:cs="Times New Roman"/>
        </w:rPr>
        <w:t>nya ke dalam</w:t>
      </w:r>
      <w:r w:rsidRPr="004F705C">
        <w:rPr>
          <w:rFonts w:cs="Times New Roman"/>
        </w:rPr>
        <w:t xml:space="preserve"> aplikasi agar dapat selara</w:t>
      </w:r>
      <w:r w:rsidR="00493FC8" w:rsidRPr="004F705C">
        <w:rPr>
          <w:rFonts w:cs="Times New Roman"/>
        </w:rPr>
        <w:t>s</w:t>
      </w:r>
      <w:r w:rsidRPr="004F705C">
        <w:rPr>
          <w:rFonts w:cs="Times New Roman"/>
        </w:rPr>
        <w:t>.</w:t>
      </w:r>
    </w:p>
    <w:p w14:paraId="65274DF3" w14:textId="77777777" w:rsidR="00A42435" w:rsidRPr="004F705C" w:rsidRDefault="00A42435" w:rsidP="00C90CFF">
      <w:pPr>
        <w:pStyle w:val="Heading2"/>
        <w:rPr>
          <w:rFonts w:cs="Times New Roman"/>
        </w:rPr>
      </w:pPr>
      <w:bookmarkStart w:id="119" w:name="_Toc30567311"/>
      <w:r w:rsidRPr="004F705C">
        <w:rPr>
          <w:rFonts w:cs="Times New Roman"/>
        </w:rPr>
        <w:t>Tempat Penelitian</w:t>
      </w:r>
      <w:bookmarkEnd w:id="119"/>
    </w:p>
    <w:p w14:paraId="2FE63D7E" w14:textId="7B5370BB" w:rsidR="00A42435" w:rsidRPr="004F705C" w:rsidRDefault="00A42435" w:rsidP="00B2242E">
      <w:pPr>
        <w:spacing w:line="360" w:lineRule="auto"/>
        <w:ind w:firstLine="720"/>
        <w:jc w:val="both"/>
        <w:rPr>
          <w:rFonts w:cs="Times New Roman"/>
        </w:rPr>
      </w:pPr>
      <w:r w:rsidRPr="004F705C">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4F705C" w:rsidRDefault="00A42435" w:rsidP="00C90CFF">
      <w:pPr>
        <w:pStyle w:val="Heading2"/>
        <w:rPr>
          <w:rFonts w:cs="Times New Roman"/>
        </w:rPr>
      </w:pPr>
      <w:bookmarkStart w:id="120" w:name="_Toc30567312"/>
      <w:r w:rsidRPr="004F705C">
        <w:rPr>
          <w:rFonts w:cs="Times New Roman"/>
        </w:rPr>
        <w:t>Tahapan Penelitian</w:t>
      </w:r>
      <w:bookmarkEnd w:id="120"/>
    </w:p>
    <w:p w14:paraId="437BC0E2" w14:textId="24EB5D96" w:rsidR="00A42435" w:rsidRPr="004F705C" w:rsidRDefault="00A42435" w:rsidP="00B2242E">
      <w:pPr>
        <w:spacing w:line="360" w:lineRule="auto"/>
        <w:ind w:firstLine="720"/>
        <w:jc w:val="both"/>
        <w:rPr>
          <w:rFonts w:cs="Times New Roman"/>
        </w:rPr>
      </w:pPr>
      <w:bookmarkStart w:id="121" w:name="_Hlk30108540"/>
      <w:r w:rsidRPr="004F705C">
        <w:rPr>
          <w:rFonts w:cs="Times New Roman"/>
        </w:rPr>
        <w:t xml:space="preserve">Tahapan Penelitian yang akan dilakukan dapat dilihat dalam diagram alur di bawah ini. Penelitian ini terdiri dari </w:t>
      </w:r>
      <w:r w:rsidR="00295404" w:rsidRPr="004F705C">
        <w:rPr>
          <w:rFonts w:cs="Times New Roman"/>
        </w:rPr>
        <w:t>5</w:t>
      </w:r>
      <w:r w:rsidRPr="004F705C">
        <w:rPr>
          <w:rFonts w:cs="Times New Roman"/>
        </w:rPr>
        <w:t xml:space="preserve"> tahap mulai dari perencanaan,   implementasi sampai tahap testing. Tahap-tahap ini harus di lakukan secara urut karena tahap sebelumnya berpengaruh ke tahap selanjutnya.</w:t>
      </w:r>
    </w:p>
    <w:p w14:paraId="741B12D9" w14:textId="23931F97" w:rsidR="00730A8A" w:rsidRPr="004F705C" w:rsidRDefault="00A42435" w:rsidP="00730A8A">
      <w:pPr>
        <w:keepNext/>
        <w:spacing w:line="360" w:lineRule="auto"/>
        <w:rPr>
          <w:rFonts w:cs="Times New Roman"/>
        </w:rPr>
      </w:pPr>
      <w:r w:rsidRPr="004F705C">
        <w:rPr>
          <w:rFonts w:cs="Times New Roman"/>
        </w:rPr>
        <w:lastRenderedPageBreak/>
        <w:t xml:space="preserve"> </w:t>
      </w:r>
      <w:r w:rsidR="00381B31" w:rsidRPr="004F705C">
        <w:rPr>
          <w:rFonts w:cs="Times New Roman"/>
          <w:noProof/>
        </w:rPr>
        <w:drawing>
          <wp:inline distT="0" distB="0" distL="0" distR="0" wp14:anchorId="51730BE7" wp14:editId="61D629CF">
            <wp:extent cx="4558334" cy="1624527"/>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78879" cy="1631849"/>
                    </a:xfrm>
                    <a:prstGeom prst="rect">
                      <a:avLst/>
                    </a:prstGeom>
                    <a:noFill/>
                  </pic:spPr>
                </pic:pic>
              </a:graphicData>
            </a:graphic>
          </wp:inline>
        </w:drawing>
      </w:r>
    </w:p>
    <w:p w14:paraId="5A8DD164" w14:textId="3F3D4E28" w:rsidR="00933D23" w:rsidRPr="004F705C" w:rsidRDefault="00EE5B21" w:rsidP="00066B30">
      <w:pPr>
        <w:pStyle w:val="Caption"/>
        <w:rPr>
          <w:rFonts w:cs="Times New Roman"/>
          <w:i/>
        </w:rPr>
      </w:pPr>
      <w:bookmarkStart w:id="122" w:name="_Toc30567407"/>
      <w:bookmarkEnd w:id="121"/>
      <w:r w:rsidRPr="004F705C">
        <w:rPr>
          <w:rFonts w:cs="Times New Roman"/>
        </w:rPr>
        <w:t>Gambar</w:t>
      </w:r>
      <w:r w:rsidR="00730A8A"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3</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1</w:t>
      </w:r>
      <w:r w:rsidR="008701A0" w:rsidRPr="004F705C">
        <w:rPr>
          <w:rFonts w:cs="Times New Roman"/>
        </w:rPr>
        <w:fldChar w:fldCharType="end"/>
      </w:r>
      <w:r w:rsidR="00730A8A" w:rsidRPr="004F705C">
        <w:rPr>
          <w:rFonts w:cs="Times New Roman"/>
        </w:rPr>
        <w:t xml:space="preserve"> Alur Tahapan Penelitian</w:t>
      </w:r>
      <w:bookmarkEnd w:id="122"/>
    </w:p>
    <w:p w14:paraId="483A30AA" w14:textId="5F04D42D" w:rsidR="00066B30" w:rsidRPr="004F705C" w:rsidRDefault="00066B30" w:rsidP="00C90CFF">
      <w:pPr>
        <w:pStyle w:val="Heading2"/>
        <w:rPr>
          <w:rFonts w:cs="Times New Roman"/>
        </w:rPr>
      </w:pPr>
      <w:bookmarkStart w:id="123" w:name="_Toc30567313"/>
      <w:r w:rsidRPr="004F705C">
        <w:rPr>
          <w:rFonts w:cs="Times New Roman"/>
        </w:rPr>
        <w:t>Analisis desain sistem SI-Abka</w:t>
      </w:r>
      <w:bookmarkEnd w:id="123"/>
    </w:p>
    <w:p w14:paraId="574CA613" w14:textId="1D1758D3" w:rsidR="00066B30" w:rsidRPr="004F705C" w:rsidRDefault="00066B30" w:rsidP="00AA29F5">
      <w:pPr>
        <w:spacing w:line="360" w:lineRule="auto"/>
        <w:ind w:firstLine="720"/>
        <w:jc w:val="both"/>
        <w:rPr>
          <w:rFonts w:cs="Times New Roman"/>
        </w:rPr>
      </w:pPr>
      <w:r w:rsidRPr="004F705C">
        <w:rPr>
          <w:rFonts w:cs="Times New Roman"/>
        </w:rPr>
        <w:t xml:space="preserve">Desain otentikasi pada SI-Abka menggunakan metode </w:t>
      </w:r>
      <w:r w:rsidRPr="004F705C">
        <w:rPr>
          <w:rFonts w:cs="Times New Roman"/>
          <w:i/>
        </w:rPr>
        <w:t xml:space="preserve">single factor authentication </w:t>
      </w:r>
      <w:r w:rsidRPr="004F705C">
        <w:rPr>
          <w:rFonts w:cs="Times New Roman"/>
        </w:rPr>
        <w:t>yang menggunakan username dan password</w:t>
      </w:r>
      <w:r w:rsidRPr="004F705C">
        <w:rPr>
          <w:rFonts w:cs="Times New Roman"/>
          <w:i/>
        </w:rPr>
        <w:t>.</w:t>
      </w:r>
      <w:r w:rsidRPr="004F705C">
        <w:rPr>
          <w:rFonts w:cs="Times New Roman"/>
        </w:rPr>
        <w:t xml:space="preserve"> Sistem SI-abka memiliki 3 level user dan seluruh user memiliki metode login yang sama. Username pada sistem SI-Abka menggunakan nomor KTA yang merupakan nomor kartu tanda anggota. Proses otentikasi dilakukan pada tahap awal masuk ke dalam sistem</w:t>
      </w:r>
      <w:r w:rsidR="003B3692" w:rsidRPr="004F705C">
        <w:rPr>
          <w:rFonts w:cs="Times New Roman"/>
        </w:rPr>
        <w:t xml:space="preserve"> dengan menggunakan KTA dan password yang terdaftar</w:t>
      </w:r>
      <w:r w:rsidRPr="004F705C">
        <w:rPr>
          <w:rFonts w:cs="Times New Roman"/>
        </w:rPr>
        <w:t>.</w:t>
      </w:r>
      <w:r w:rsidR="00122DAD" w:rsidRPr="004F705C">
        <w:rPr>
          <w:rFonts w:cs="Times New Roman"/>
        </w:rPr>
        <w:t xml:space="preserve"> Berikut desain alur otentikasi pada SI-Abka</w:t>
      </w:r>
      <w:r w:rsidR="000F0235" w:rsidRPr="004F705C">
        <w:rPr>
          <w:rFonts w:cs="Times New Roman"/>
        </w:rPr>
        <w:t xml:space="preserve"> dapat dilihat pada gambar 3.2</w:t>
      </w:r>
      <w:r w:rsidR="00122DAD" w:rsidRPr="004F705C">
        <w:rPr>
          <w:rFonts w:cs="Times New Roman"/>
        </w:rPr>
        <w:t>.</w:t>
      </w:r>
    </w:p>
    <w:p w14:paraId="15FEF0B4" w14:textId="77777777" w:rsidR="00122DAD" w:rsidRPr="004F705C" w:rsidRDefault="00122DAD" w:rsidP="003A77CF">
      <w:pPr>
        <w:keepNext/>
        <w:spacing w:line="360" w:lineRule="auto"/>
        <w:ind w:firstLine="720"/>
        <w:jc w:val="center"/>
        <w:rPr>
          <w:rFonts w:cs="Times New Roman"/>
        </w:rPr>
      </w:pPr>
      <w:r w:rsidRPr="004F705C">
        <w:rPr>
          <w:rFonts w:cs="Times New Roman"/>
          <w:noProof/>
        </w:rPr>
        <w:drawing>
          <wp:inline distT="0" distB="0" distL="0" distR="0" wp14:anchorId="189EAA14" wp14:editId="52CD0F62">
            <wp:extent cx="2735249" cy="3492724"/>
            <wp:effectExtent l="0" t="0" r="825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67509" cy="3533917"/>
                    </a:xfrm>
                    <a:prstGeom prst="rect">
                      <a:avLst/>
                    </a:prstGeom>
                    <a:noFill/>
                    <a:ln>
                      <a:noFill/>
                    </a:ln>
                  </pic:spPr>
                </pic:pic>
              </a:graphicData>
            </a:graphic>
          </wp:inline>
        </w:drawing>
      </w:r>
    </w:p>
    <w:p w14:paraId="05D04A70" w14:textId="5E2E637D" w:rsidR="00122DAD" w:rsidRPr="004F705C" w:rsidRDefault="00122DAD" w:rsidP="003A77CF">
      <w:pPr>
        <w:pStyle w:val="Caption"/>
        <w:rPr>
          <w:rFonts w:cs="Times New Roman"/>
        </w:rPr>
      </w:pPr>
      <w:bookmarkStart w:id="124" w:name="_Toc30567408"/>
      <w:r w:rsidRPr="004F705C">
        <w:rPr>
          <w:rFonts w:cs="Times New Roman"/>
        </w:rPr>
        <w:t xml:space="preserve">Gambar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3</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2</w:t>
      </w:r>
      <w:r w:rsidR="008701A0" w:rsidRPr="004F705C">
        <w:rPr>
          <w:rFonts w:cs="Times New Roman"/>
        </w:rPr>
        <w:fldChar w:fldCharType="end"/>
      </w:r>
      <w:r w:rsidRPr="004F705C">
        <w:rPr>
          <w:rFonts w:cs="Times New Roman"/>
        </w:rPr>
        <w:t>. alur otentikasi SI-Abka</w:t>
      </w:r>
      <w:bookmarkEnd w:id="124"/>
    </w:p>
    <w:p w14:paraId="47089604" w14:textId="3B91C56A" w:rsidR="003A77CF" w:rsidRPr="004F705C" w:rsidRDefault="00122DAD" w:rsidP="00ED236F">
      <w:pPr>
        <w:spacing w:line="360" w:lineRule="auto"/>
        <w:ind w:firstLine="720"/>
        <w:jc w:val="both"/>
        <w:rPr>
          <w:rFonts w:cs="Times New Roman"/>
        </w:rPr>
      </w:pPr>
      <w:r w:rsidRPr="004F705C">
        <w:rPr>
          <w:rFonts w:cs="Times New Roman"/>
        </w:rPr>
        <w:lastRenderedPageBreak/>
        <w:t xml:space="preserve">Pada alur login tersebut </w:t>
      </w:r>
      <w:r w:rsidR="003A77CF" w:rsidRPr="004F705C">
        <w:rPr>
          <w:rFonts w:cs="Times New Roman"/>
        </w:rPr>
        <w:t xml:space="preserve">otentikasi merupakan proses membandingkan nilai hash password. </w:t>
      </w:r>
      <w:r w:rsidR="00B56791" w:rsidRPr="004F705C">
        <w:rPr>
          <w:rFonts w:cs="Times New Roman"/>
        </w:rPr>
        <w:t>N</w:t>
      </w:r>
      <w:r w:rsidR="003A77CF" w:rsidRPr="004F705C">
        <w:rPr>
          <w:rFonts w:cs="Times New Roman"/>
        </w:rPr>
        <w:t>ilai hash password yang dikirim oleh pengguna akan dibandingkan dengan nilai hash yang disimpan di dalam database. Otentikasi dinyatakan benar saat nilai kedua hash sama.</w:t>
      </w:r>
    </w:p>
    <w:p w14:paraId="2FB1D684" w14:textId="727A0171" w:rsidR="00397990" w:rsidRPr="004F705C" w:rsidRDefault="00397990" w:rsidP="00C90CFF">
      <w:pPr>
        <w:pStyle w:val="Heading2"/>
        <w:rPr>
          <w:rFonts w:cs="Times New Roman"/>
        </w:rPr>
      </w:pPr>
      <w:bookmarkStart w:id="125" w:name="_Toc30567314"/>
      <w:r w:rsidRPr="004F705C">
        <w:rPr>
          <w:rFonts w:cs="Times New Roman"/>
        </w:rPr>
        <w:t>Pembuatan modul TOTP dan RSA</w:t>
      </w:r>
      <w:bookmarkEnd w:id="125"/>
    </w:p>
    <w:p w14:paraId="4D963699" w14:textId="1EC668F8" w:rsidR="00A765B5" w:rsidRPr="004F705C" w:rsidRDefault="00A765B5" w:rsidP="008056DD">
      <w:pPr>
        <w:spacing w:line="360" w:lineRule="auto"/>
        <w:ind w:firstLine="576"/>
        <w:jc w:val="both"/>
        <w:rPr>
          <w:rFonts w:cs="Times New Roman"/>
        </w:rPr>
      </w:pPr>
      <w:r w:rsidRPr="004F705C">
        <w:rPr>
          <w:rFonts w:cs="Times New Roman"/>
        </w:rPr>
        <w:t xml:space="preserve">Proses otentikasi SI-Abka yang sebelumnya memanfaatkan KTA dan password akan mendapatkan modul tambahan untuk menambah tingkat keamanan otentikasinya. Modul tersebut diletakan setelah proses validasi password. </w:t>
      </w:r>
      <w:r w:rsidR="00DC4F6E" w:rsidRPr="004F705C">
        <w:rPr>
          <w:rFonts w:cs="Times New Roman"/>
        </w:rPr>
        <w:t>P</w:t>
      </w:r>
      <w:r w:rsidRPr="004F705C">
        <w:rPr>
          <w:rFonts w:cs="Times New Roman"/>
        </w:rPr>
        <w:t>roses validasi yang sebelumnya hanya membandingkan nilai hash password akan ditambah dengan proses pencocokan kode TOTP.</w:t>
      </w:r>
      <w:r w:rsidR="00F33217" w:rsidRPr="004F705C">
        <w:rPr>
          <w:rFonts w:cs="Times New Roman"/>
        </w:rPr>
        <w:t xml:space="preserve"> Sebelum dikirimkan ke server ,kode TOTP akan dienkripsi dengan </w:t>
      </w:r>
      <w:r w:rsidR="00502FF8" w:rsidRPr="004F705C">
        <w:rPr>
          <w:rFonts w:cs="Times New Roman"/>
        </w:rPr>
        <w:t>algoritma RSA.</w:t>
      </w:r>
      <w:r w:rsidR="00B44771" w:rsidRPr="004F705C">
        <w:rPr>
          <w:rFonts w:cs="Times New Roman"/>
        </w:rPr>
        <w:t xml:space="preserve"> Berikut posisi modul TOTP dan RSA setelah ditambahkan kedalam alur otentikasi SI-Abka</w:t>
      </w:r>
      <w:r w:rsidR="001B66F5" w:rsidRPr="004F705C">
        <w:rPr>
          <w:rFonts w:cs="Times New Roman"/>
        </w:rPr>
        <w:t xml:space="preserve"> pada gambar 3.3</w:t>
      </w:r>
      <w:r w:rsidR="00DD67C0" w:rsidRPr="004F705C">
        <w:rPr>
          <w:rFonts w:cs="Times New Roman"/>
        </w:rPr>
        <w:t>.</w:t>
      </w:r>
    </w:p>
    <w:p w14:paraId="1E59A8EC" w14:textId="77777777" w:rsidR="00A52F08" w:rsidRPr="004F705C" w:rsidRDefault="00A52F08" w:rsidP="00A52F08">
      <w:pPr>
        <w:keepNext/>
        <w:spacing w:line="360" w:lineRule="auto"/>
        <w:ind w:firstLine="576"/>
        <w:jc w:val="center"/>
        <w:rPr>
          <w:rFonts w:cs="Times New Roman"/>
        </w:rPr>
      </w:pPr>
      <w:r w:rsidRPr="004F705C">
        <w:rPr>
          <w:rFonts w:cs="Times New Roman"/>
          <w:noProof/>
        </w:rPr>
        <w:drawing>
          <wp:inline distT="0" distB="0" distL="0" distR="0" wp14:anchorId="6A05FCDC" wp14:editId="3B1968E1">
            <wp:extent cx="3586136" cy="4412974"/>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597099" cy="4426465"/>
                    </a:xfrm>
                    <a:prstGeom prst="rect">
                      <a:avLst/>
                    </a:prstGeom>
                    <a:noFill/>
                    <a:ln>
                      <a:noFill/>
                    </a:ln>
                  </pic:spPr>
                </pic:pic>
              </a:graphicData>
            </a:graphic>
          </wp:inline>
        </w:drawing>
      </w:r>
    </w:p>
    <w:p w14:paraId="46F282FF" w14:textId="19BC6B3C" w:rsidR="00A52F08" w:rsidRPr="004F705C" w:rsidRDefault="00A52F08" w:rsidP="00A52F08">
      <w:pPr>
        <w:pStyle w:val="Caption"/>
        <w:rPr>
          <w:rFonts w:cs="Times New Roman"/>
        </w:rPr>
      </w:pPr>
      <w:bookmarkStart w:id="126" w:name="_Toc30567409"/>
      <w:r w:rsidRPr="004F705C">
        <w:rPr>
          <w:rFonts w:cs="Times New Roman"/>
        </w:rPr>
        <w:t xml:space="preserve">Gambar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3</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3</w:t>
      </w:r>
      <w:r w:rsidR="008701A0" w:rsidRPr="004F705C">
        <w:rPr>
          <w:rFonts w:cs="Times New Roman"/>
        </w:rPr>
        <w:fldChar w:fldCharType="end"/>
      </w:r>
      <w:r w:rsidRPr="004F705C">
        <w:rPr>
          <w:rFonts w:cs="Times New Roman"/>
        </w:rPr>
        <w:t>. proses otentikasi SI-Abka dengan TOTP dan RSA</w:t>
      </w:r>
      <w:bookmarkEnd w:id="126"/>
    </w:p>
    <w:p w14:paraId="1A9F1DAC" w14:textId="098AD284" w:rsidR="00397990" w:rsidRPr="004F705C" w:rsidRDefault="009358ED" w:rsidP="00397990">
      <w:pPr>
        <w:spacing w:after="0" w:line="360" w:lineRule="auto"/>
        <w:ind w:firstLine="720"/>
        <w:jc w:val="both"/>
        <w:rPr>
          <w:rFonts w:cs="Times New Roman"/>
        </w:rPr>
      </w:pPr>
      <w:r>
        <w:rPr>
          <w:rFonts w:cs="Times New Roman"/>
        </w:rPr>
        <w:lastRenderedPageBreak/>
        <w:t xml:space="preserve">Proses pengggunaan modul TOTP dan RSA terletak setelah proses verifikasi akun dengan menggunakan username dan password. </w:t>
      </w:r>
      <w:r w:rsidR="00397990" w:rsidRPr="004F705C">
        <w:rPr>
          <w:rFonts w:cs="Times New Roman"/>
        </w:rPr>
        <w:t>Pada saat login pertama data user tersebut akan di lihat apakah sudah mendaftarkan akun tersebut dengan modul TOTP, jika sudah maka user tersebut akan langsung di arahkan ke form input kode OTP, jika tidak maka akan di arahkan ke tampilan generate kode OTP.</w:t>
      </w:r>
    </w:p>
    <w:p w14:paraId="3496DCBD" w14:textId="786CDBA8" w:rsidR="00397990" w:rsidRPr="004F705C" w:rsidRDefault="00397990" w:rsidP="00397990">
      <w:pPr>
        <w:spacing w:line="360" w:lineRule="auto"/>
        <w:ind w:firstLine="567"/>
        <w:jc w:val="both"/>
        <w:rPr>
          <w:rFonts w:cs="Times New Roman"/>
        </w:rPr>
      </w:pPr>
      <w:r w:rsidRPr="004F705C">
        <w:rPr>
          <w:rFonts w:cs="Times New Roman"/>
        </w:rPr>
        <w:t>Pembuatan modul TOTP bertujuan untuk menghasilkan secret key yang akan disimpan dan digunakan umtuk membangkitkan kode TOTP di perangkat user dan di server. Sedangkan modul RSA bertujuan untuk membangkitkan secret key dan public key untuk mengenkripsi data yang dikirim oleh client ke server serta mendekripsi data yang telah dikirimkan.</w:t>
      </w:r>
    </w:p>
    <w:p w14:paraId="772FB514" w14:textId="77777777" w:rsidR="0036620C" w:rsidRPr="004F705C" w:rsidRDefault="0036620C" w:rsidP="00C90CFF">
      <w:pPr>
        <w:pStyle w:val="Heading3"/>
        <w:rPr>
          <w:rFonts w:cs="Times New Roman"/>
        </w:rPr>
      </w:pPr>
      <w:bookmarkStart w:id="127" w:name="_Toc30567315"/>
      <w:r w:rsidRPr="004F705C">
        <w:rPr>
          <w:rFonts w:cs="Times New Roman"/>
        </w:rPr>
        <w:t>Modul TOTP</w:t>
      </w:r>
      <w:bookmarkEnd w:id="127"/>
    </w:p>
    <w:p w14:paraId="7C42CA48" w14:textId="340FDB04" w:rsidR="0036620C" w:rsidRPr="004F705C" w:rsidRDefault="00E534A6" w:rsidP="0036620C">
      <w:pPr>
        <w:spacing w:line="360" w:lineRule="auto"/>
        <w:ind w:firstLine="720"/>
        <w:jc w:val="both"/>
        <w:rPr>
          <w:rFonts w:cs="Times New Roman"/>
          <w:szCs w:val="24"/>
        </w:rPr>
      </w:pPr>
      <w:r w:rsidRPr="004F705C">
        <w:rPr>
          <w:rFonts w:cs="Times New Roman"/>
          <w:szCs w:val="24"/>
        </w:rPr>
        <w:t>K</w:t>
      </w:r>
      <w:r w:rsidR="0036620C" w:rsidRPr="004F705C">
        <w:rPr>
          <w:rFonts w:cs="Times New Roman"/>
          <w:szCs w:val="24"/>
        </w:rPr>
        <w:t xml:space="preserve">ode OTP </w:t>
      </w:r>
      <w:r w:rsidR="00447BD3" w:rsidRPr="004F705C">
        <w:rPr>
          <w:rFonts w:cs="Times New Roman"/>
          <w:szCs w:val="24"/>
        </w:rPr>
        <w:t>pada</w:t>
      </w:r>
      <w:r w:rsidR="0036620C" w:rsidRPr="004F705C">
        <w:rPr>
          <w:rFonts w:cs="Times New Roman"/>
          <w:szCs w:val="24"/>
        </w:rPr>
        <w:t xml:space="preserve"> aplikasi android akan membangkitkan TOTP berdasarkan data yang sama dengan server meskipun tidak berkomunikasi secara langsung. Setelah kode OTP berhasil dibangkitkan maka aplikasi android akan menampilkan kode tersebut. User dapat memasukan kode TOTP ke dalam form yang muncul setelah memasukan KTA dan password disertai dengan mengirimkan public key yang ada. Kode TOTP akan di enkripsi oleh browser sebelum dikirim ke server dengan menggunakan public key sesuai dengan data akun user. Hasil enkripsi akan diterima sistem SI-ABKA dan didekripsi serta dicocokan dengan hasil pembangkitan yang dilakukan oleh sistem. Jika sesuai maka perintah akan di loloskan jika tidak maka akan invalid dan gagal.</w:t>
      </w:r>
      <w:r w:rsidR="0036620C" w:rsidRPr="004F705C">
        <w:rPr>
          <w:rFonts w:cs="Times New Roman"/>
          <w:szCs w:val="24"/>
        </w:rPr>
        <w:tab/>
      </w:r>
    </w:p>
    <w:p w14:paraId="29571C7A" w14:textId="3C96FE0F" w:rsidR="0036620C" w:rsidRPr="004F705C" w:rsidRDefault="00E06A94" w:rsidP="0036620C">
      <w:pPr>
        <w:pStyle w:val="Caption"/>
        <w:framePr w:hSpace="181" w:wrap="notBeside" w:vAnchor="text" w:hAnchor="page" w:x="4275" w:y="2130"/>
        <w:rPr>
          <w:rFonts w:cs="Times New Roman"/>
        </w:rPr>
      </w:pPr>
      <w:bookmarkStart w:id="128" w:name="_Toc30568040"/>
      <w:r w:rsidRPr="004F705C">
        <w:rPr>
          <w:rFonts w:cs="Times New Roman"/>
        </w:rPr>
        <w:t>Tabel</w:t>
      </w:r>
      <w:r w:rsidR="0036620C" w:rsidRPr="004F705C">
        <w:rPr>
          <w:rFonts w:cs="Times New Roman"/>
        </w:rPr>
        <w:t xml:space="preserve"> </w:t>
      </w:r>
      <w:r w:rsidR="0036620C" w:rsidRPr="004F705C">
        <w:rPr>
          <w:rFonts w:cs="Times New Roman"/>
        </w:rPr>
        <w:fldChar w:fldCharType="begin"/>
      </w:r>
      <w:r w:rsidR="0036620C" w:rsidRPr="004F705C">
        <w:rPr>
          <w:rFonts w:cs="Times New Roman"/>
        </w:rPr>
        <w:instrText xml:space="preserve"> STYLEREF 1 \s </w:instrText>
      </w:r>
      <w:r w:rsidR="0036620C" w:rsidRPr="004F705C">
        <w:rPr>
          <w:rFonts w:cs="Times New Roman"/>
        </w:rPr>
        <w:fldChar w:fldCharType="separate"/>
      </w:r>
      <w:r w:rsidR="000A5EA0" w:rsidRPr="004F705C">
        <w:rPr>
          <w:rFonts w:cs="Times New Roman"/>
        </w:rPr>
        <w:t>3</w:t>
      </w:r>
      <w:r w:rsidR="0036620C" w:rsidRPr="004F705C">
        <w:rPr>
          <w:rFonts w:cs="Times New Roman"/>
        </w:rPr>
        <w:fldChar w:fldCharType="end"/>
      </w:r>
      <w:r w:rsidR="0036620C" w:rsidRPr="004F705C">
        <w:rPr>
          <w:rFonts w:cs="Times New Roman"/>
        </w:rPr>
        <w:t>.</w:t>
      </w:r>
      <w:r w:rsidR="0036620C" w:rsidRPr="004F705C">
        <w:rPr>
          <w:rFonts w:cs="Times New Roman"/>
        </w:rPr>
        <w:fldChar w:fldCharType="begin"/>
      </w:r>
      <w:r w:rsidR="0036620C" w:rsidRPr="004F705C">
        <w:rPr>
          <w:rFonts w:cs="Times New Roman"/>
        </w:rPr>
        <w:instrText xml:space="preserve"> SEQ Tabel \* ARABIC \s 1 </w:instrText>
      </w:r>
      <w:r w:rsidR="0036620C" w:rsidRPr="004F705C">
        <w:rPr>
          <w:rFonts w:cs="Times New Roman"/>
        </w:rPr>
        <w:fldChar w:fldCharType="separate"/>
      </w:r>
      <w:r w:rsidR="000A5EA0" w:rsidRPr="004F705C">
        <w:rPr>
          <w:rFonts w:cs="Times New Roman"/>
        </w:rPr>
        <w:t>1</w:t>
      </w:r>
      <w:r w:rsidR="0036620C" w:rsidRPr="004F705C">
        <w:rPr>
          <w:rFonts w:cs="Times New Roman"/>
        </w:rPr>
        <w:fldChar w:fldCharType="end"/>
      </w:r>
      <w:r w:rsidR="0036620C" w:rsidRPr="004F705C">
        <w:rPr>
          <w:rFonts w:cs="Times New Roman"/>
        </w:rPr>
        <w:t xml:space="preserve">. </w:t>
      </w:r>
      <w:r w:rsidRPr="004F705C">
        <w:rPr>
          <w:rFonts w:cs="Times New Roman"/>
        </w:rPr>
        <w:t>Tabel</w:t>
      </w:r>
      <w:r w:rsidR="0036620C" w:rsidRPr="004F705C">
        <w:rPr>
          <w:rFonts w:cs="Times New Roman"/>
        </w:rPr>
        <w:t xml:space="preserve"> kombinasi TOTP</w:t>
      </w:r>
      <w:bookmarkEnd w:id="128"/>
    </w:p>
    <w:p w14:paraId="0DEC3297" w14:textId="46E3A203" w:rsidR="0036620C" w:rsidRPr="004F705C" w:rsidRDefault="0036620C" w:rsidP="0036620C">
      <w:pPr>
        <w:spacing w:line="360" w:lineRule="auto"/>
        <w:ind w:firstLine="720"/>
        <w:jc w:val="both"/>
        <w:rPr>
          <w:rFonts w:cs="Times New Roman"/>
          <w:szCs w:val="24"/>
        </w:rPr>
      </w:pPr>
      <w:r w:rsidRPr="004F705C">
        <w:rPr>
          <w:rFonts w:cs="Times New Roman"/>
          <w:szCs w:val="24"/>
        </w:rPr>
        <w:t xml:space="preserve">Sistem otentikasi SI-Abka yang sebelumnya hanya memiliki 4 kombinasi seperti pada </w:t>
      </w:r>
      <w:r w:rsidR="00E06A94" w:rsidRPr="004F705C">
        <w:rPr>
          <w:rFonts w:cs="Times New Roman"/>
          <w:szCs w:val="24"/>
        </w:rPr>
        <w:t>Tabel</w:t>
      </w:r>
      <w:r w:rsidRPr="004F705C">
        <w:rPr>
          <w:rFonts w:cs="Times New Roman"/>
          <w:szCs w:val="24"/>
        </w:rPr>
        <w:t xml:space="preserve"> 2.2, maka setelah TOTP ditamba</w:t>
      </w:r>
      <w:r w:rsidR="00014021" w:rsidRPr="004F705C">
        <w:rPr>
          <w:rFonts w:cs="Times New Roman"/>
          <w:szCs w:val="24"/>
        </w:rPr>
        <w:t>h</w:t>
      </w:r>
      <w:r w:rsidRPr="004F705C">
        <w:rPr>
          <w:rFonts w:cs="Times New Roman"/>
          <w:szCs w:val="24"/>
        </w:rPr>
        <w:t>kan maka akan terdapat 8 kombinasi tambahan. Oleh karena itu TOTP disebut dengan two factor authentication atau faktor tambahan untuk otentikasi. K</w:t>
      </w:r>
      <w:r w:rsidR="00014021" w:rsidRPr="004F705C">
        <w:rPr>
          <w:rFonts w:cs="Times New Roman"/>
          <w:szCs w:val="24"/>
        </w:rPr>
        <w:t>o</w:t>
      </w:r>
      <w:r w:rsidRPr="004F705C">
        <w:rPr>
          <w:rFonts w:cs="Times New Roman"/>
          <w:szCs w:val="24"/>
        </w:rPr>
        <w:t xml:space="preserve">mbinasi tersebut dapat dilihat pada </w:t>
      </w:r>
      <w:r w:rsidR="00E06A94" w:rsidRPr="004F705C">
        <w:rPr>
          <w:rFonts w:cs="Times New Roman"/>
          <w:szCs w:val="24"/>
        </w:rPr>
        <w:t>Tabel</w:t>
      </w:r>
      <w:r w:rsidRPr="004F705C">
        <w:rPr>
          <w:rFonts w:cs="Times New Roman"/>
          <w:szCs w:val="24"/>
        </w:rPr>
        <w:t xml:space="preserve"> 3.</w:t>
      </w:r>
      <w:r w:rsidR="00633D09" w:rsidRPr="004F705C">
        <w:rPr>
          <w:rFonts w:cs="Times New Roman"/>
          <w:szCs w:val="24"/>
        </w:rPr>
        <w:t>1</w:t>
      </w:r>
      <w:r w:rsidRPr="004F705C">
        <w:rPr>
          <w:rFonts w:cs="Times New Roman"/>
          <w:szCs w:val="24"/>
        </w:rPr>
        <w:t xml:space="preserve"> di</w:t>
      </w:r>
      <w:r w:rsidR="00147DA3" w:rsidRPr="004F705C">
        <w:rPr>
          <w:rFonts w:cs="Times New Roman"/>
          <w:szCs w:val="24"/>
        </w:rPr>
        <w:t xml:space="preserve"> </w:t>
      </w:r>
      <w:r w:rsidRPr="004F705C">
        <w:rPr>
          <w:rFonts w:cs="Times New Roman"/>
          <w:szCs w:val="24"/>
        </w:rPr>
        <w:t>bawah ini.</w:t>
      </w:r>
    </w:p>
    <w:tbl>
      <w:tblPr>
        <w:tblStyle w:val="TableGrid0"/>
        <w:tblW w:w="0" w:type="auto"/>
        <w:tblLook w:val="04A0" w:firstRow="1" w:lastRow="0" w:firstColumn="1" w:lastColumn="0" w:noHBand="0" w:noVBand="1"/>
      </w:tblPr>
      <w:tblGrid>
        <w:gridCol w:w="1824"/>
        <w:gridCol w:w="1803"/>
        <w:gridCol w:w="1717"/>
        <w:gridCol w:w="1732"/>
      </w:tblGrid>
      <w:tr w:rsidR="0036620C" w:rsidRPr="004F705C" w14:paraId="40643F64" w14:textId="77777777" w:rsidTr="00B21318">
        <w:trPr>
          <w:trHeight w:val="20"/>
        </w:trPr>
        <w:tc>
          <w:tcPr>
            <w:tcW w:w="1824" w:type="dxa"/>
          </w:tcPr>
          <w:p w14:paraId="395D7C29" w14:textId="77777777" w:rsidR="0036620C" w:rsidRPr="004F705C" w:rsidRDefault="0036620C" w:rsidP="00B21318">
            <w:pPr>
              <w:spacing w:line="276" w:lineRule="auto"/>
              <w:ind w:left="567"/>
              <w:jc w:val="both"/>
              <w:rPr>
                <w:rFonts w:eastAsia="Times New Roman" w:cs="Times New Roman"/>
                <w:b/>
                <w:szCs w:val="24"/>
                <w:lang w:eastAsia="id-ID"/>
              </w:rPr>
            </w:pPr>
            <w:r w:rsidRPr="004F705C">
              <w:rPr>
                <w:rFonts w:eastAsia="Times New Roman" w:cs="Times New Roman"/>
                <w:b/>
                <w:szCs w:val="24"/>
                <w:lang w:eastAsia="id-ID"/>
              </w:rPr>
              <w:t>Username</w:t>
            </w:r>
          </w:p>
        </w:tc>
        <w:tc>
          <w:tcPr>
            <w:tcW w:w="1803" w:type="dxa"/>
          </w:tcPr>
          <w:p w14:paraId="5270F84D" w14:textId="77777777" w:rsidR="0036620C" w:rsidRPr="004F705C" w:rsidRDefault="0036620C" w:rsidP="00B21318">
            <w:pPr>
              <w:spacing w:line="276" w:lineRule="auto"/>
              <w:ind w:left="567"/>
              <w:jc w:val="both"/>
              <w:rPr>
                <w:rFonts w:eastAsia="Times New Roman" w:cs="Times New Roman"/>
                <w:b/>
                <w:szCs w:val="24"/>
                <w:lang w:eastAsia="id-ID"/>
              </w:rPr>
            </w:pPr>
            <w:r w:rsidRPr="004F705C">
              <w:rPr>
                <w:rFonts w:eastAsia="Times New Roman" w:cs="Times New Roman"/>
                <w:b/>
                <w:szCs w:val="24"/>
                <w:lang w:eastAsia="id-ID"/>
              </w:rPr>
              <w:t>Password</w:t>
            </w:r>
          </w:p>
        </w:tc>
        <w:tc>
          <w:tcPr>
            <w:tcW w:w="1717" w:type="dxa"/>
          </w:tcPr>
          <w:p w14:paraId="52F27FC8" w14:textId="77777777" w:rsidR="0036620C" w:rsidRPr="004F705C" w:rsidRDefault="0036620C" w:rsidP="00B21318">
            <w:pPr>
              <w:spacing w:line="276" w:lineRule="auto"/>
              <w:ind w:left="567"/>
              <w:jc w:val="both"/>
              <w:rPr>
                <w:rFonts w:eastAsia="Times New Roman" w:cs="Times New Roman"/>
                <w:b/>
                <w:szCs w:val="24"/>
                <w:lang w:eastAsia="id-ID"/>
              </w:rPr>
            </w:pPr>
            <w:r w:rsidRPr="004F705C">
              <w:rPr>
                <w:rFonts w:eastAsia="Times New Roman" w:cs="Times New Roman"/>
                <w:b/>
                <w:szCs w:val="24"/>
                <w:lang w:eastAsia="id-ID"/>
              </w:rPr>
              <w:t>OTP</w:t>
            </w:r>
          </w:p>
        </w:tc>
        <w:tc>
          <w:tcPr>
            <w:tcW w:w="1732" w:type="dxa"/>
          </w:tcPr>
          <w:p w14:paraId="3C1D0561" w14:textId="77777777" w:rsidR="0036620C" w:rsidRPr="004F705C" w:rsidRDefault="0036620C" w:rsidP="00B21318">
            <w:pPr>
              <w:spacing w:line="276" w:lineRule="auto"/>
              <w:ind w:left="567"/>
              <w:jc w:val="both"/>
              <w:rPr>
                <w:rFonts w:eastAsia="Times New Roman" w:cs="Times New Roman"/>
                <w:b/>
                <w:szCs w:val="24"/>
                <w:lang w:eastAsia="id-ID"/>
              </w:rPr>
            </w:pPr>
            <w:r w:rsidRPr="004F705C">
              <w:rPr>
                <w:rFonts w:eastAsia="Times New Roman" w:cs="Times New Roman"/>
                <w:b/>
                <w:szCs w:val="24"/>
                <w:lang w:eastAsia="id-ID"/>
              </w:rPr>
              <w:t>Status</w:t>
            </w:r>
          </w:p>
        </w:tc>
      </w:tr>
      <w:tr w:rsidR="0036620C" w:rsidRPr="004F705C" w14:paraId="3E485265" w14:textId="77777777" w:rsidTr="00B21318">
        <w:trPr>
          <w:trHeight w:val="20"/>
        </w:trPr>
        <w:tc>
          <w:tcPr>
            <w:tcW w:w="1824" w:type="dxa"/>
          </w:tcPr>
          <w:p w14:paraId="60E0C168"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Salah</w:t>
            </w:r>
          </w:p>
        </w:tc>
        <w:tc>
          <w:tcPr>
            <w:tcW w:w="1803" w:type="dxa"/>
          </w:tcPr>
          <w:p w14:paraId="2968AA12"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Salah</w:t>
            </w:r>
          </w:p>
        </w:tc>
        <w:tc>
          <w:tcPr>
            <w:tcW w:w="1717" w:type="dxa"/>
          </w:tcPr>
          <w:p w14:paraId="2F512E9C"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Salah</w:t>
            </w:r>
          </w:p>
        </w:tc>
        <w:tc>
          <w:tcPr>
            <w:tcW w:w="1732" w:type="dxa"/>
          </w:tcPr>
          <w:p w14:paraId="5875E7BE"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Gagal</w:t>
            </w:r>
          </w:p>
        </w:tc>
      </w:tr>
      <w:tr w:rsidR="0036620C" w:rsidRPr="004F705C" w14:paraId="289B8CDC" w14:textId="77777777" w:rsidTr="00B21318">
        <w:trPr>
          <w:trHeight w:val="20"/>
        </w:trPr>
        <w:tc>
          <w:tcPr>
            <w:tcW w:w="1824" w:type="dxa"/>
          </w:tcPr>
          <w:p w14:paraId="778DB585"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lastRenderedPageBreak/>
              <w:t>Salah</w:t>
            </w:r>
          </w:p>
        </w:tc>
        <w:tc>
          <w:tcPr>
            <w:tcW w:w="1803" w:type="dxa"/>
          </w:tcPr>
          <w:p w14:paraId="12799E70"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Salah</w:t>
            </w:r>
          </w:p>
        </w:tc>
        <w:tc>
          <w:tcPr>
            <w:tcW w:w="1717" w:type="dxa"/>
          </w:tcPr>
          <w:p w14:paraId="5EBFF08C"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Benar</w:t>
            </w:r>
          </w:p>
        </w:tc>
        <w:tc>
          <w:tcPr>
            <w:tcW w:w="1732" w:type="dxa"/>
          </w:tcPr>
          <w:p w14:paraId="047C1E1A"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Gagal</w:t>
            </w:r>
          </w:p>
        </w:tc>
      </w:tr>
      <w:tr w:rsidR="0036620C" w:rsidRPr="004F705C" w14:paraId="5F83ABD9" w14:textId="77777777" w:rsidTr="00B21318">
        <w:trPr>
          <w:trHeight w:val="20"/>
        </w:trPr>
        <w:tc>
          <w:tcPr>
            <w:tcW w:w="1824" w:type="dxa"/>
          </w:tcPr>
          <w:p w14:paraId="72779D59"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Salah</w:t>
            </w:r>
          </w:p>
        </w:tc>
        <w:tc>
          <w:tcPr>
            <w:tcW w:w="1803" w:type="dxa"/>
          </w:tcPr>
          <w:p w14:paraId="71DC5FD5"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Benar</w:t>
            </w:r>
          </w:p>
        </w:tc>
        <w:tc>
          <w:tcPr>
            <w:tcW w:w="1717" w:type="dxa"/>
          </w:tcPr>
          <w:p w14:paraId="2E555C00"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Salah</w:t>
            </w:r>
          </w:p>
        </w:tc>
        <w:tc>
          <w:tcPr>
            <w:tcW w:w="1732" w:type="dxa"/>
          </w:tcPr>
          <w:p w14:paraId="1BB73BF3"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Gagal</w:t>
            </w:r>
          </w:p>
        </w:tc>
      </w:tr>
      <w:tr w:rsidR="0036620C" w:rsidRPr="004F705C" w14:paraId="6F77843D" w14:textId="77777777" w:rsidTr="00B21318">
        <w:trPr>
          <w:trHeight w:val="20"/>
        </w:trPr>
        <w:tc>
          <w:tcPr>
            <w:tcW w:w="1824" w:type="dxa"/>
          </w:tcPr>
          <w:p w14:paraId="5964841D"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Salah</w:t>
            </w:r>
          </w:p>
        </w:tc>
        <w:tc>
          <w:tcPr>
            <w:tcW w:w="1803" w:type="dxa"/>
          </w:tcPr>
          <w:p w14:paraId="002D360A"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Benar</w:t>
            </w:r>
          </w:p>
        </w:tc>
        <w:tc>
          <w:tcPr>
            <w:tcW w:w="1717" w:type="dxa"/>
          </w:tcPr>
          <w:p w14:paraId="617EC784"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Benar</w:t>
            </w:r>
          </w:p>
        </w:tc>
        <w:tc>
          <w:tcPr>
            <w:tcW w:w="1732" w:type="dxa"/>
          </w:tcPr>
          <w:p w14:paraId="57B90166"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Gagal</w:t>
            </w:r>
          </w:p>
        </w:tc>
      </w:tr>
      <w:tr w:rsidR="0036620C" w:rsidRPr="004F705C" w14:paraId="4AC07053" w14:textId="77777777" w:rsidTr="00B21318">
        <w:trPr>
          <w:trHeight w:val="20"/>
        </w:trPr>
        <w:tc>
          <w:tcPr>
            <w:tcW w:w="1824" w:type="dxa"/>
          </w:tcPr>
          <w:p w14:paraId="5718FE5C"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Benar</w:t>
            </w:r>
          </w:p>
        </w:tc>
        <w:tc>
          <w:tcPr>
            <w:tcW w:w="1803" w:type="dxa"/>
          </w:tcPr>
          <w:p w14:paraId="74E30655"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Salah</w:t>
            </w:r>
          </w:p>
        </w:tc>
        <w:tc>
          <w:tcPr>
            <w:tcW w:w="1717" w:type="dxa"/>
          </w:tcPr>
          <w:p w14:paraId="4476CED5"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Salah</w:t>
            </w:r>
          </w:p>
        </w:tc>
        <w:tc>
          <w:tcPr>
            <w:tcW w:w="1732" w:type="dxa"/>
          </w:tcPr>
          <w:p w14:paraId="1CE9A735"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Gagal</w:t>
            </w:r>
          </w:p>
        </w:tc>
      </w:tr>
      <w:tr w:rsidR="0036620C" w:rsidRPr="004F705C" w14:paraId="7DD0C96D" w14:textId="77777777" w:rsidTr="00B21318">
        <w:trPr>
          <w:trHeight w:val="20"/>
        </w:trPr>
        <w:tc>
          <w:tcPr>
            <w:tcW w:w="1824" w:type="dxa"/>
          </w:tcPr>
          <w:p w14:paraId="53A1F259"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Benar</w:t>
            </w:r>
          </w:p>
        </w:tc>
        <w:tc>
          <w:tcPr>
            <w:tcW w:w="1803" w:type="dxa"/>
          </w:tcPr>
          <w:p w14:paraId="06DB2424"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Salah</w:t>
            </w:r>
          </w:p>
        </w:tc>
        <w:tc>
          <w:tcPr>
            <w:tcW w:w="1717" w:type="dxa"/>
          </w:tcPr>
          <w:p w14:paraId="20062A75"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Benar</w:t>
            </w:r>
          </w:p>
        </w:tc>
        <w:tc>
          <w:tcPr>
            <w:tcW w:w="1732" w:type="dxa"/>
          </w:tcPr>
          <w:p w14:paraId="279798E1"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Gagal</w:t>
            </w:r>
          </w:p>
        </w:tc>
      </w:tr>
      <w:tr w:rsidR="0036620C" w:rsidRPr="004F705C" w14:paraId="317ABD49" w14:textId="77777777" w:rsidTr="00B21318">
        <w:trPr>
          <w:trHeight w:val="20"/>
        </w:trPr>
        <w:tc>
          <w:tcPr>
            <w:tcW w:w="1824" w:type="dxa"/>
          </w:tcPr>
          <w:p w14:paraId="4DCC44B2"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Benar</w:t>
            </w:r>
          </w:p>
        </w:tc>
        <w:tc>
          <w:tcPr>
            <w:tcW w:w="1803" w:type="dxa"/>
          </w:tcPr>
          <w:p w14:paraId="3074424C"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Benar</w:t>
            </w:r>
          </w:p>
        </w:tc>
        <w:tc>
          <w:tcPr>
            <w:tcW w:w="1717" w:type="dxa"/>
          </w:tcPr>
          <w:p w14:paraId="77202B15"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Salah</w:t>
            </w:r>
          </w:p>
        </w:tc>
        <w:tc>
          <w:tcPr>
            <w:tcW w:w="1732" w:type="dxa"/>
          </w:tcPr>
          <w:p w14:paraId="2821BDCA"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Gagal</w:t>
            </w:r>
          </w:p>
        </w:tc>
      </w:tr>
      <w:tr w:rsidR="0036620C" w:rsidRPr="004F705C" w14:paraId="1C82C52D" w14:textId="77777777" w:rsidTr="00B21318">
        <w:trPr>
          <w:trHeight w:val="20"/>
        </w:trPr>
        <w:tc>
          <w:tcPr>
            <w:tcW w:w="1824" w:type="dxa"/>
          </w:tcPr>
          <w:p w14:paraId="4CBC5743"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Benar</w:t>
            </w:r>
          </w:p>
        </w:tc>
        <w:tc>
          <w:tcPr>
            <w:tcW w:w="1803" w:type="dxa"/>
          </w:tcPr>
          <w:p w14:paraId="706C7297"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Benar</w:t>
            </w:r>
          </w:p>
        </w:tc>
        <w:tc>
          <w:tcPr>
            <w:tcW w:w="1717" w:type="dxa"/>
          </w:tcPr>
          <w:p w14:paraId="0B74EF1D" w14:textId="77777777" w:rsidR="0036620C" w:rsidRPr="004F705C" w:rsidRDefault="0036620C" w:rsidP="00B21318">
            <w:pPr>
              <w:spacing w:line="276" w:lineRule="auto"/>
              <w:ind w:left="567"/>
              <w:jc w:val="both"/>
              <w:rPr>
                <w:rFonts w:eastAsia="Times New Roman" w:cs="Times New Roman"/>
                <w:szCs w:val="24"/>
                <w:lang w:eastAsia="id-ID"/>
              </w:rPr>
            </w:pPr>
            <w:r w:rsidRPr="004F705C">
              <w:rPr>
                <w:rFonts w:eastAsia="Times New Roman" w:cs="Times New Roman"/>
                <w:szCs w:val="24"/>
                <w:lang w:eastAsia="id-ID"/>
              </w:rPr>
              <w:t>Benar</w:t>
            </w:r>
          </w:p>
        </w:tc>
        <w:tc>
          <w:tcPr>
            <w:tcW w:w="1732" w:type="dxa"/>
          </w:tcPr>
          <w:p w14:paraId="2005E083" w14:textId="77777777" w:rsidR="0036620C" w:rsidRPr="004F705C" w:rsidRDefault="0036620C" w:rsidP="00B21318">
            <w:pPr>
              <w:keepNext/>
              <w:spacing w:line="276" w:lineRule="auto"/>
              <w:ind w:left="567"/>
              <w:jc w:val="both"/>
              <w:rPr>
                <w:rFonts w:eastAsia="Times New Roman" w:cs="Times New Roman"/>
                <w:b/>
                <w:szCs w:val="24"/>
                <w:lang w:eastAsia="id-ID"/>
              </w:rPr>
            </w:pPr>
            <w:r w:rsidRPr="004F705C">
              <w:rPr>
                <w:rFonts w:eastAsia="Times New Roman" w:cs="Times New Roman"/>
                <w:b/>
                <w:szCs w:val="24"/>
                <w:lang w:eastAsia="id-ID"/>
              </w:rPr>
              <w:t>Berhasil</w:t>
            </w:r>
          </w:p>
        </w:tc>
      </w:tr>
    </w:tbl>
    <w:p w14:paraId="5FD3230A" w14:textId="28841DD8" w:rsidR="0036620C" w:rsidRPr="004F705C" w:rsidRDefault="0036620C" w:rsidP="0036620C">
      <w:pPr>
        <w:spacing w:line="360" w:lineRule="auto"/>
        <w:ind w:firstLine="720"/>
        <w:jc w:val="both"/>
        <w:rPr>
          <w:rFonts w:cs="Times New Roman"/>
        </w:rPr>
      </w:pPr>
      <w:r w:rsidRPr="004F705C">
        <w:rPr>
          <w:rFonts w:cs="Times New Roman"/>
        </w:rPr>
        <w:t>Dari kombinasi di</w:t>
      </w:r>
      <w:r w:rsidR="00EC1B36" w:rsidRPr="004F705C">
        <w:rPr>
          <w:rFonts w:cs="Times New Roman"/>
        </w:rPr>
        <w:t xml:space="preserve"> </w:t>
      </w:r>
      <w:r w:rsidRPr="004F705C">
        <w:rPr>
          <w:rFonts w:cs="Times New Roman"/>
        </w:rPr>
        <w:t>atas, alur dari pengguna TOTP hampir sama seperti penggunaan username dan password. Tetapi memiliki perbedaan nilai dari TOTP dinamis atau berubah-ubah tidak seperti username dan password yang sama. Oleh karena itu penggunaan TOTP diharapkan dapat lebih mengamankan metode login dari SI-Abka. Kombinasi yang sebelumnya hanya 4 sekarang menjadi 8 kombinasi.</w:t>
      </w:r>
    </w:p>
    <w:p w14:paraId="41F432B7" w14:textId="77777777" w:rsidR="0036620C" w:rsidRPr="004F705C" w:rsidRDefault="0036620C" w:rsidP="0036620C">
      <w:pPr>
        <w:spacing w:after="0" w:line="360" w:lineRule="auto"/>
        <w:ind w:firstLine="720"/>
        <w:jc w:val="both"/>
        <w:rPr>
          <w:rFonts w:cs="Times New Roman"/>
        </w:rPr>
      </w:pPr>
      <w:r w:rsidRPr="004F705C">
        <w:rPr>
          <w:rFonts w:cs="Times New Roman"/>
        </w:rPr>
        <w:t>Sistem SI-abka memiliki 3 level user dan seluruh user memiliki metode login yang sama yaitu menggunakan username dan password. Saat user selesai melakukan login dan berhasil login maka sistem tidak langsung mengarahkan ke dashboard, tetapi akan diarahkan untuk memasukan kode OTP. jika saat diarahkan untuk input kode OTP data user tidak memiliki secret key TOTP maka sistem akan membangkitkan secret key dan menirimkan qr-code utnuk dapat di scan dan dibaca oleh andoid untuk menghasilkan kode OTP. jika kode sesuai maka akan diarahkan ke menu dashboard. Proses pembuatan secret key kode TOTP hanya sekali saat registrasi awal. Untuk melakukan reset dapat melalui operator atau menu reset dengan menggunakan email konformasi.</w:t>
      </w:r>
    </w:p>
    <w:p w14:paraId="504A6887" w14:textId="5435ED55" w:rsidR="0036620C" w:rsidRPr="004F705C" w:rsidRDefault="0036620C" w:rsidP="0036620C">
      <w:pPr>
        <w:spacing w:after="0" w:line="360" w:lineRule="auto"/>
        <w:ind w:firstLine="720"/>
        <w:jc w:val="both"/>
        <w:rPr>
          <w:rFonts w:cs="Times New Roman"/>
        </w:rPr>
      </w:pPr>
      <w:r w:rsidRPr="004F705C">
        <w:rPr>
          <w:rFonts w:cs="Times New Roman"/>
        </w:rPr>
        <w:t xml:space="preserve">Saat terdapat user yang diarahkan ke page generate kode maka sistem akan menggenerate atau membuatkan suatu kode unik yaitu </w:t>
      </w:r>
      <w:r w:rsidRPr="004F705C">
        <w:rPr>
          <w:rFonts w:cs="Times New Roman"/>
          <w:i/>
        </w:rPr>
        <w:t>secret key</w:t>
      </w:r>
      <w:r w:rsidRPr="004F705C">
        <w:rPr>
          <w:rFonts w:cs="Times New Roman"/>
        </w:rPr>
        <w:t xml:space="preserve"> untuk TOTP.Key yang dibuat berupa qrcode yang harus </w:t>
      </w:r>
      <w:r w:rsidR="005E5D24" w:rsidRPr="004F705C">
        <w:rPr>
          <w:rFonts w:cs="Times New Roman"/>
        </w:rPr>
        <w:t>di</w:t>
      </w:r>
      <w:r w:rsidRPr="004F705C">
        <w:rPr>
          <w:rFonts w:cs="Times New Roman"/>
        </w:rPr>
        <w:t>pindai</w:t>
      </w:r>
      <w:r w:rsidR="008F0B8C" w:rsidRPr="004F705C">
        <w:rPr>
          <w:rFonts w:cs="Times New Roman"/>
        </w:rPr>
        <w:t xml:space="preserve"> (</w:t>
      </w:r>
      <w:r w:rsidR="008F0B8C" w:rsidRPr="004F705C">
        <w:rPr>
          <w:rFonts w:cs="Times New Roman"/>
          <w:i/>
          <w:iCs/>
        </w:rPr>
        <w:t>scan</w:t>
      </w:r>
      <w:r w:rsidR="008F0B8C" w:rsidRPr="004F705C">
        <w:rPr>
          <w:rFonts w:cs="Times New Roman"/>
        </w:rPr>
        <w:t>)</w:t>
      </w:r>
      <w:r w:rsidRPr="004F705C">
        <w:rPr>
          <w:rFonts w:cs="Times New Roman"/>
        </w:rPr>
        <w:t xml:space="preserve"> dengan aplikasi tertentu. Setelah di pindai maka a</w:t>
      </w:r>
      <w:r w:rsidR="004F705C" w:rsidRPr="004F705C">
        <w:rPr>
          <w:rFonts w:cs="Times New Roman"/>
        </w:rPr>
        <w:t>p</w:t>
      </w:r>
      <w:r w:rsidRPr="004F705C">
        <w:rPr>
          <w:rFonts w:cs="Times New Roman"/>
        </w:rPr>
        <w:t xml:space="preserve">likasi tersebut akan menghitung dan menampilkan kode OTP sesuai dengan secret key tersebut. Setelah </w:t>
      </w:r>
      <w:r w:rsidRPr="004F705C">
        <w:rPr>
          <w:rFonts w:cs="Times New Roman"/>
          <w:i/>
        </w:rPr>
        <w:t>secret key</w:t>
      </w:r>
      <w:r w:rsidRPr="004F705C">
        <w:rPr>
          <w:rFonts w:cs="Times New Roman"/>
        </w:rPr>
        <w:t xml:space="preserve"> telah dibuat maka sistem akan menunggu input kode TOTP oleh user. Jika kode tersebut benar maka </w:t>
      </w:r>
      <w:r w:rsidRPr="004F705C">
        <w:rPr>
          <w:rFonts w:cs="Times New Roman"/>
          <w:i/>
        </w:rPr>
        <w:t>secret key</w:t>
      </w:r>
      <w:r w:rsidRPr="004F705C">
        <w:rPr>
          <w:rFonts w:cs="Times New Roman"/>
        </w:rPr>
        <w:t xml:space="preserve"> akan disimpan , jika tidak maka akan di arahkan ke tampilan login kembali.</w:t>
      </w:r>
      <w:r w:rsidR="00957015" w:rsidRPr="004F705C">
        <w:rPr>
          <w:rFonts w:cs="Times New Roman"/>
        </w:rPr>
        <w:t xml:space="preserve"> Proses tersebut dapat dilihat pada gambar 3.4</w:t>
      </w:r>
    </w:p>
    <w:p w14:paraId="5198D8E9" w14:textId="54FA2750" w:rsidR="0036620C" w:rsidRPr="004F705C" w:rsidRDefault="00F8578C" w:rsidP="0036620C">
      <w:pPr>
        <w:spacing w:after="0" w:line="360" w:lineRule="auto"/>
        <w:ind w:firstLine="720"/>
        <w:jc w:val="both"/>
        <w:rPr>
          <w:rFonts w:cs="Times New Roman"/>
        </w:rPr>
      </w:pPr>
      <w:r>
        <w:object w:dxaOrig="8190" w:dyaOrig="13035" w14:anchorId="4DCFD70A">
          <v:shape id="_x0000_i1154" type="#_x0000_t75" style="width:303.75pt;height:481.5pt" o:ole="">
            <v:imagedata r:id="rId43" o:title=""/>
          </v:shape>
          <o:OLEObject Type="Embed" ProgID="Visio.Drawing.15" ShapeID="_x0000_i1154" DrawAspect="Content" ObjectID="_1641615363" r:id="rId44"/>
        </w:object>
      </w:r>
    </w:p>
    <w:p w14:paraId="6FC642A0" w14:textId="236EB62B" w:rsidR="0036620C" w:rsidRPr="004F705C" w:rsidRDefault="0036620C" w:rsidP="0036620C">
      <w:pPr>
        <w:keepNext/>
        <w:spacing w:after="0" w:line="360" w:lineRule="auto"/>
        <w:ind w:firstLine="720"/>
        <w:jc w:val="both"/>
        <w:rPr>
          <w:rFonts w:cs="Times New Roman"/>
        </w:rPr>
      </w:pPr>
    </w:p>
    <w:p w14:paraId="23F6E81E" w14:textId="48C5905F" w:rsidR="0036620C" w:rsidRPr="004F705C" w:rsidRDefault="0036620C" w:rsidP="0036620C">
      <w:pPr>
        <w:pStyle w:val="Caption"/>
        <w:rPr>
          <w:rFonts w:cs="Times New Roman"/>
        </w:rPr>
      </w:pPr>
      <w:bookmarkStart w:id="129" w:name="_Toc30567410"/>
      <w:r w:rsidRPr="004F705C">
        <w:rPr>
          <w:rFonts w:cs="Times New Roman"/>
        </w:rPr>
        <w:t xml:space="preserve">Gambar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3</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4</w:t>
      </w:r>
      <w:r w:rsidR="008701A0" w:rsidRPr="004F705C">
        <w:rPr>
          <w:rFonts w:cs="Times New Roman"/>
        </w:rPr>
        <w:fldChar w:fldCharType="end"/>
      </w:r>
      <w:r w:rsidRPr="004F705C">
        <w:rPr>
          <w:rFonts w:cs="Times New Roman"/>
        </w:rPr>
        <w:t>.. flowchart implementasi secret key TOTP</w:t>
      </w:r>
      <w:bookmarkEnd w:id="129"/>
    </w:p>
    <w:p w14:paraId="52338144" w14:textId="77777777" w:rsidR="0036620C" w:rsidRPr="004F705C" w:rsidRDefault="0036620C" w:rsidP="0036620C">
      <w:pPr>
        <w:spacing w:line="360" w:lineRule="auto"/>
        <w:ind w:firstLine="720"/>
        <w:jc w:val="both"/>
        <w:rPr>
          <w:rFonts w:eastAsiaTheme="majorEastAsia" w:cs="Times New Roman"/>
          <w:b/>
          <w:szCs w:val="26"/>
        </w:rPr>
      </w:pPr>
      <w:bookmarkStart w:id="130" w:name="_Hlk30124676"/>
      <w:r w:rsidRPr="004F705C">
        <w:rPr>
          <w:rFonts w:cs="Times New Roman"/>
        </w:rPr>
        <w:t xml:space="preserve">Dari flowchart tersebut menghasilkan file library yang dapat digunakan untuk membangkitkan secret key,private key dan public key. Secret key digunakan untuk pembangkitan TOTP. Sedangkan private key dan public key tersebut dapat digunakan untuk melakukan enkripsi dan dekripsi dengan menggunakan algoritma RSA </w:t>
      </w:r>
      <w:bookmarkEnd w:id="130"/>
    </w:p>
    <w:p w14:paraId="7087944E" w14:textId="1B169AB7" w:rsidR="00DC0EB1" w:rsidRPr="004F705C" w:rsidRDefault="00DC0EB1" w:rsidP="00C90CFF">
      <w:pPr>
        <w:pStyle w:val="Heading3"/>
        <w:rPr>
          <w:rFonts w:cs="Times New Roman"/>
        </w:rPr>
      </w:pPr>
      <w:bookmarkStart w:id="131" w:name="_Toc30567316"/>
      <w:r w:rsidRPr="004F705C">
        <w:rPr>
          <w:rFonts w:cs="Times New Roman"/>
        </w:rPr>
        <w:lastRenderedPageBreak/>
        <w:t xml:space="preserve">Modul </w:t>
      </w:r>
      <w:r w:rsidR="00ED05E8" w:rsidRPr="004F705C">
        <w:rPr>
          <w:rFonts w:cs="Times New Roman"/>
        </w:rPr>
        <w:t>RSA</w:t>
      </w:r>
      <w:bookmarkEnd w:id="131"/>
    </w:p>
    <w:p w14:paraId="2D1F1E3D" w14:textId="5F42E44B" w:rsidR="00334455" w:rsidRPr="004F705C" w:rsidRDefault="00C062DA" w:rsidP="0047534C">
      <w:pPr>
        <w:spacing w:line="360" w:lineRule="auto"/>
        <w:ind w:firstLine="720"/>
        <w:jc w:val="both"/>
        <w:rPr>
          <w:rFonts w:cs="Times New Roman"/>
        </w:rPr>
      </w:pPr>
      <w:bookmarkStart w:id="132" w:name="_Hlk30124724"/>
      <w:r w:rsidRPr="004F705C">
        <w:rPr>
          <w:rFonts w:cs="Times New Roman"/>
        </w:rPr>
        <w:t xml:space="preserve">Algoritma RSA di gunakan untuk mengamankan data yang dikirim oleh client ke server. Dalam penelitian kali ini data yang dikirim hanya data OTP sebagai pembanding antara data yang dienkripsi dan yang tanpa enkripsi. Dengan penambahan enkripsi RSA diharapkan data tidak mudah di baca dan di tebak. </w:t>
      </w:r>
      <w:r w:rsidR="00C31D1C" w:rsidRPr="004F705C">
        <w:rPr>
          <w:rFonts w:cs="Times New Roman"/>
        </w:rPr>
        <w:t xml:space="preserve">Proses enkripsi terjadi di browser pengguna sebelum proses pengiriman data melalui metode post. Data yang terkirim berupa 6 kelompok data yang sudah terenkripsi dengan RSA. </w:t>
      </w:r>
      <w:bookmarkEnd w:id="132"/>
      <w:r w:rsidR="00C31D1C" w:rsidRPr="004F705C">
        <w:rPr>
          <w:rFonts w:cs="Times New Roman"/>
        </w:rPr>
        <w:t>Setelah data di terima server data tersebut akan di</w:t>
      </w:r>
      <w:r w:rsidR="006E7385" w:rsidRPr="004F705C">
        <w:rPr>
          <w:rFonts w:cs="Times New Roman"/>
        </w:rPr>
        <w:t>dekripsi dengan pasangan private key nya (lihat gambar 3.5).</w:t>
      </w:r>
    </w:p>
    <w:p w14:paraId="22AE93CD" w14:textId="43A82770" w:rsidR="00957015" w:rsidRPr="004F705C" w:rsidRDefault="004F705C" w:rsidP="00957015">
      <w:pPr>
        <w:keepNext/>
        <w:rPr>
          <w:rFonts w:cs="Times New Roman"/>
        </w:rPr>
      </w:pPr>
      <w:r w:rsidRPr="004F705C">
        <w:rPr>
          <w:rFonts w:cs="Times New Roman"/>
        </w:rPr>
        <w:object w:dxaOrig="15165" w:dyaOrig="14430" w14:anchorId="4A7D2D98">
          <v:shape id="_x0000_i1028" type="#_x0000_t75" style="width:5in;height:341.25pt" o:ole="">
            <v:imagedata r:id="rId45" o:title=""/>
          </v:shape>
          <o:OLEObject Type="Embed" ProgID="Visio.Drawing.15" ShapeID="_x0000_i1028" DrawAspect="Content" ObjectID="_1641615364" r:id="rId46"/>
        </w:object>
      </w:r>
    </w:p>
    <w:p w14:paraId="079A76FF" w14:textId="15C2D88B" w:rsidR="0047534C" w:rsidRPr="004F705C" w:rsidRDefault="00957015" w:rsidP="00957015">
      <w:pPr>
        <w:pStyle w:val="Caption"/>
        <w:rPr>
          <w:rFonts w:cs="Times New Roman"/>
        </w:rPr>
      </w:pPr>
      <w:bookmarkStart w:id="133" w:name="_Toc30567411"/>
      <w:r w:rsidRPr="004F705C">
        <w:rPr>
          <w:rFonts w:cs="Times New Roman"/>
        </w:rPr>
        <w:t xml:space="preserve">Gambar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3</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5</w:t>
      </w:r>
      <w:r w:rsidR="008701A0" w:rsidRPr="004F705C">
        <w:rPr>
          <w:rFonts w:cs="Times New Roman"/>
        </w:rPr>
        <w:fldChar w:fldCharType="end"/>
      </w:r>
      <w:r w:rsidRPr="004F705C">
        <w:rPr>
          <w:rFonts w:cs="Times New Roman"/>
        </w:rPr>
        <w:t>. flowchart pembangkitan puvlic dan private key</w:t>
      </w:r>
      <w:bookmarkEnd w:id="133"/>
    </w:p>
    <w:p w14:paraId="1FF5873D" w14:textId="3E36F4E2" w:rsidR="00C31D1C" w:rsidRPr="004F705C" w:rsidRDefault="00C31D1C" w:rsidP="00334455">
      <w:pPr>
        <w:jc w:val="both"/>
        <w:rPr>
          <w:rFonts w:cs="Times New Roman"/>
        </w:rPr>
      </w:pPr>
      <w:r w:rsidRPr="004F705C">
        <w:rPr>
          <w:rFonts w:cs="Times New Roman"/>
        </w:rPr>
        <w:t>Dari flowchar</w:t>
      </w:r>
      <w:r w:rsidR="00334455" w:rsidRPr="004F705C">
        <w:rPr>
          <w:rFonts w:cs="Times New Roman"/>
        </w:rPr>
        <w:t>t</w:t>
      </w:r>
      <w:r w:rsidRPr="004F705C">
        <w:rPr>
          <w:rFonts w:cs="Times New Roman"/>
        </w:rPr>
        <w:t xml:space="preserve"> tersebut dibuat alur proses login dengan TOTP</w:t>
      </w:r>
      <w:r w:rsidR="00762949" w:rsidRPr="004F705C">
        <w:rPr>
          <w:rFonts w:cs="Times New Roman"/>
        </w:rPr>
        <w:t xml:space="preserve"> dan RSA</w:t>
      </w:r>
      <w:r w:rsidRPr="004F705C">
        <w:rPr>
          <w:rFonts w:cs="Times New Roman"/>
        </w:rPr>
        <w:t xml:space="preserve"> seperti pada </w:t>
      </w:r>
      <w:r w:rsidR="00EE5B21" w:rsidRPr="004F705C">
        <w:rPr>
          <w:rFonts w:cs="Times New Roman"/>
        </w:rPr>
        <w:t>Gambar</w:t>
      </w:r>
      <w:r w:rsidR="00ED05E8" w:rsidRPr="004F705C">
        <w:rPr>
          <w:rFonts w:cs="Times New Roman"/>
        </w:rPr>
        <w:t xml:space="preserve"> 3.</w:t>
      </w:r>
      <w:r w:rsidR="00957015" w:rsidRPr="004F705C">
        <w:rPr>
          <w:rFonts w:cs="Times New Roman"/>
        </w:rPr>
        <w:t>6</w:t>
      </w:r>
      <w:r w:rsidR="00ED05E8" w:rsidRPr="004F705C">
        <w:rPr>
          <w:rFonts w:cs="Times New Roman"/>
        </w:rPr>
        <w:t xml:space="preserve">. </w:t>
      </w:r>
    </w:p>
    <w:p w14:paraId="500E1BF1" w14:textId="77777777" w:rsidR="00ED05E8" w:rsidRPr="004F705C" w:rsidRDefault="00C31D1C" w:rsidP="00ED05E8">
      <w:pPr>
        <w:keepNext/>
        <w:rPr>
          <w:rFonts w:cs="Times New Roman"/>
        </w:rPr>
      </w:pPr>
      <w:r w:rsidRPr="004F705C">
        <w:rPr>
          <w:rFonts w:cs="Times New Roman"/>
          <w:noProof/>
        </w:rPr>
        <w:lastRenderedPageBreak/>
        <w:drawing>
          <wp:inline distT="0" distB="0" distL="0" distR="0" wp14:anchorId="6F9A911A" wp14:editId="6BEAA2AC">
            <wp:extent cx="5039995" cy="1649095"/>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9995" cy="1649095"/>
                    </a:xfrm>
                    <a:prstGeom prst="rect">
                      <a:avLst/>
                    </a:prstGeom>
                    <a:noFill/>
                    <a:ln>
                      <a:noFill/>
                    </a:ln>
                  </pic:spPr>
                </pic:pic>
              </a:graphicData>
            </a:graphic>
          </wp:inline>
        </w:drawing>
      </w:r>
    </w:p>
    <w:p w14:paraId="2951FFEF" w14:textId="0C615FDB" w:rsidR="00C31D1C" w:rsidRPr="004F705C" w:rsidRDefault="00ED05E8" w:rsidP="00ED05E8">
      <w:pPr>
        <w:pStyle w:val="Caption"/>
        <w:rPr>
          <w:rFonts w:cs="Times New Roman"/>
          <w:b/>
        </w:rPr>
      </w:pPr>
      <w:bookmarkStart w:id="134" w:name="_Toc30567412"/>
      <w:r w:rsidRPr="004F705C">
        <w:rPr>
          <w:rFonts w:cs="Times New Roman"/>
        </w:rPr>
        <w:t xml:space="preserve">Gambar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3</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6</w:t>
      </w:r>
      <w:r w:rsidR="008701A0" w:rsidRPr="004F705C">
        <w:rPr>
          <w:rFonts w:cs="Times New Roman"/>
        </w:rPr>
        <w:fldChar w:fldCharType="end"/>
      </w:r>
      <w:r w:rsidRPr="004F705C">
        <w:rPr>
          <w:rFonts w:cs="Times New Roman"/>
        </w:rPr>
        <w:t>. alur login TOTP</w:t>
      </w:r>
      <w:r w:rsidR="00762949" w:rsidRPr="004F705C">
        <w:rPr>
          <w:rFonts w:cs="Times New Roman"/>
        </w:rPr>
        <w:t xml:space="preserve"> dan RSA</w:t>
      </w:r>
      <w:bookmarkEnd w:id="134"/>
    </w:p>
    <w:p w14:paraId="0294F8AC" w14:textId="5ED7F377" w:rsidR="00C31D1C" w:rsidRPr="004F705C" w:rsidRDefault="00ED05E8" w:rsidP="00ED05E8">
      <w:pPr>
        <w:spacing w:line="360" w:lineRule="auto"/>
        <w:ind w:firstLine="720"/>
        <w:jc w:val="both"/>
        <w:rPr>
          <w:rFonts w:cs="Times New Roman"/>
        </w:rPr>
      </w:pPr>
      <w:r w:rsidRPr="004F705C">
        <w:rPr>
          <w:rFonts w:cs="Times New Roman"/>
        </w:rPr>
        <w:t>Pada Gambar 3.5 dapat dilihat alur data penggunaan TOTP dan RSA pada sistem siabka. Pada saat user melakukan proses login sistem akan mengecek apakah user tersebut memiliki secret key atau tidak. Secret key pada tahap ini adalah scret key yang digunakan untuk proses pembangkitan TOTP. Jika sudah punya maka sistem akan menampilkan halam untuk memasukan kode TOTP. Jika tidak maka sistem akan membuat secret key baru dan menampikan gambar QR-Code yang dapat di scan dengan aplikasi yang sudah disediakan. Saat QR-Code ditampilkan pada halam juga terdapat form input kode TOTP. Saat user memasukan kode TOTP sistem akan membangkitkan kode TOTP juga sesuai dengan scret key yang telah disimpan di database (user sudah memiliki secret key) atau yang telah dibangkitkan (user belum memiliki secret key). jika kode sesuai maka perintah akan diteruskan jika tidak sesuai maka sistem akan menolak.</w:t>
      </w:r>
    </w:p>
    <w:p w14:paraId="3A7E1396" w14:textId="77777777" w:rsidR="00802263" w:rsidRPr="004F705C" w:rsidRDefault="00802263" w:rsidP="00C90CFF">
      <w:pPr>
        <w:pStyle w:val="Heading2"/>
        <w:rPr>
          <w:rFonts w:cs="Times New Roman"/>
        </w:rPr>
      </w:pPr>
      <w:bookmarkStart w:id="135" w:name="_Toc30567317"/>
      <w:r w:rsidRPr="004F705C">
        <w:rPr>
          <w:rFonts w:cs="Times New Roman"/>
        </w:rPr>
        <w:t>Uji keamanan</w:t>
      </w:r>
      <w:bookmarkEnd w:id="135"/>
    </w:p>
    <w:p w14:paraId="11C230FF" w14:textId="4A1E59BD" w:rsidR="00802263" w:rsidRPr="004F705C" w:rsidRDefault="00802263" w:rsidP="00802263">
      <w:pPr>
        <w:spacing w:line="360" w:lineRule="auto"/>
        <w:ind w:firstLine="720"/>
        <w:jc w:val="both"/>
        <w:rPr>
          <w:rFonts w:cs="Times New Roman"/>
        </w:rPr>
      </w:pPr>
      <w:r w:rsidRPr="004F705C">
        <w:rPr>
          <w:rFonts w:cs="Times New Roman"/>
          <w:szCs w:val="24"/>
        </w:rPr>
        <w:t xml:space="preserve">Uji keamanan dilakukan untuk mencoba keamanan sistem saat password dan username telah diketahui. Saat password dan username digunakan untuk login, sistem akan menampilkan form input kode OTP. Uji keamanan ini berfungsi untuk mengetahui seberapa besar dampak penggunaan </w:t>
      </w:r>
      <w:r w:rsidR="003520C4" w:rsidRPr="004F705C">
        <w:rPr>
          <w:rFonts w:cs="Times New Roman"/>
          <w:i/>
          <w:szCs w:val="24"/>
        </w:rPr>
        <w:t>two factor authentication</w:t>
      </w:r>
      <w:r w:rsidRPr="004F705C">
        <w:rPr>
          <w:rFonts w:cs="Times New Roman"/>
          <w:szCs w:val="24"/>
        </w:rPr>
        <w:t xml:space="preserve"> dan algoritma RSA terhadap pengamanan proses login.</w:t>
      </w:r>
    </w:p>
    <w:p w14:paraId="61DE4F65" w14:textId="77777777" w:rsidR="00802263" w:rsidRPr="004F705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36" w:name="_Toc6988685"/>
      <w:bookmarkStart w:id="137" w:name="_Toc6988760"/>
      <w:bookmarkStart w:id="138" w:name="_Toc6988835"/>
      <w:bookmarkStart w:id="139" w:name="_Toc6988912"/>
      <w:bookmarkStart w:id="140" w:name="_Toc6988992"/>
      <w:bookmarkStart w:id="141" w:name="_Toc7102469"/>
      <w:bookmarkStart w:id="142" w:name="_Toc7102553"/>
      <w:bookmarkStart w:id="143" w:name="_Toc7102640"/>
      <w:bookmarkStart w:id="144" w:name="_Toc7509552"/>
      <w:bookmarkStart w:id="145" w:name="_Toc7509632"/>
      <w:bookmarkStart w:id="146" w:name="_Toc7679344"/>
      <w:bookmarkStart w:id="147" w:name="_Toc8158053"/>
      <w:bookmarkStart w:id="148" w:name="_Toc8158590"/>
      <w:bookmarkStart w:id="149" w:name="_Toc8292127"/>
      <w:bookmarkStart w:id="150" w:name="_Toc9110914"/>
      <w:bookmarkStart w:id="151" w:name="_Toc9111607"/>
      <w:bookmarkStart w:id="152" w:name="_Toc10991495"/>
      <w:bookmarkStart w:id="153" w:name="_Toc11936134"/>
      <w:bookmarkStart w:id="154" w:name="_Toc11936200"/>
      <w:bookmarkStart w:id="155" w:name="_Toc17265226"/>
      <w:bookmarkStart w:id="156" w:name="_Toc25148047"/>
      <w:bookmarkStart w:id="157" w:name="_Toc25324296"/>
      <w:bookmarkStart w:id="158" w:name="_Toc27239555"/>
      <w:bookmarkStart w:id="159" w:name="_Toc28808714"/>
      <w:bookmarkStart w:id="160" w:name="_Toc29869475"/>
      <w:bookmarkStart w:id="161" w:name="_Toc30567248"/>
      <w:bookmarkStart w:id="162" w:name="_Toc30567318"/>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2898CEB4" w14:textId="77777777" w:rsidR="00802263" w:rsidRPr="004F705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63" w:name="_Toc7102641"/>
      <w:bookmarkStart w:id="164" w:name="_Toc7509553"/>
      <w:bookmarkStart w:id="165" w:name="_Toc7509633"/>
      <w:bookmarkStart w:id="166" w:name="_Toc7679345"/>
      <w:bookmarkStart w:id="167" w:name="_Toc8158054"/>
      <w:bookmarkStart w:id="168" w:name="_Toc8158591"/>
      <w:bookmarkStart w:id="169" w:name="_Toc8292128"/>
      <w:bookmarkStart w:id="170" w:name="_Toc9110915"/>
      <w:bookmarkStart w:id="171" w:name="_Toc9111608"/>
      <w:bookmarkStart w:id="172" w:name="_Toc10991496"/>
      <w:bookmarkStart w:id="173" w:name="_Toc11936135"/>
      <w:bookmarkStart w:id="174" w:name="_Toc11936201"/>
      <w:bookmarkStart w:id="175" w:name="_Toc17265227"/>
      <w:bookmarkStart w:id="176" w:name="_Toc25148048"/>
      <w:bookmarkStart w:id="177" w:name="_Toc25324297"/>
      <w:bookmarkStart w:id="178" w:name="_Toc27239556"/>
      <w:bookmarkStart w:id="179" w:name="_Toc28808715"/>
      <w:bookmarkStart w:id="180" w:name="_Toc29869476"/>
      <w:bookmarkStart w:id="181" w:name="_Toc30567249"/>
      <w:bookmarkStart w:id="182" w:name="_Toc30567319"/>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093E9048" w14:textId="77777777" w:rsidR="00802263" w:rsidRPr="004F705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83" w:name="_Toc7102642"/>
      <w:bookmarkStart w:id="184" w:name="_Toc7509554"/>
      <w:bookmarkStart w:id="185" w:name="_Toc7509634"/>
      <w:bookmarkStart w:id="186" w:name="_Toc7679346"/>
      <w:bookmarkStart w:id="187" w:name="_Toc8158055"/>
      <w:bookmarkStart w:id="188" w:name="_Toc8158592"/>
      <w:bookmarkStart w:id="189" w:name="_Toc8292129"/>
      <w:bookmarkStart w:id="190" w:name="_Toc9110916"/>
      <w:bookmarkStart w:id="191" w:name="_Toc9111609"/>
      <w:bookmarkStart w:id="192" w:name="_Toc10991497"/>
      <w:bookmarkStart w:id="193" w:name="_Toc11936136"/>
      <w:bookmarkStart w:id="194" w:name="_Toc11936202"/>
      <w:bookmarkStart w:id="195" w:name="_Toc17265228"/>
      <w:bookmarkStart w:id="196" w:name="_Toc25148049"/>
      <w:bookmarkStart w:id="197" w:name="_Toc25324298"/>
      <w:bookmarkStart w:id="198" w:name="_Toc27239557"/>
      <w:bookmarkStart w:id="199" w:name="_Toc28808716"/>
      <w:bookmarkStart w:id="200" w:name="_Toc29869477"/>
      <w:bookmarkStart w:id="201" w:name="_Toc30567250"/>
      <w:bookmarkStart w:id="202" w:name="_Toc30567320"/>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4031D92C" w14:textId="77777777" w:rsidR="00802263" w:rsidRPr="004F705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203" w:name="_Toc7102643"/>
      <w:bookmarkStart w:id="204" w:name="_Toc7509555"/>
      <w:bookmarkStart w:id="205" w:name="_Toc7509635"/>
      <w:bookmarkStart w:id="206" w:name="_Toc7679347"/>
      <w:bookmarkStart w:id="207" w:name="_Toc8158056"/>
      <w:bookmarkStart w:id="208" w:name="_Toc8158593"/>
      <w:bookmarkStart w:id="209" w:name="_Toc8292130"/>
      <w:bookmarkStart w:id="210" w:name="_Toc9110917"/>
      <w:bookmarkStart w:id="211" w:name="_Toc9111610"/>
      <w:bookmarkStart w:id="212" w:name="_Toc10991498"/>
      <w:bookmarkStart w:id="213" w:name="_Toc11936137"/>
      <w:bookmarkStart w:id="214" w:name="_Toc11936203"/>
      <w:bookmarkStart w:id="215" w:name="_Toc17265229"/>
      <w:bookmarkStart w:id="216" w:name="_Toc25148050"/>
      <w:bookmarkStart w:id="217" w:name="_Toc25324299"/>
      <w:bookmarkStart w:id="218" w:name="_Toc27239558"/>
      <w:bookmarkStart w:id="219" w:name="_Toc28808717"/>
      <w:bookmarkStart w:id="220" w:name="_Toc29869478"/>
      <w:bookmarkStart w:id="221" w:name="_Toc30567251"/>
      <w:bookmarkStart w:id="222" w:name="_Toc30567321"/>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3653D9B" w14:textId="77777777" w:rsidR="00802263" w:rsidRPr="004F705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23" w:name="_Toc7102644"/>
      <w:bookmarkStart w:id="224" w:name="_Toc7509556"/>
      <w:bookmarkStart w:id="225" w:name="_Toc7509636"/>
      <w:bookmarkStart w:id="226" w:name="_Toc7679348"/>
      <w:bookmarkStart w:id="227" w:name="_Toc8158057"/>
      <w:bookmarkStart w:id="228" w:name="_Toc8158594"/>
      <w:bookmarkStart w:id="229" w:name="_Toc8292131"/>
      <w:bookmarkStart w:id="230" w:name="_Toc9110918"/>
      <w:bookmarkStart w:id="231" w:name="_Toc9111611"/>
      <w:bookmarkStart w:id="232" w:name="_Toc10991499"/>
      <w:bookmarkStart w:id="233" w:name="_Toc11936138"/>
      <w:bookmarkStart w:id="234" w:name="_Toc11936204"/>
      <w:bookmarkStart w:id="235" w:name="_Toc17265230"/>
      <w:bookmarkStart w:id="236" w:name="_Toc25148051"/>
      <w:bookmarkStart w:id="237" w:name="_Toc25324300"/>
      <w:bookmarkStart w:id="238" w:name="_Toc27239559"/>
      <w:bookmarkStart w:id="239" w:name="_Toc28808718"/>
      <w:bookmarkStart w:id="240" w:name="_Toc29869479"/>
      <w:bookmarkStart w:id="241" w:name="_Toc30567252"/>
      <w:bookmarkStart w:id="242" w:name="_Toc305673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6DF94E3B" w14:textId="77777777" w:rsidR="00802263" w:rsidRPr="004F705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43" w:name="_Toc7102645"/>
      <w:bookmarkStart w:id="244" w:name="_Toc7509557"/>
      <w:bookmarkStart w:id="245" w:name="_Toc7509637"/>
      <w:bookmarkStart w:id="246" w:name="_Toc7679349"/>
      <w:bookmarkStart w:id="247" w:name="_Toc8158058"/>
      <w:bookmarkStart w:id="248" w:name="_Toc8158595"/>
      <w:bookmarkStart w:id="249" w:name="_Toc8292132"/>
      <w:bookmarkStart w:id="250" w:name="_Toc9110919"/>
      <w:bookmarkStart w:id="251" w:name="_Toc9111612"/>
      <w:bookmarkStart w:id="252" w:name="_Toc10991500"/>
      <w:bookmarkStart w:id="253" w:name="_Toc11936139"/>
      <w:bookmarkStart w:id="254" w:name="_Toc11936205"/>
      <w:bookmarkStart w:id="255" w:name="_Toc17265231"/>
      <w:bookmarkStart w:id="256" w:name="_Toc25148052"/>
      <w:bookmarkStart w:id="257" w:name="_Toc25324301"/>
      <w:bookmarkStart w:id="258" w:name="_Toc27239560"/>
      <w:bookmarkStart w:id="259" w:name="_Toc28808719"/>
      <w:bookmarkStart w:id="260" w:name="_Toc29869480"/>
      <w:bookmarkStart w:id="261" w:name="_Toc30567253"/>
      <w:bookmarkStart w:id="262" w:name="_Toc30567323"/>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103B0EFE" w14:textId="77777777" w:rsidR="00802263" w:rsidRPr="004F705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63" w:name="_Toc7102646"/>
      <w:bookmarkStart w:id="264" w:name="_Toc7509558"/>
      <w:bookmarkStart w:id="265" w:name="_Toc7509638"/>
      <w:bookmarkStart w:id="266" w:name="_Toc7679350"/>
      <w:bookmarkStart w:id="267" w:name="_Toc8158059"/>
      <w:bookmarkStart w:id="268" w:name="_Toc8158596"/>
      <w:bookmarkStart w:id="269" w:name="_Toc8292133"/>
      <w:bookmarkStart w:id="270" w:name="_Toc9110920"/>
      <w:bookmarkStart w:id="271" w:name="_Toc9111613"/>
      <w:bookmarkStart w:id="272" w:name="_Toc10991501"/>
      <w:bookmarkStart w:id="273" w:name="_Toc11936140"/>
      <w:bookmarkStart w:id="274" w:name="_Toc11936206"/>
      <w:bookmarkStart w:id="275" w:name="_Toc17265232"/>
      <w:bookmarkStart w:id="276" w:name="_Toc25148053"/>
      <w:bookmarkStart w:id="277" w:name="_Toc25324302"/>
      <w:bookmarkStart w:id="278" w:name="_Toc27239561"/>
      <w:bookmarkStart w:id="279" w:name="_Toc28808720"/>
      <w:bookmarkStart w:id="280" w:name="_Toc29869481"/>
      <w:bookmarkStart w:id="281" w:name="_Toc30567254"/>
      <w:bookmarkStart w:id="282" w:name="_Toc30567324"/>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44BAECEE" w14:textId="77777777" w:rsidR="00802263" w:rsidRPr="004F705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83" w:name="_Toc7102647"/>
      <w:bookmarkStart w:id="284" w:name="_Toc7509559"/>
      <w:bookmarkStart w:id="285" w:name="_Toc7509639"/>
      <w:bookmarkStart w:id="286" w:name="_Toc7679351"/>
      <w:bookmarkStart w:id="287" w:name="_Toc8158060"/>
      <w:bookmarkStart w:id="288" w:name="_Toc8158597"/>
      <w:bookmarkStart w:id="289" w:name="_Toc8292134"/>
      <w:bookmarkStart w:id="290" w:name="_Toc9110921"/>
      <w:bookmarkStart w:id="291" w:name="_Toc9111614"/>
      <w:bookmarkStart w:id="292" w:name="_Toc10991502"/>
      <w:bookmarkStart w:id="293" w:name="_Toc11936141"/>
      <w:bookmarkStart w:id="294" w:name="_Toc11936207"/>
      <w:bookmarkStart w:id="295" w:name="_Toc17265233"/>
      <w:bookmarkStart w:id="296" w:name="_Toc25148054"/>
      <w:bookmarkStart w:id="297" w:name="_Toc25324303"/>
      <w:bookmarkStart w:id="298" w:name="_Toc27239562"/>
      <w:bookmarkStart w:id="299" w:name="_Toc28808721"/>
      <w:bookmarkStart w:id="300" w:name="_Toc29869482"/>
      <w:bookmarkStart w:id="301" w:name="_Toc30567255"/>
      <w:bookmarkStart w:id="302" w:name="_Toc30567325"/>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52204B50" w14:textId="77777777" w:rsidR="00802263" w:rsidRPr="004F705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303" w:name="_Toc7102648"/>
      <w:bookmarkStart w:id="304" w:name="_Toc7509560"/>
      <w:bookmarkStart w:id="305" w:name="_Toc7509640"/>
      <w:bookmarkStart w:id="306" w:name="_Toc7679352"/>
      <w:bookmarkStart w:id="307" w:name="_Toc8158061"/>
      <w:bookmarkStart w:id="308" w:name="_Toc8158598"/>
      <w:bookmarkStart w:id="309" w:name="_Toc8292135"/>
      <w:bookmarkStart w:id="310" w:name="_Toc9110922"/>
      <w:bookmarkStart w:id="311" w:name="_Toc9111615"/>
      <w:bookmarkStart w:id="312" w:name="_Toc10991503"/>
      <w:bookmarkStart w:id="313" w:name="_Toc11936142"/>
      <w:bookmarkStart w:id="314" w:name="_Toc11936208"/>
      <w:bookmarkStart w:id="315" w:name="_Toc17265234"/>
      <w:bookmarkStart w:id="316" w:name="_Toc25148055"/>
      <w:bookmarkStart w:id="317" w:name="_Toc25324304"/>
      <w:bookmarkStart w:id="318" w:name="_Toc27239563"/>
      <w:bookmarkStart w:id="319" w:name="_Toc28808722"/>
      <w:bookmarkStart w:id="320" w:name="_Toc29869483"/>
      <w:bookmarkStart w:id="321" w:name="_Toc30567256"/>
      <w:bookmarkStart w:id="322" w:name="_Toc30567326"/>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3BF628A2" w14:textId="72E24DD3" w:rsidR="00802263" w:rsidRPr="004F705C" w:rsidRDefault="00802263" w:rsidP="00C90CFF">
      <w:pPr>
        <w:pStyle w:val="Heading3"/>
        <w:rPr>
          <w:rFonts w:cs="Times New Roman"/>
        </w:rPr>
      </w:pPr>
      <w:bookmarkStart w:id="323" w:name="_Toc30567327"/>
      <w:r w:rsidRPr="004F705C">
        <w:rPr>
          <w:rFonts w:cs="Times New Roman"/>
        </w:rPr>
        <w:t xml:space="preserve">Uji </w:t>
      </w:r>
      <w:r w:rsidR="006F439D">
        <w:rPr>
          <w:rFonts w:cs="Times New Roman"/>
          <w:i/>
        </w:rPr>
        <w:t>B</w:t>
      </w:r>
      <w:r w:rsidR="006F439D" w:rsidRPr="006F439D">
        <w:rPr>
          <w:rFonts w:cs="Times New Roman"/>
          <w:i/>
        </w:rPr>
        <w:t xml:space="preserve">rute </w:t>
      </w:r>
      <w:r w:rsidR="006F439D">
        <w:rPr>
          <w:rFonts w:cs="Times New Roman"/>
          <w:i/>
        </w:rPr>
        <w:t>F</w:t>
      </w:r>
      <w:r w:rsidR="006F439D" w:rsidRPr="006F439D">
        <w:rPr>
          <w:rFonts w:cs="Times New Roman"/>
          <w:i/>
        </w:rPr>
        <w:t>orce</w:t>
      </w:r>
      <w:bookmarkEnd w:id="323"/>
    </w:p>
    <w:p w14:paraId="2D551875" w14:textId="1EA0E869" w:rsidR="009A1293" w:rsidRPr="004F705C" w:rsidRDefault="006F439D" w:rsidP="00637C93">
      <w:pPr>
        <w:spacing w:after="0" w:line="360" w:lineRule="auto"/>
        <w:ind w:firstLine="720"/>
        <w:jc w:val="both"/>
        <w:rPr>
          <w:rFonts w:cs="Times New Roman"/>
        </w:rPr>
      </w:pPr>
      <w:r w:rsidRPr="006F439D">
        <w:rPr>
          <w:rFonts w:cs="Times New Roman"/>
          <w:i/>
        </w:rPr>
        <w:t>Brute force</w:t>
      </w:r>
      <w:r w:rsidR="002272DE" w:rsidRPr="004F705C">
        <w:rPr>
          <w:rFonts w:cs="Times New Roman"/>
          <w:i/>
        </w:rPr>
        <w:t xml:space="preserve"> </w:t>
      </w:r>
      <w:r w:rsidR="00802263" w:rsidRPr="004F705C">
        <w:rPr>
          <w:rFonts w:cs="Times New Roman"/>
        </w:rPr>
        <w:t xml:space="preserve">merupakan algoritma sederhana dalam proses pembuatan kemugkinan kode. Pengguna hanya tinggal memasukan panjang karakter dan ukuran kode yang akan dicari. Tiap kemungkinan kode akan di generate secara </w:t>
      </w:r>
      <w:r w:rsidR="00802263" w:rsidRPr="004F705C">
        <w:rPr>
          <w:rFonts w:cs="Times New Roman"/>
        </w:rPr>
        <w:lastRenderedPageBreak/>
        <w:t xml:space="preserve">berurutan. </w:t>
      </w:r>
      <w:r w:rsidR="00802263" w:rsidRPr="004F705C">
        <w:rPr>
          <w:rFonts w:cs="Times New Roman"/>
          <w:szCs w:val="24"/>
        </w:rPr>
        <w:t>Uji keamana</w:t>
      </w:r>
      <w:r w:rsidR="00E32A3D" w:rsidRPr="004F705C">
        <w:rPr>
          <w:rFonts w:cs="Times New Roman"/>
          <w:szCs w:val="24"/>
        </w:rPr>
        <w:t>n</w:t>
      </w:r>
      <w:r w:rsidR="00802263" w:rsidRPr="004F705C">
        <w:rPr>
          <w:rFonts w:cs="Times New Roman"/>
          <w:szCs w:val="24"/>
        </w:rPr>
        <w:t xml:space="preserve"> kan di lakukan dengan cara memasukan kode OTP secara random dan cepat menggunakan metode </w:t>
      </w:r>
      <w:r w:rsidRPr="006F439D">
        <w:rPr>
          <w:rFonts w:cs="Times New Roman"/>
          <w:i/>
          <w:szCs w:val="24"/>
        </w:rPr>
        <w:t>brute force</w:t>
      </w:r>
      <w:r w:rsidR="002272DE" w:rsidRPr="004F705C">
        <w:rPr>
          <w:rFonts w:cs="Times New Roman"/>
          <w:i/>
          <w:szCs w:val="24"/>
        </w:rPr>
        <w:t xml:space="preserve"> </w:t>
      </w:r>
      <w:r w:rsidR="00802263" w:rsidRPr="004F705C">
        <w:rPr>
          <w:rFonts w:cs="Times New Roman"/>
          <w:szCs w:val="24"/>
        </w:rPr>
        <w:t>dengan bantuian aplikasi burp suite</w:t>
      </w:r>
      <w:r w:rsidR="00652B3E" w:rsidRPr="004F705C">
        <w:rPr>
          <w:rFonts w:cs="Times New Roman"/>
        </w:rPr>
        <w:t>.</w:t>
      </w:r>
      <w:r w:rsidR="00637C93" w:rsidRPr="004F705C">
        <w:rPr>
          <w:rFonts w:cs="Times New Roman"/>
        </w:rPr>
        <w:t xml:space="preserve"> </w:t>
      </w:r>
      <w:r w:rsidR="009A1293" w:rsidRPr="004F705C">
        <w:rPr>
          <w:rFonts w:cs="Times New Roman"/>
        </w:rPr>
        <w:t>Cara kerja aplikasi tersebut adalah memotong jalur komunikasi dan melihat data yang dikirmkan. Data tersebut berisi data akun yang berupa data KTA,Password, dan kode OTP. Dalam pengujian kali ini kita akan menguji seberapa kuat dan berapa persen kemungkinan kode OTP akan diketahui.</w:t>
      </w:r>
    </w:p>
    <w:p w14:paraId="46AA4AFB" w14:textId="1D93D4CC" w:rsidR="00637C93" w:rsidRPr="004F705C" w:rsidRDefault="00637C93" w:rsidP="00637C93">
      <w:pPr>
        <w:spacing w:after="0" w:line="360" w:lineRule="auto"/>
        <w:ind w:firstLine="720"/>
        <w:jc w:val="both"/>
        <w:rPr>
          <w:rFonts w:eastAsiaTheme="majorEastAsia" w:cs="Times New Roman"/>
          <w:szCs w:val="24"/>
        </w:rPr>
      </w:pPr>
      <w:bookmarkStart w:id="324" w:name="_Hlk30125375"/>
      <w:r w:rsidRPr="004F705C">
        <w:rPr>
          <w:rFonts w:eastAsiaTheme="majorEastAsia" w:cs="Times New Roman"/>
          <w:szCs w:val="24"/>
        </w:rPr>
        <w:t xml:space="preserve">Pengujian </w:t>
      </w:r>
      <w:r w:rsidR="006F439D" w:rsidRPr="006F439D">
        <w:rPr>
          <w:rFonts w:eastAsiaTheme="majorEastAsia" w:cs="Times New Roman"/>
          <w:i/>
          <w:szCs w:val="24"/>
        </w:rPr>
        <w:t>brute force</w:t>
      </w:r>
      <w:r w:rsidRPr="004F705C">
        <w:rPr>
          <w:rFonts w:eastAsiaTheme="majorEastAsia" w:cs="Times New Roman"/>
          <w:i/>
          <w:szCs w:val="24"/>
        </w:rPr>
        <w:t xml:space="preserve"> </w:t>
      </w:r>
      <w:r w:rsidRPr="004F705C">
        <w:rPr>
          <w:rFonts w:eastAsiaTheme="majorEastAsia" w:cs="Times New Roman"/>
          <w:szCs w:val="24"/>
        </w:rPr>
        <w:t>di lakukan dengan cara mencoba setiap kemungkinan kode OTP. Kode OTP yang di bangkitkan memiliki kriteria 6 digit dan merupakan bilangan cacah atau bilangan postif dan nol. Total kemungkinan variasi kode OTP berjumlah satu juta mulai dari 000000 – 999999.</w:t>
      </w:r>
      <w:bookmarkEnd w:id="324"/>
    </w:p>
    <w:p w14:paraId="0E0B5DD2" w14:textId="77777777" w:rsidR="00637C93" w:rsidRPr="004F705C" w:rsidRDefault="00637C93" w:rsidP="00637C93">
      <w:pPr>
        <w:spacing w:after="0" w:line="360" w:lineRule="auto"/>
        <w:ind w:firstLine="720"/>
        <w:jc w:val="both"/>
        <w:rPr>
          <w:rFonts w:cs="Times New Roman"/>
          <w:color w:val="222222"/>
          <w:szCs w:val="24"/>
          <w:shd w:val="clear" w:color="auto" w:fill="FFFFFF"/>
        </w:rPr>
      </w:pPr>
      <w:r w:rsidRPr="004F705C">
        <w:rPr>
          <w:rFonts w:eastAsiaTheme="majorEastAsia" w:cs="Times New Roman"/>
          <w:szCs w:val="24"/>
        </w:rPr>
        <w:t xml:space="preserve">Aplikasi burpsuite bekerja dengan cara mengirimkan file header yang berisi data akun berupa KTA, password, dan kode OTP. Aplikasi burpsuite akan membantu pengujian dengan mengacak kode OTP dan mengirimkanya ke sistem. Pengujian kode OTP sukses jika mendapatkan respons code 303 dan gagal jika mendapatkan respons code 401. Respons code 303 berarti mengalihkan aplikasi web ke url tertentu (beranda user) sedangkan 401 berarti </w:t>
      </w:r>
      <w:r w:rsidRPr="004F705C">
        <w:rPr>
          <w:rFonts w:cs="Times New Roman"/>
          <w:color w:val="222222"/>
          <w:szCs w:val="24"/>
          <w:shd w:val="clear" w:color="auto" w:fill="FFFFFF"/>
        </w:rPr>
        <w:t>halaman yang sedang di akses tidak dapat dimuat sampai user login dengan akun yang valid.</w:t>
      </w:r>
    </w:p>
    <w:p w14:paraId="651B0493" w14:textId="39D9D925" w:rsidR="00637C93" w:rsidRPr="004F705C" w:rsidRDefault="00637C93" w:rsidP="00637C93">
      <w:pPr>
        <w:spacing w:after="0" w:line="360" w:lineRule="auto"/>
        <w:ind w:firstLine="720"/>
        <w:jc w:val="both"/>
        <w:rPr>
          <w:rFonts w:eastAsiaTheme="majorEastAsia" w:cs="Times New Roman"/>
          <w:szCs w:val="24"/>
        </w:rPr>
      </w:pPr>
      <w:r w:rsidRPr="004F705C">
        <w:rPr>
          <w:rFonts w:eastAsiaTheme="majorEastAsia" w:cs="Times New Roman"/>
          <w:szCs w:val="24"/>
        </w:rPr>
        <w:t xml:space="preserve">Pengujian kali ini menggunakan </w:t>
      </w:r>
      <w:r w:rsidR="00C31D1C" w:rsidRPr="004F705C">
        <w:rPr>
          <w:rFonts w:eastAsiaTheme="majorEastAsia" w:cs="Times New Roman"/>
          <w:szCs w:val="24"/>
        </w:rPr>
        <w:t>laptop</w:t>
      </w:r>
      <w:r w:rsidRPr="004F705C">
        <w:rPr>
          <w:rFonts w:eastAsiaTheme="majorEastAsia" w:cs="Times New Roman"/>
          <w:szCs w:val="24"/>
        </w:rPr>
        <w:t xml:space="preserve"> dengan spesikasi alat sebagai berikut:</w:t>
      </w:r>
    </w:p>
    <w:p w14:paraId="588B5996" w14:textId="77777777" w:rsidR="00637C93" w:rsidRPr="004F705C" w:rsidRDefault="00637C93" w:rsidP="00CE68BC">
      <w:pPr>
        <w:pStyle w:val="ListParagraph"/>
        <w:numPr>
          <w:ilvl w:val="0"/>
          <w:numId w:val="10"/>
        </w:numPr>
        <w:tabs>
          <w:tab w:val="left" w:pos="2127"/>
        </w:tabs>
        <w:spacing w:after="0" w:line="360" w:lineRule="auto"/>
        <w:ind w:left="426" w:hanging="426"/>
        <w:jc w:val="both"/>
        <w:rPr>
          <w:rFonts w:eastAsiaTheme="majorEastAsia" w:cs="Times New Roman"/>
          <w:szCs w:val="24"/>
        </w:rPr>
      </w:pPr>
      <w:r w:rsidRPr="004F705C">
        <w:rPr>
          <w:rFonts w:eastAsiaTheme="majorEastAsia" w:cs="Times New Roman"/>
          <w:szCs w:val="24"/>
        </w:rPr>
        <w:t>Prosesor</w:t>
      </w:r>
      <w:r w:rsidRPr="004F705C">
        <w:rPr>
          <w:rFonts w:eastAsiaTheme="majorEastAsia" w:cs="Times New Roman"/>
          <w:szCs w:val="24"/>
        </w:rPr>
        <w:tab/>
        <w:t>: Intel Core i3 2330M processor (3MB L3 cache, 2.20 GHz)</w:t>
      </w:r>
    </w:p>
    <w:p w14:paraId="74F8B5B1" w14:textId="77777777" w:rsidR="00637C93" w:rsidRPr="004F705C" w:rsidRDefault="00637C93" w:rsidP="00CE68BC">
      <w:pPr>
        <w:pStyle w:val="ListParagraph"/>
        <w:numPr>
          <w:ilvl w:val="0"/>
          <w:numId w:val="10"/>
        </w:numPr>
        <w:tabs>
          <w:tab w:val="left" w:pos="2127"/>
        </w:tabs>
        <w:spacing w:after="0" w:line="360" w:lineRule="auto"/>
        <w:ind w:left="426" w:hanging="426"/>
        <w:jc w:val="both"/>
        <w:rPr>
          <w:rFonts w:eastAsiaTheme="majorEastAsia" w:cs="Times New Roman"/>
          <w:szCs w:val="24"/>
        </w:rPr>
      </w:pPr>
      <w:r w:rsidRPr="004F705C">
        <w:rPr>
          <w:rFonts w:eastAsiaTheme="majorEastAsia" w:cs="Times New Roman"/>
          <w:szCs w:val="24"/>
        </w:rPr>
        <w:t>Sistem operasi</w:t>
      </w:r>
      <w:r w:rsidRPr="004F705C">
        <w:rPr>
          <w:rFonts w:eastAsiaTheme="majorEastAsia" w:cs="Times New Roman"/>
          <w:szCs w:val="24"/>
        </w:rPr>
        <w:tab/>
        <w:t>: Windows 7 Ultimate</w:t>
      </w:r>
    </w:p>
    <w:p w14:paraId="045F3E37" w14:textId="77777777" w:rsidR="00637C93" w:rsidRPr="004F705C" w:rsidRDefault="00637C93" w:rsidP="00CE68BC">
      <w:pPr>
        <w:pStyle w:val="ListParagraph"/>
        <w:numPr>
          <w:ilvl w:val="0"/>
          <w:numId w:val="10"/>
        </w:numPr>
        <w:tabs>
          <w:tab w:val="left" w:pos="2127"/>
        </w:tabs>
        <w:spacing w:after="0" w:line="360" w:lineRule="auto"/>
        <w:ind w:left="426" w:hanging="426"/>
        <w:jc w:val="both"/>
        <w:rPr>
          <w:rFonts w:eastAsiaTheme="majorEastAsia" w:cs="Times New Roman"/>
          <w:szCs w:val="24"/>
        </w:rPr>
      </w:pPr>
      <w:r w:rsidRPr="004F705C">
        <w:rPr>
          <w:rFonts w:eastAsiaTheme="majorEastAsia" w:cs="Times New Roman"/>
          <w:szCs w:val="24"/>
        </w:rPr>
        <w:t>Memori</w:t>
      </w:r>
      <w:r w:rsidRPr="004F705C">
        <w:rPr>
          <w:rFonts w:eastAsiaTheme="majorEastAsia" w:cs="Times New Roman"/>
          <w:szCs w:val="24"/>
        </w:rPr>
        <w:tab/>
        <w:t>: 4 GB DDR3 SDRAM 1066 MHz</w:t>
      </w:r>
    </w:p>
    <w:p w14:paraId="54E281A5" w14:textId="77777777" w:rsidR="00637C93" w:rsidRPr="004F705C" w:rsidRDefault="00637C93" w:rsidP="00CE68BC">
      <w:pPr>
        <w:pStyle w:val="ListParagraph"/>
        <w:numPr>
          <w:ilvl w:val="0"/>
          <w:numId w:val="10"/>
        </w:numPr>
        <w:tabs>
          <w:tab w:val="left" w:pos="2127"/>
        </w:tabs>
        <w:spacing w:after="0" w:line="360" w:lineRule="auto"/>
        <w:ind w:left="426" w:hanging="426"/>
        <w:jc w:val="both"/>
        <w:rPr>
          <w:rFonts w:eastAsiaTheme="majorEastAsia" w:cs="Times New Roman"/>
          <w:szCs w:val="24"/>
        </w:rPr>
      </w:pPr>
      <w:r w:rsidRPr="004F705C">
        <w:rPr>
          <w:rFonts w:eastAsiaTheme="majorEastAsia" w:cs="Times New Roman"/>
          <w:szCs w:val="24"/>
        </w:rPr>
        <w:t>Grafis</w:t>
      </w:r>
      <w:r w:rsidRPr="004F705C">
        <w:rPr>
          <w:rFonts w:eastAsiaTheme="majorEastAsia" w:cs="Times New Roman"/>
          <w:szCs w:val="24"/>
        </w:rPr>
        <w:tab/>
        <w:t>: Intel HD 3000 Graphics</w:t>
      </w:r>
    </w:p>
    <w:p w14:paraId="10948397" w14:textId="12A8816E" w:rsidR="00637C93" w:rsidRPr="004F705C" w:rsidRDefault="00637C93" w:rsidP="00637C93">
      <w:pPr>
        <w:tabs>
          <w:tab w:val="left" w:pos="709"/>
          <w:tab w:val="left" w:pos="2127"/>
        </w:tabs>
        <w:spacing w:after="0" w:line="360" w:lineRule="auto"/>
        <w:jc w:val="both"/>
        <w:rPr>
          <w:rFonts w:eastAsiaTheme="majorEastAsia" w:cs="Times New Roman"/>
          <w:szCs w:val="24"/>
        </w:rPr>
      </w:pPr>
      <w:r w:rsidRPr="004F705C">
        <w:rPr>
          <w:rFonts w:eastAsiaTheme="majorEastAsia" w:cs="Times New Roman"/>
          <w:szCs w:val="24"/>
        </w:rPr>
        <w:tab/>
        <w:t xml:space="preserve">Sebelum melakukan pengujian </w:t>
      </w:r>
      <w:r w:rsidR="006F439D" w:rsidRPr="006F439D">
        <w:rPr>
          <w:rFonts w:eastAsiaTheme="majorEastAsia" w:cs="Times New Roman"/>
          <w:i/>
          <w:szCs w:val="24"/>
        </w:rPr>
        <w:t>brute force</w:t>
      </w:r>
      <w:r w:rsidRPr="004F705C">
        <w:rPr>
          <w:rFonts w:eastAsiaTheme="majorEastAsia" w:cs="Times New Roman"/>
          <w:i/>
          <w:szCs w:val="24"/>
        </w:rPr>
        <w:t xml:space="preserve"> </w:t>
      </w:r>
      <w:r w:rsidRPr="004F705C">
        <w:rPr>
          <w:rFonts w:eastAsiaTheme="majorEastAsia" w:cs="Times New Roman"/>
          <w:szCs w:val="24"/>
        </w:rPr>
        <w:t xml:space="preserve">terlebih dahulu menyiapkan data-data pendukung seperti </w:t>
      </w:r>
      <w:r w:rsidRPr="004F705C">
        <w:rPr>
          <w:rFonts w:eastAsiaTheme="majorEastAsia" w:cs="Times New Roman"/>
          <w:i/>
          <w:szCs w:val="24"/>
        </w:rPr>
        <w:t>host target</w:t>
      </w:r>
      <w:r w:rsidRPr="004F705C">
        <w:rPr>
          <w:rFonts w:eastAsiaTheme="majorEastAsia" w:cs="Times New Roman"/>
          <w:szCs w:val="24"/>
        </w:rPr>
        <w:t xml:space="preserve">, dan </w:t>
      </w:r>
      <w:r w:rsidRPr="004F705C">
        <w:rPr>
          <w:rFonts w:eastAsiaTheme="majorEastAsia" w:cs="Times New Roman"/>
          <w:i/>
          <w:szCs w:val="24"/>
        </w:rPr>
        <w:t>request header</w:t>
      </w:r>
      <w:r w:rsidRPr="004F705C">
        <w:rPr>
          <w:rFonts w:eastAsiaTheme="majorEastAsia" w:cs="Times New Roman"/>
          <w:szCs w:val="24"/>
        </w:rPr>
        <w:t xml:space="preserve">. Untuk mendapatkan data tersebut dapat menggunakan  browser dan masuk ke developer mode seperti </w:t>
      </w:r>
      <w:r w:rsidR="00EE5B21" w:rsidRPr="004F705C">
        <w:rPr>
          <w:rFonts w:eastAsiaTheme="majorEastAsia" w:cs="Times New Roman"/>
          <w:szCs w:val="24"/>
        </w:rPr>
        <w:t>Gambar</w:t>
      </w:r>
      <w:r w:rsidRPr="004F705C">
        <w:rPr>
          <w:rFonts w:eastAsiaTheme="majorEastAsia" w:cs="Times New Roman"/>
          <w:szCs w:val="24"/>
        </w:rPr>
        <w:t xml:space="preserve"> 3.</w:t>
      </w:r>
      <w:r w:rsidR="00DC3592" w:rsidRPr="004F705C">
        <w:rPr>
          <w:rFonts w:eastAsiaTheme="majorEastAsia" w:cs="Times New Roman"/>
          <w:szCs w:val="24"/>
        </w:rPr>
        <w:t>4</w:t>
      </w:r>
      <w:r w:rsidRPr="004F705C">
        <w:rPr>
          <w:rFonts w:eastAsiaTheme="majorEastAsia" w:cs="Times New Roman"/>
          <w:szCs w:val="24"/>
        </w:rPr>
        <w:t xml:space="preserve"> . Request header hanya dapat digunakan selama session di server masih ada jika session nya sudah habis maka seluruh request akan di tolak. Lama dari session tergantung settingan wesite target pada SI-Abka session di atur selama 7200 detik</w:t>
      </w:r>
      <w:r w:rsidR="00C31D1C" w:rsidRPr="004F705C">
        <w:rPr>
          <w:rFonts w:eastAsiaTheme="majorEastAsia" w:cs="Times New Roman"/>
          <w:szCs w:val="24"/>
        </w:rPr>
        <w:t xml:space="preserve"> atau 120 menit</w:t>
      </w:r>
      <w:r w:rsidR="00D06BA7">
        <w:rPr>
          <w:rFonts w:eastAsiaTheme="majorEastAsia" w:cs="Times New Roman"/>
          <w:szCs w:val="24"/>
        </w:rPr>
        <w:t xml:space="preserve"> sesuai dengan lama waktu session di SI-Abka</w:t>
      </w:r>
      <w:r w:rsidR="00C31D1C" w:rsidRPr="004F705C">
        <w:rPr>
          <w:rFonts w:eastAsiaTheme="majorEastAsia" w:cs="Times New Roman"/>
          <w:szCs w:val="24"/>
        </w:rPr>
        <w:t>.</w:t>
      </w:r>
      <w:r w:rsidR="00D06BA7">
        <w:rPr>
          <w:rFonts w:eastAsiaTheme="majorEastAsia" w:cs="Times New Roman"/>
          <w:szCs w:val="24"/>
        </w:rPr>
        <w:t xml:space="preserve"> </w:t>
      </w:r>
    </w:p>
    <w:p w14:paraId="2595DFBD" w14:textId="77777777" w:rsidR="00637C93" w:rsidRPr="004F705C" w:rsidRDefault="00637C93" w:rsidP="00637C93">
      <w:pPr>
        <w:keepNext/>
        <w:tabs>
          <w:tab w:val="left" w:pos="709"/>
          <w:tab w:val="left" w:pos="2127"/>
        </w:tabs>
        <w:spacing w:after="0" w:line="360" w:lineRule="auto"/>
        <w:jc w:val="both"/>
        <w:rPr>
          <w:rFonts w:cs="Times New Roman"/>
        </w:rPr>
      </w:pPr>
      <w:r w:rsidRPr="004F705C">
        <w:rPr>
          <w:rFonts w:cs="Times New Roman"/>
          <w:noProof/>
        </w:rPr>
        <w:lastRenderedPageBreak/>
        <w:drawing>
          <wp:inline distT="0" distB="0" distL="0" distR="0" wp14:anchorId="3077813B" wp14:editId="236F8258">
            <wp:extent cx="5039995" cy="2665730"/>
            <wp:effectExtent l="0" t="0" r="8255"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2665730"/>
                    </a:xfrm>
                    <a:prstGeom prst="rect">
                      <a:avLst/>
                    </a:prstGeom>
                  </pic:spPr>
                </pic:pic>
              </a:graphicData>
            </a:graphic>
          </wp:inline>
        </w:drawing>
      </w:r>
    </w:p>
    <w:p w14:paraId="4AA1A86E" w14:textId="27CDA326" w:rsidR="00637C93" w:rsidRPr="004F705C" w:rsidRDefault="00EE5B21" w:rsidP="00637C93">
      <w:pPr>
        <w:pStyle w:val="Caption"/>
        <w:rPr>
          <w:rFonts w:eastAsiaTheme="majorEastAsia" w:cs="Times New Roman"/>
          <w:szCs w:val="24"/>
        </w:rPr>
      </w:pPr>
      <w:bookmarkStart w:id="325" w:name="_Toc30567413"/>
      <w:r w:rsidRPr="004F705C">
        <w:rPr>
          <w:rFonts w:cs="Times New Roman"/>
        </w:rPr>
        <w:t>Gambar</w:t>
      </w:r>
      <w:r w:rsidR="00637C93"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3</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7</w:t>
      </w:r>
      <w:r w:rsidR="008701A0" w:rsidRPr="004F705C">
        <w:rPr>
          <w:rFonts w:cs="Times New Roman"/>
        </w:rPr>
        <w:fldChar w:fldCharType="end"/>
      </w:r>
      <w:r w:rsidR="00637C93" w:rsidRPr="004F705C">
        <w:rPr>
          <w:rFonts w:cs="Times New Roman"/>
        </w:rPr>
        <w:t>. tampilan pembacaan request header</w:t>
      </w:r>
      <w:bookmarkEnd w:id="325"/>
    </w:p>
    <w:p w14:paraId="2C88F9DE" w14:textId="4675A2E7" w:rsidR="00637C93" w:rsidRPr="004F705C" w:rsidRDefault="00637C93" w:rsidP="00637C93">
      <w:pPr>
        <w:tabs>
          <w:tab w:val="left" w:pos="2127"/>
        </w:tabs>
        <w:spacing w:after="0" w:line="360" w:lineRule="auto"/>
        <w:jc w:val="both"/>
        <w:rPr>
          <w:rFonts w:eastAsiaTheme="majorEastAsia" w:cs="Times New Roman"/>
          <w:szCs w:val="24"/>
        </w:rPr>
      </w:pPr>
      <w:r w:rsidRPr="004F705C">
        <w:rPr>
          <w:rFonts w:eastAsiaTheme="majorEastAsia" w:cs="Times New Roman"/>
          <w:szCs w:val="24"/>
        </w:rPr>
        <w:t xml:space="preserve">Contoh file request header pengiriman data login </w:t>
      </w:r>
      <w:r w:rsidR="009E19DE" w:rsidRPr="004F705C">
        <w:rPr>
          <w:rFonts w:eastAsiaTheme="majorEastAsia" w:cs="Times New Roman"/>
          <w:szCs w:val="24"/>
        </w:rPr>
        <w:t>yang berhasil didapatkan</w:t>
      </w:r>
    </w:p>
    <w:p w14:paraId="1DE69477" w14:textId="77777777" w:rsidR="00637C93" w:rsidRPr="004F705C" w:rsidRDefault="00637C93" w:rsidP="00CE68BC">
      <w:pPr>
        <w:numPr>
          <w:ilvl w:val="0"/>
          <w:numId w:val="11"/>
        </w:numPr>
        <w:pBdr>
          <w:left w:val="single" w:sz="18" w:space="0" w:color="6CE26C"/>
        </w:pBdr>
        <w:shd w:val="clear" w:color="auto" w:fill="FFFFFF"/>
        <w:spacing w:after="0" w:line="360" w:lineRule="auto"/>
        <w:jc w:val="both"/>
        <w:rPr>
          <w:rFonts w:eastAsia="Times New Roman" w:cs="Times New Roman"/>
          <w:color w:val="5C5C5C"/>
          <w:szCs w:val="24"/>
          <w:lang w:eastAsia="id-ID"/>
        </w:rPr>
      </w:pPr>
      <w:bookmarkStart w:id="326" w:name="_Hlk30125457"/>
      <w:r w:rsidRPr="004F705C">
        <w:rPr>
          <w:rFonts w:eastAsia="Times New Roman" w:cs="Times New Roman"/>
          <w:color w:val="000000"/>
          <w:szCs w:val="24"/>
          <w:bdr w:val="none" w:sz="0" w:space="0" w:color="auto" w:frame="1"/>
          <w:lang w:eastAsia="id-ID"/>
        </w:rPr>
        <w:t>POST /Auth/validasi HTTP/1.1  </w:t>
      </w:r>
    </w:p>
    <w:p w14:paraId="31DA5267" w14:textId="77777777" w:rsidR="00637C93" w:rsidRPr="004F705C" w:rsidRDefault="00637C93" w:rsidP="00CE68BC">
      <w:pPr>
        <w:numPr>
          <w:ilvl w:val="0"/>
          <w:numId w:val="11"/>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4F705C">
        <w:rPr>
          <w:rFonts w:eastAsia="Times New Roman" w:cs="Times New Roman"/>
          <w:color w:val="000000"/>
          <w:szCs w:val="24"/>
          <w:bdr w:val="none" w:sz="0" w:space="0" w:color="auto" w:frame="1"/>
          <w:lang w:eastAsia="id-ID"/>
        </w:rPr>
        <w:t>Host: localhost  </w:t>
      </w:r>
    </w:p>
    <w:p w14:paraId="1F980399" w14:textId="77777777" w:rsidR="00637C93" w:rsidRPr="004F705C" w:rsidRDefault="00637C93" w:rsidP="00CE68BC">
      <w:pPr>
        <w:numPr>
          <w:ilvl w:val="0"/>
          <w:numId w:val="11"/>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4F705C">
        <w:rPr>
          <w:rFonts w:eastAsia="Times New Roman" w:cs="Times New Roman"/>
          <w:color w:val="000000"/>
          <w:szCs w:val="24"/>
          <w:bdr w:val="none" w:sz="0" w:space="0" w:color="auto" w:frame="1"/>
          <w:lang w:eastAsia="id-ID"/>
        </w:rPr>
        <w:t>UserAgent: Mozilla/5.0 (Windows NT 6.1; Win64; x64; rv:67.0) Gecko/20100101 Firefox/67.0  </w:t>
      </w:r>
    </w:p>
    <w:p w14:paraId="25CED7AE" w14:textId="191847CF" w:rsidR="00637C93" w:rsidRPr="004F705C" w:rsidRDefault="00637C93" w:rsidP="00CE68BC">
      <w:pPr>
        <w:numPr>
          <w:ilvl w:val="0"/>
          <w:numId w:val="11"/>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4F705C">
        <w:rPr>
          <w:rFonts w:eastAsia="Times New Roman" w:cs="Times New Roman"/>
          <w:color w:val="000000"/>
          <w:szCs w:val="24"/>
          <w:bdr w:val="none" w:sz="0" w:space="0" w:color="auto" w:frame="1"/>
          <w:lang w:eastAsia="id-ID"/>
        </w:rPr>
        <w:t>Accept: text/html,application/xhtml+xml,application/xml;q=0.9,*/*;q=0.8 </w:t>
      </w:r>
    </w:p>
    <w:p w14:paraId="0B34F28D" w14:textId="77777777" w:rsidR="00637C93" w:rsidRPr="004F705C" w:rsidRDefault="00637C93" w:rsidP="00CE68BC">
      <w:pPr>
        <w:numPr>
          <w:ilvl w:val="0"/>
          <w:numId w:val="11"/>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4F705C">
        <w:rPr>
          <w:rFonts w:eastAsia="Times New Roman" w:cs="Times New Roman"/>
          <w:color w:val="000000"/>
          <w:szCs w:val="24"/>
          <w:bdr w:val="none" w:sz="0" w:space="0" w:color="auto" w:frame="1"/>
          <w:lang w:eastAsia="id-ID"/>
        </w:rPr>
        <w:t>Accept-Language: en-US,en;q=0.5  </w:t>
      </w:r>
    </w:p>
    <w:p w14:paraId="0949B184" w14:textId="77777777" w:rsidR="00637C93" w:rsidRPr="004F705C" w:rsidRDefault="00637C93" w:rsidP="00CE68BC">
      <w:pPr>
        <w:numPr>
          <w:ilvl w:val="0"/>
          <w:numId w:val="11"/>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4F705C">
        <w:rPr>
          <w:rFonts w:eastAsia="Times New Roman" w:cs="Times New Roman"/>
          <w:color w:val="000000"/>
          <w:szCs w:val="24"/>
          <w:bdr w:val="none" w:sz="0" w:space="0" w:color="auto" w:frame="1"/>
          <w:lang w:eastAsia="id-ID"/>
        </w:rPr>
        <w:t>Accept-Encoding: gzip, deflate  </w:t>
      </w:r>
    </w:p>
    <w:p w14:paraId="6B2BC175" w14:textId="36C9F603" w:rsidR="00637C93" w:rsidRPr="004F705C" w:rsidRDefault="00637C93" w:rsidP="00CE68BC">
      <w:pPr>
        <w:numPr>
          <w:ilvl w:val="0"/>
          <w:numId w:val="11"/>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4F705C">
        <w:rPr>
          <w:rFonts w:eastAsia="Times New Roman" w:cs="Times New Roman"/>
          <w:color w:val="000000"/>
          <w:szCs w:val="24"/>
          <w:bdr w:val="none" w:sz="0" w:space="0" w:color="auto" w:frame="1"/>
          <w:lang w:eastAsia="id-ID"/>
        </w:rPr>
        <w:t>Referer: http:</w:t>
      </w:r>
      <w:r w:rsidRPr="004F705C">
        <w:rPr>
          <w:rFonts w:eastAsia="Times New Roman" w:cs="Times New Roman"/>
          <w:color w:val="008200"/>
          <w:szCs w:val="24"/>
          <w:bdr w:val="none" w:sz="0" w:space="0" w:color="auto" w:frame="1"/>
          <w:lang w:eastAsia="id-ID"/>
        </w:rPr>
        <w:t>//</w:t>
      </w:r>
      <w:r w:rsidR="00C31D1C" w:rsidRPr="004F705C">
        <w:rPr>
          <w:rFonts w:eastAsia="Times New Roman" w:cs="Times New Roman"/>
          <w:color w:val="008200"/>
          <w:szCs w:val="24"/>
          <w:bdr w:val="none" w:sz="0" w:space="0" w:color="auto" w:frame="1"/>
          <w:lang w:eastAsia="id-ID"/>
        </w:rPr>
        <w:t>test1.ifpi.or.id</w:t>
      </w:r>
      <w:r w:rsidRPr="004F705C">
        <w:rPr>
          <w:rFonts w:eastAsia="Times New Roman" w:cs="Times New Roman"/>
          <w:color w:val="008200"/>
          <w:szCs w:val="24"/>
          <w:bdr w:val="none" w:sz="0" w:space="0" w:color="auto" w:frame="1"/>
          <w:lang w:eastAsia="id-ID"/>
        </w:rPr>
        <w:t>/siabka/Auth/proses</w:t>
      </w:r>
      <w:r w:rsidRPr="004F705C">
        <w:rPr>
          <w:rFonts w:eastAsia="Times New Roman" w:cs="Times New Roman"/>
          <w:color w:val="000000"/>
          <w:szCs w:val="24"/>
          <w:bdr w:val="none" w:sz="0" w:space="0" w:color="auto" w:frame="1"/>
          <w:lang w:eastAsia="id-ID"/>
        </w:rPr>
        <w:t>  </w:t>
      </w:r>
    </w:p>
    <w:p w14:paraId="08A9A1AA" w14:textId="77777777" w:rsidR="00637C93" w:rsidRPr="004F705C" w:rsidRDefault="00637C93" w:rsidP="00CE68BC">
      <w:pPr>
        <w:numPr>
          <w:ilvl w:val="0"/>
          <w:numId w:val="11"/>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4F705C">
        <w:rPr>
          <w:rFonts w:eastAsia="Times New Roman" w:cs="Times New Roman"/>
          <w:color w:val="000000"/>
          <w:szCs w:val="24"/>
          <w:bdr w:val="none" w:sz="0" w:space="0" w:color="auto" w:frame="1"/>
          <w:lang w:eastAsia="id-ID"/>
        </w:rPr>
        <w:t>Content-Type: application/x-www-form-urlencoded  </w:t>
      </w:r>
    </w:p>
    <w:p w14:paraId="6EABA97B" w14:textId="77777777" w:rsidR="00637C93" w:rsidRPr="004F705C" w:rsidRDefault="00637C93" w:rsidP="00CE68BC">
      <w:pPr>
        <w:numPr>
          <w:ilvl w:val="0"/>
          <w:numId w:val="11"/>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4F705C">
        <w:rPr>
          <w:rFonts w:eastAsia="Times New Roman" w:cs="Times New Roman"/>
          <w:color w:val="000000"/>
          <w:szCs w:val="24"/>
          <w:bdr w:val="none" w:sz="0" w:space="0" w:color="auto" w:frame="1"/>
          <w:lang w:eastAsia="id-ID"/>
        </w:rPr>
        <w:t>Content-Length: 42  </w:t>
      </w:r>
    </w:p>
    <w:p w14:paraId="4A91D2C3" w14:textId="77777777" w:rsidR="00637C93" w:rsidRPr="004F705C" w:rsidRDefault="00637C93" w:rsidP="00CE68BC">
      <w:pPr>
        <w:numPr>
          <w:ilvl w:val="0"/>
          <w:numId w:val="11"/>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4F705C">
        <w:rPr>
          <w:rFonts w:eastAsia="Times New Roman" w:cs="Times New Roman"/>
          <w:color w:val="000000"/>
          <w:szCs w:val="24"/>
          <w:bdr w:val="none" w:sz="0" w:space="0" w:color="auto" w:frame="1"/>
          <w:lang w:eastAsia="id-ID"/>
        </w:rPr>
        <w:t>Connection: close  </w:t>
      </w:r>
    </w:p>
    <w:p w14:paraId="574F5F13" w14:textId="77777777" w:rsidR="00637C93" w:rsidRPr="004F705C" w:rsidRDefault="00637C93" w:rsidP="00CE68BC">
      <w:pPr>
        <w:numPr>
          <w:ilvl w:val="0"/>
          <w:numId w:val="11"/>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4F705C">
        <w:rPr>
          <w:rFonts w:eastAsia="Times New Roman" w:cs="Times New Roman"/>
          <w:color w:val="000000"/>
          <w:szCs w:val="24"/>
          <w:bdr w:val="none" w:sz="0" w:space="0" w:color="auto" w:frame="1"/>
          <w:lang w:eastAsia="id-ID"/>
        </w:rPr>
        <w:t>Cookie: ci_session=495fc724245e0901b17f4d51bb30cd7a58f8093d  </w:t>
      </w:r>
    </w:p>
    <w:p w14:paraId="4F3003FE" w14:textId="718990EB" w:rsidR="00637C93" w:rsidRPr="00D75E1C" w:rsidRDefault="00637C93" w:rsidP="00D75E1C">
      <w:pPr>
        <w:numPr>
          <w:ilvl w:val="0"/>
          <w:numId w:val="11"/>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4F705C">
        <w:rPr>
          <w:rFonts w:eastAsia="Times New Roman" w:cs="Times New Roman"/>
          <w:color w:val="000000"/>
          <w:szCs w:val="24"/>
          <w:bdr w:val="none" w:sz="0" w:space="0" w:color="auto" w:frame="1"/>
          <w:lang w:eastAsia="id-ID"/>
        </w:rPr>
        <w:t>Upgrade-Insecure-Requests: 1  </w:t>
      </w:r>
    </w:p>
    <w:p w14:paraId="0016017E" w14:textId="77777777" w:rsidR="00637C93" w:rsidRPr="004F705C" w:rsidRDefault="00637C93" w:rsidP="00CE68BC">
      <w:pPr>
        <w:numPr>
          <w:ilvl w:val="0"/>
          <w:numId w:val="11"/>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4F705C">
        <w:rPr>
          <w:rFonts w:eastAsia="Times New Roman" w:cs="Times New Roman"/>
          <w:color w:val="000000"/>
          <w:szCs w:val="24"/>
          <w:bdr w:val="none" w:sz="0" w:space="0" w:color="auto" w:frame="1"/>
          <w:lang w:eastAsia="id-ID"/>
        </w:rPr>
        <w:t>totp=123123&amp;username=admi.n&amp;password=admin  </w:t>
      </w:r>
    </w:p>
    <w:bookmarkEnd w:id="326"/>
    <w:p w14:paraId="1280AF03" w14:textId="5F1708DD" w:rsidR="00637C93" w:rsidRPr="004F705C" w:rsidRDefault="00637C93" w:rsidP="00637C93">
      <w:pPr>
        <w:spacing w:after="0" w:line="360" w:lineRule="auto"/>
        <w:ind w:firstLine="720"/>
        <w:jc w:val="both"/>
        <w:rPr>
          <w:rFonts w:cs="Times New Roman"/>
        </w:rPr>
      </w:pPr>
    </w:p>
    <w:p w14:paraId="5D0373E0" w14:textId="77777777" w:rsidR="00802263" w:rsidRPr="004F705C" w:rsidRDefault="00802263" w:rsidP="00C90CFF">
      <w:pPr>
        <w:pStyle w:val="Heading3"/>
        <w:rPr>
          <w:rFonts w:cs="Times New Roman"/>
        </w:rPr>
      </w:pPr>
      <w:bookmarkStart w:id="327" w:name="_Toc30567328"/>
      <w:r w:rsidRPr="004F705C">
        <w:rPr>
          <w:rFonts w:cs="Times New Roman"/>
        </w:rPr>
        <w:t>Uji MITM</w:t>
      </w:r>
      <w:bookmarkEnd w:id="327"/>
    </w:p>
    <w:p w14:paraId="7140A738" w14:textId="3CF75815" w:rsidR="000B3B58" w:rsidRPr="004F705C" w:rsidRDefault="00802263" w:rsidP="006E1AF8">
      <w:pPr>
        <w:spacing w:after="0" w:line="360" w:lineRule="auto"/>
        <w:ind w:firstLine="720"/>
        <w:jc w:val="both"/>
        <w:rPr>
          <w:rFonts w:cs="Times New Roman"/>
        </w:rPr>
      </w:pPr>
      <w:bookmarkStart w:id="328" w:name="_Hlk30125662"/>
      <w:r w:rsidRPr="004F705C">
        <w:rPr>
          <w:rFonts w:cs="Times New Roman"/>
        </w:rPr>
        <w:t xml:space="preserve">Selain menggunakan teknik </w:t>
      </w:r>
      <w:r w:rsidR="006F439D" w:rsidRPr="006F439D">
        <w:rPr>
          <w:rFonts w:cs="Times New Roman"/>
          <w:i/>
        </w:rPr>
        <w:t>brute force</w:t>
      </w:r>
      <w:r w:rsidR="002272DE" w:rsidRPr="004F705C">
        <w:rPr>
          <w:rFonts w:cs="Times New Roman"/>
          <w:i/>
        </w:rPr>
        <w:t xml:space="preserve"> </w:t>
      </w:r>
      <w:r w:rsidRPr="004F705C">
        <w:rPr>
          <w:rFonts w:cs="Times New Roman"/>
        </w:rPr>
        <w:t xml:space="preserve">pengujian juga menggunakan teknik </w:t>
      </w:r>
      <w:r w:rsidR="00A2428E" w:rsidRPr="00A2428E">
        <w:rPr>
          <w:rFonts w:cs="Times New Roman"/>
          <w:i/>
        </w:rPr>
        <w:t>man in the middle</w:t>
      </w:r>
      <w:r w:rsidRPr="004F705C">
        <w:rPr>
          <w:rFonts w:cs="Times New Roman"/>
        </w:rPr>
        <w:t>. Cara ke</w:t>
      </w:r>
      <w:r w:rsidR="007560F7" w:rsidRPr="004F705C">
        <w:rPr>
          <w:rFonts w:cs="Times New Roman"/>
        </w:rPr>
        <w:t>r</w:t>
      </w:r>
      <w:r w:rsidRPr="004F705C">
        <w:rPr>
          <w:rFonts w:cs="Times New Roman"/>
        </w:rPr>
        <w:t xml:space="preserve">ja teknik ini adalah mendengarkan/melihat </w:t>
      </w:r>
      <w:r w:rsidRPr="004F705C">
        <w:rPr>
          <w:rFonts w:cs="Times New Roman"/>
          <w:i/>
        </w:rPr>
        <w:t>tra</w:t>
      </w:r>
      <w:r w:rsidR="004F57CF" w:rsidRPr="004F705C">
        <w:rPr>
          <w:rFonts w:cs="Times New Roman"/>
          <w:i/>
        </w:rPr>
        <w:t>f</w:t>
      </w:r>
      <w:r w:rsidRPr="004F705C">
        <w:rPr>
          <w:rFonts w:cs="Times New Roman"/>
          <w:i/>
        </w:rPr>
        <w:t>fic</w:t>
      </w:r>
      <w:r w:rsidRPr="004F705C">
        <w:rPr>
          <w:rFonts w:cs="Times New Roman"/>
        </w:rPr>
        <w:t xml:space="preserve"> yang </w:t>
      </w:r>
      <w:r w:rsidRPr="004F705C">
        <w:rPr>
          <w:rFonts w:cs="Times New Roman"/>
        </w:rPr>
        <w:lastRenderedPageBreak/>
        <w:t>mengarah ke suatu situ</w:t>
      </w:r>
      <w:r w:rsidR="003D39EF" w:rsidRPr="004F705C">
        <w:rPr>
          <w:rFonts w:cs="Times New Roman"/>
        </w:rPr>
        <w:t>s</w:t>
      </w:r>
      <w:r w:rsidR="00CB460B" w:rsidRPr="004F705C">
        <w:rPr>
          <w:rFonts w:cs="Times New Roman"/>
        </w:rPr>
        <w:t xml:space="preserve"> web</w:t>
      </w:r>
      <w:r w:rsidRPr="004F705C">
        <w:rPr>
          <w:rFonts w:cs="Times New Roman"/>
        </w:rPr>
        <w:t xml:space="preserve"> dan membaca setiap data yang dikirimkan, saat terdapat penguna yang login ke SI-Abka maka data yang di kirimkan dapat terbaca.</w:t>
      </w:r>
    </w:p>
    <w:p w14:paraId="585BF7DE" w14:textId="0807D438" w:rsidR="00C31D1C" w:rsidRPr="004F705C" w:rsidRDefault="00C31D1C" w:rsidP="006E1AF8">
      <w:pPr>
        <w:spacing w:line="360" w:lineRule="auto"/>
        <w:ind w:firstLine="720"/>
        <w:jc w:val="both"/>
        <w:rPr>
          <w:rFonts w:cs="Times New Roman"/>
        </w:rPr>
      </w:pPr>
      <w:r w:rsidRPr="004F705C">
        <w:rPr>
          <w:rFonts w:cs="Times New Roman"/>
        </w:rPr>
        <w:t xml:space="preserve">Simulasi MITM menggunakan dua buah alat, salah satu sebagai target dan yang lain sebagai penyerang. Device target dapat menggunakan seluruh device windows, android, dll, sedangkan penyerang menggunakan OS linux. </w:t>
      </w:r>
      <w:bookmarkEnd w:id="328"/>
      <w:r w:rsidRPr="004F705C">
        <w:rPr>
          <w:rFonts w:cs="Times New Roman"/>
        </w:rPr>
        <w:t>Teknik MITM menggunakan beberapa tools antara lain:</w:t>
      </w:r>
    </w:p>
    <w:p w14:paraId="5B40E879" w14:textId="466D26A0" w:rsidR="00C31D1C" w:rsidRPr="004F705C" w:rsidRDefault="00C31D1C" w:rsidP="00C31D1C">
      <w:pPr>
        <w:pStyle w:val="ListParagraph"/>
        <w:numPr>
          <w:ilvl w:val="0"/>
          <w:numId w:val="8"/>
        </w:numPr>
        <w:spacing w:line="360" w:lineRule="auto"/>
        <w:rPr>
          <w:rFonts w:cs="Times New Roman"/>
        </w:rPr>
      </w:pPr>
      <w:r w:rsidRPr="004F705C">
        <w:rPr>
          <w:rFonts w:cs="Times New Roman"/>
        </w:rPr>
        <w:t>Netdiscover</w:t>
      </w:r>
    </w:p>
    <w:p w14:paraId="646FAEB3" w14:textId="02B1672E" w:rsidR="00C44B83" w:rsidRPr="006235B0" w:rsidRDefault="00C44B83" w:rsidP="006235B0">
      <w:pPr>
        <w:pStyle w:val="ListParagraph"/>
        <w:spacing w:line="360" w:lineRule="auto"/>
        <w:jc w:val="both"/>
        <w:rPr>
          <w:rFonts w:cs="Times New Roman"/>
        </w:rPr>
      </w:pPr>
      <w:r w:rsidRPr="006235B0">
        <w:rPr>
          <w:rFonts w:cs="Times New Roman"/>
        </w:rPr>
        <w:t>Netdiscover merupakan tool ip hunter yang berfungsi untuk membaca dan manecari ip yang terkoneksi ke dalam jaringan. Cara kerja dari netdiscover adalah membaca ip yang berkomunikasi dengan router. Lama pemindaian bergantung pada jumlah device yang terkoneksi dan spesifikasi router yang dipakai.</w:t>
      </w:r>
    </w:p>
    <w:p w14:paraId="64234837" w14:textId="5F0BABFF" w:rsidR="00C31D1C" w:rsidRPr="004F705C" w:rsidRDefault="00C31D1C" w:rsidP="00C31D1C">
      <w:pPr>
        <w:pStyle w:val="ListParagraph"/>
        <w:numPr>
          <w:ilvl w:val="0"/>
          <w:numId w:val="8"/>
        </w:numPr>
        <w:spacing w:line="360" w:lineRule="auto"/>
        <w:rPr>
          <w:rFonts w:cs="Times New Roman"/>
        </w:rPr>
      </w:pPr>
      <w:r w:rsidRPr="004F705C">
        <w:rPr>
          <w:rFonts w:cs="Times New Roman"/>
        </w:rPr>
        <w:t>Ettercap</w:t>
      </w:r>
    </w:p>
    <w:p w14:paraId="5DD2510B" w14:textId="1F9316D6" w:rsidR="00C44B83" w:rsidRPr="004F705C" w:rsidRDefault="00C44B83" w:rsidP="006235B0">
      <w:pPr>
        <w:pStyle w:val="ListParagraph"/>
        <w:spacing w:line="360" w:lineRule="auto"/>
        <w:jc w:val="both"/>
        <w:rPr>
          <w:rFonts w:cs="Times New Roman"/>
        </w:rPr>
      </w:pPr>
      <w:r w:rsidRPr="004F705C">
        <w:rPr>
          <w:rFonts w:cs="Times New Roman"/>
        </w:rPr>
        <w:t xml:space="preserve">Ettercap berfungsi untuk membaca data yang dikirim oleh router ke ip target. Cara kerjanya adalah mengelabui router dengan menyamar sebagai ip target. Data yang seharusnya dikirim ke target akan terkirim juga ke penyerang. Data tersebut dapat dibaca oleh penyerang dan digunakan layaknya pemilik data asli. </w:t>
      </w:r>
    </w:p>
    <w:p w14:paraId="6664E6DD" w14:textId="4C62CC61" w:rsidR="00C44B83" w:rsidRPr="004F705C" w:rsidRDefault="00C31D1C" w:rsidP="00C44B83">
      <w:pPr>
        <w:pStyle w:val="ListParagraph"/>
        <w:numPr>
          <w:ilvl w:val="0"/>
          <w:numId w:val="8"/>
        </w:numPr>
        <w:spacing w:line="360" w:lineRule="auto"/>
        <w:rPr>
          <w:rFonts w:cs="Times New Roman"/>
        </w:rPr>
      </w:pPr>
      <w:r w:rsidRPr="004F705C">
        <w:rPr>
          <w:rFonts w:cs="Times New Roman"/>
        </w:rPr>
        <w:t>Sslstrip</w:t>
      </w:r>
    </w:p>
    <w:p w14:paraId="05478FDD" w14:textId="11CE2386" w:rsidR="00C44B83" w:rsidRPr="004F705C" w:rsidRDefault="00C44B83" w:rsidP="006235B0">
      <w:pPr>
        <w:pStyle w:val="ListParagraph"/>
        <w:spacing w:line="360" w:lineRule="auto"/>
        <w:jc w:val="both"/>
        <w:rPr>
          <w:rFonts w:cs="Times New Roman"/>
        </w:rPr>
      </w:pPr>
      <w:r w:rsidRPr="004F705C">
        <w:rPr>
          <w:rFonts w:cs="Times New Roman"/>
        </w:rPr>
        <w:t>Sslstrip digunakan untuk membelokan traffic https ke http. Teknologi https berfungsi untuk mengkripsi data dari server ke user dengan menggunakan token khusus. Sedangkan http hanya mengirimkan tanpa ada nya eknripsi data. Oelh karena itu sslstrip berfungsi untuk mnegubah link target yang menggunakan https ke http agar mudah dibaca oleh ettercap.</w:t>
      </w:r>
    </w:p>
    <w:p w14:paraId="47BDF10B" w14:textId="06D9A393" w:rsidR="00CB0E74" w:rsidRPr="004F705C" w:rsidRDefault="00C31D1C" w:rsidP="00C44B83">
      <w:pPr>
        <w:spacing w:line="360" w:lineRule="auto"/>
        <w:ind w:firstLine="720"/>
        <w:rPr>
          <w:rFonts w:cs="Times New Roman"/>
        </w:rPr>
      </w:pPr>
      <w:r w:rsidRPr="004F705C">
        <w:rPr>
          <w:rFonts w:cs="Times New Roman"/>
        </w:rPr>
        <w:t xml:space="preserve">Data yang didapat dari teknik MITM berupa data post yang dikirim oleh client ke server. Data tersebut berupa text sehingga dapat dengan mudah dibaca tanpa bantuan tool khusus. Data yang dikirim oleh server memiliki banyak jenis mulai dari data </w:t>
      </w:r>
      <w:r w:rsidR="00EE5B21" w:rsidRPr="004F705C">
        <w:rPr>
          <w:rFonts w:cs="Times New Roman"/>
        </w:rPr>
        <w:t>Gambar</w:t>
      </w:r>
      <w:r w:rsidRPr="004F705C">
        <w:rPr>
          <w:rFonts w:cs="Times New Roman"/>
        </w:rPr>
        <w:t xml:space="preserve"> sampai teks khusus seperti file tambahan website. Pada percobaan ini data yang di tangkap adalah berupa data post. </w:t>
      </w:r>
    </w:p>
    <w:p w14:paraId="0CDDAF50" w14:textId="0EBB6695" w:rsidR="00CB0E74" w:rsidRPr="004F705C" w:rsidRDefault="00CB0E74" w:rsidP="00FD6C8D">
      <w:pPr>
        <w:spacing w:line="360" w:lineRule="auto"/>
        <w:ind w:firstLine="720"/>
        <w:jc w:val="both"/>
        <w:rPr>
          <w:rFonts w:cs="Times New Roman"/>
        </w:rPr>
      </w:pPr>
      <w:r w:rsidRPr="004F705C">
        <w:rPr>
          <w:rFonts w:cs="Times New Roman"/>
        </w:rPr>
        <w:lastRenderedPageBreak/>
        <w:t>Skema penyerangan dengan menggunakan metode MITM</w:t>
      </w:r>
      <w:r w:rsidR="00F609E4" w:rsidRPr="004F705C">
        <w:rPr>
          <w:rFonts w:cs="Times New Roman"/>
        </w:rPr>
        <w:t xml:space="preserve"> adalah melakukan sniffing (mengintip) data yang dikirim atau diterima oleh user. Alur penyerangan MITM adalah sebagai berikut</w:t>
      </w:r>
      <w:r w:rsidRPr="004F705C">
        <w:rPr>
          <w:rFonts w:cs="Times New Roman"/>
        </w:rPr>
        <w:t xml:space="preserve"> seperti pada </w:t>
      </w:r>
      <w:r w:rsidR="00EE5B21" w:rsidRPr="004F705C">
        <w:rPr>
          <w:rFonts w:cs="Times New Roman"/>
        </w:rPr>
        <w:t>Gambar</w:t>
      </w:r>
      <w:r w:rsidR="00B77255" w:rsidRPr="004F705C">
        <w:rPr>
          <w:rFonts w:cs="Times New Roman"/>
        </w:rPr>
        <w:t xml:space="preserve"> 3.5</w:t>
      </w:r>
      <w:r w:rsidR="00D6409D" w:rsidRPr="004F705C">
        <w:rPr>
          <w:rFonts w:cs="Times New Roman"/>
        </w:rPr>
        <w:t>.</w:t>
      </w:r>
    </w:p>
    <w:p w14:paraId="6C3D7D86" w14:textId="77777777" w:rsidR="00C44B83" w:rsidRPr="004F705C" w:rsidRDefault="00CB0E74" w:rsidP="00C44B83">
      <w:pPr>
        <w:keepNext/>
        <w:spacing w:line="360" w:lineRule="auto"/>
        <w:ind w:firstLine="720"/>
        <w:rPr>
          <w:rFonts w:cs="Times New Roman"/>
        </w:rPr>
      </w:pPr>
      <w:r w:rsidRPr="004F705C">
        <w:rPr>
          <w:rFonts w:cs="Times New Roman"/>
          <w:noProof/>
        </w:rPr>
        <w:drawing>
          <wp:inline distT="0" distB="0" distL="0" distR="0" wp14:anchorId="72D9B289" wp14:editId="07E82624">
            <wp:extent cx="5039995" cy="1600200"/>
            <wp:effectExtent l="0" t="0" r="8255" b="0"/>
            <wp:docPr id="67" name="Picture 20">
              <a:extLst xmlns:a="http://schemas.openxmlformats.org/drawingml/2006/main">
                <a:ext uri="{FF2B5EF4-FFF2-40B4-BE49-F238E27FC236}">
                  <a16:creationId xmlns:a16="http://schemas.microsoft.com/office/drawing/2014/main" id="{47E86944-59B3-4C43-A2F1-72E80E675F5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47E86944-59B3-4C43-A2F1-72E80E675F52}"/>
                        </a:ext>
                      </a:extLst>
                    </pic:cNvPr>
                    <pic:cNvPicPr>
                      <a:picLocks noChangeAspect="1"/>
                    </pic:cNvPicPr>
                  </pic:nvPicPr>
                  <pic:blipFill>
                    <a:blip r:embed="rId49"/>
                    <a:stretch>
                      <a:fillRect/>
                    </a:stretch>
                  </pic:blipFill>
                  <pic:spPr>
                    <a:xfrm>
                      <a:off x="0" y="0"/>
                      <a:ext cx="5039995" cy="1600200"/>
                    </a:xfrm>
                    <a:prstGeom prst="rect">
                      <a:avLst/>
                    </a:prstGeom>
                  </pic:spPr>
                </pic:pic>
              </a:graphicData>
            </a:graphic>
          </wp:inline>
        </w:drawing>
      </w:r>
    </w:p>
    <w:p w14:paraId="07FC5C4A" w14:textId="1787F8B2" w:rsidR="00CE276D" w:rsidRPr="004F705C" w:rsidRDefault="00C44B83" w:rsidP="00C44B83">
      <w:pPr>
        <w:pStyle w:val="Caption"/>
        <w:rPr>
          <w:rFonts w:cs="Times New Roman"/>
        </w:rPr>
      </w:pPr>
      <w:bookmarkStart w:id="329" w:name="_Toc30567414"/>
      <w:r w:rsidRPr="004F705C">
        <w:rPr>
          <w:rFonts w:cs="Times New Roman"/>
        </w:rPr>
        <w:t xml:space="preserve">Gambar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3</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8</w:t>
      </w:r>
      <w:r w:rsidR="008701A0" w:rsidRPr="004F705C">
        <w:rPr>
          <w:rFonts w:cs="Times New Roman"/>
        </w:rPr>
        <w:fldChar w:fldCharType="end"/>
      </w:r>
      <w:r w:rsidRPr="004F705C">
        <w:rPr>
          <w:rFonts w:cs="Times New Roman"/>
        </w:rPr>
        <w:t>. skema penyerangan MITM</w:t>
      </w:r>
      <w:bookmarkEnd w:id="329"/>
    </w:p>
    <w:p w14:paraId="04EF7C5D" w14:textId="3C9B9565" w:rsidR="00CB0E74" w:rsidRPr="004F705C" w:rsidRDefault="00CE276D" w:rsidP="00C44B83">
      <w:pPr>
        <w:spacing w:line="360" w:lineRule="auto"/>
        <w:ind w:firstLine="720"/>
        <w:jc w:val="both"/>
        <w:rPr>
          <w:rFonts w:cs="Times New Roman"/>
        </w:rPr>
        <w:sectPr w:rsidR="00CB0E74" w:rsidRPr="004F705C" w:rsidSect="000B3B58">
          <w:pgSz w:w="11906" w:h="16838"/>
          <w:pgMar w:top="2268" w:right="1701" w:bottom="1701" w:left="2268" w:header="708" w:footer="708" w:gutter="0"/>
          <w:cols w:space="708"/>
          <w:titlePg/>
          <w:docGrid w:linePitch="360"/>
        </w:sectPr>
      </w:pPr>
      <w:bookmarkStart w:id="330" w:name="_Hlk30125761"/>
      <w:bookmarkStart w:id="331" w:name="_Hlk30125726"/>
      <w:r w:rsidRPr="004F705C">
        <w:rPr>
          <w:rFonts w:cs="Times New Roman"/>
        </w:rPr>
        <w:t xml:space="preserve">Teknik </w:t>
      </w:r>
      <w:r w:rsidR="00A2428E" w:rsidRPr="00A2428E">
        <w:rPr>
          <w:rFonts w:cs="Times New Roman"/>
          <w:i/>
        </w:rPr>
        <w:t>Man in the middle</w:t>
      </w:r>
      <w:r w:rsidRPr="004F705C">
        <w:rPr>
          <w:rFonts w:cs="Times New Roman"/>
        </w:rPr>
        <w:t xml:space="preserve"> (MITM) memiliki banyak fungsi antara lain melakukan mengambil data yang dikirim dan diubah sebelum diteruskan ke target atau hanya membaca data yang lewat saja. Pada penelitian kali ini tugas MITM adalah hanya membaca data yang lewat antara target dan server. Target data yang diuji pada penelitian kali ini adalah data post dari target ke server. </w:t>
      </w:r>
      <w:bookmarkStart w:id="332" w:name="_Hlk30125767"/>
      <w:bookmarkEnd w:id="330"/>
      <w:r w:rsidRPr="004F705C">
        <w:rPr>
          <w:rFonts w:cs="Times New Roman"/>
        </w:rPr>
        <w:t>Pengujian dinyatakan berhasil jika data yang dikirim dapat dibaca dan data tidak dapat digunakan penyerang untuk masuk kedalam sistem.  pengujian MITM juga berfungsi untuk melihat apakah data yang dikirim berhasil dienkripsi atau tida</w:t>
      </w:r>
      <w:bookmarkEnd w:id="332"/>
      <w:r w:rsidRPr="004F705C">
        <w:rPr>
          <w:rFonts w:cs="Times New Roman"/>
        </w:rPr>
        <w:t>k.</w:t>
      </w:r>
    </w:p>
    <w:p w14:paraId="25719AD0" w14:textId="0A555DCE" w:rsidR="00DE44F1" w:rsidRPr="004F705C" w:rsidRDefault="00DE44F1" w:rsidP="00CE68BC">
      <w:pPr>
        <w:pStyle w:val="Heading1"/>
        <w:ind w:firstLine="135"/>
      </w:pPr>
      <w:bookmarkStart w:id="333" w:name="_Toc30567329"/>
      <w:bookmarkEnd w:id="331"/>
      <w:r w:rsidRPr="004F705C">
        <w:lastRenderedPageBreak/>
        <w:t>HASIL DAN PEMBAHASAN</w:t>
      </w:r>
      <w:bookmarkEnd w:id="333"/>
    </w:p>
    <w:p w14:paraId="124CDEAE" w14:textId="77777777" w:rsidR="00DE44F1" w:rsidRPr="004F705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34" w:name="_Toc6988700"/>
      <w:bookmarkStart w:id="335" w:name="_Toc6988775"/>
      <w:bookmarkStart w:id="336" w:name="_Toc6988850"/>
      <w:bookmarkStart w:id="337" w:name="_Toc6988927"/>
      <w:bookmarkStart w:id="338" w:name="_Toc6989007"/>
      <w:bookmarkStart w:id="339" w:name="_Toc7102484"/>
      <w:bookmarkStart w:id="340" w:name="_Toc7102568"/>
      <w:bookmarkStart w:id="341" w:name="_Toc7102652"/>
      <w:bookmarkStart w:id="342" w:name="_Toc7509564"/>
      <w:bookmarkStart w:id="343" w:name="_Toc7509644"/>
      <w:bookmarkStart w:id="344" w:name="_Toc7679356"/>
      <w:bookmarkStart w:id="345" w:name="_Toc8158065"/>
      <w:bookmarkStart w:id="346" w:name="_Toc8158602"/>
      <w:bookmarkStart w:id="347" w:name="_Toc8292139"/>
      <w:bookmarkStart w:id="348" w:name="_Toc9110926"/>
      <w:bookmarkStart w:id="349" w:name="_Toc9111619"/>
      <w:bookmarkStart w:id="350" w:name="_Toc10991507"/>
      <w:bookmarkStart w:id="351" w:name="_Toc11936146"/>
      <w:bookmarkStart w:id="352" w:name="_Toc11936212"/>
      <w:bookmarkStart w:id="353" w:name="_Toc17265238"/>
      <w:bookmarkStart w:id="354" w:name="_Toc25148059"/>
      <w:bookmarkStart w:id="355" w:name="_Toc25324308"/>
      <w:bookmarkStart w:id="356" w:name="_Toc27239567"/>
      <w:bookmarkStart w:id="357" w:name="_Toc28808726"/>
      <w:bookmarkStart w:id="358" w:name="_Toc29869487"/>
      <w:bookmarkStart w:id="359" w:name="_Toc30567260"/>
      <w:bookmarkStart w:id="360" w:name="_Toc30567330"/>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2A0766C5" w14:textId="77777777" w:rsidR="00DE44F1" w:rsidRPr="004F705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61" w:name="_Toc6988701"/>
      <w:bookmarkStart w:id="362" w:name="_Toc6988776"/>
      <w:bookmarkStart w:id="363" w:name="_Toc6988851"/>
      <w:bookmarkStart w:id="364" w:name="_Toc6988928"/>
      <w:bookmarkStart w:id="365" w:name="_Toc6989008"/>
      <w:bookmarkStart w:id="366" w:name="_Toc7102485"/>
      <w:bookmarkStart w:id="367" w:name="_Toc7102569"/>
      <w:bookmarkStart w:id="368" w:name="_Toc7102653"/>
      <w:bookmarkStart w:id="369" w:name="_Toc7509565"/>
      <w:bookmarkStart w:id="370" w:name="_Toc7509645"/>
      <w:bookmarkStart w:id="371" w:name="_Toc7679357"/>
      <w:bookmarkStart w:id="372" w:name="_Toc8158066"/>
      <w:bookmarkStart w:id="373" w:name="_Toc8158603"/>
      <w:bookmarkStart w:id="374" w:name="_Toc8292140"/>
      <w:bookmarkStart w:id="375" w:name="_Toc9110927"/>
      <w:bookmarkStart w:id="376" w:name="_Toc9111620"/>
      <w:bookmarkStart w:id="377" w:name="_Toc10991508"/>
      <w:bookmarkStart w:id="378" w:name="_Toc11936147"/>
      <w:bookmarkStart w:id="379" w:name="_Toc11936213"/>
      <w:bookmarkStart w:id="380" w:name="_Toc17265239"/>
      <w:bookmarkStart w:id="381" w:name="_Toc25148060"/>
      <w:bookmarkStart w:id="382" w:name="_Toc25324309"/>
      <w:bookmarkStart w:id="383" w:name="_Toc27239568"/>
      <w:bookmarkStart w:id="384" w:name="_Toc28808727"/>
      <w:bookmarkStart w:id="385" w:name="_Toc29869488"/>
      <w:bookmarkStart w:id="386" w:name="_Toc30567261"/>
      <w:bookmarkStart w:id="387" w:name="_Toc30567331"/>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78FE57D3" w14:textId="77777777" w:rsidR="00DE44F1" w:rsidRPr="004F705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88" w:name="_Toc6988702"/>
      <w:bookmarkStart w:id="389" w:name="_Toc6988777"/>
      <w:bookmarkStart w:id="390" w:name="_Toc6988852"/>
      <w:bookmarkStart w:id="391" w:name="_Toc6988929"/>
      <w:bookmarkStart w:id="392" w:name="_Toc6989009"/>
      <w:bookmarkStart w:id="393" w:name="_Toc7102486"/>
      <w:bookmarkStart w:id="394" w:name="_Toc7102570"/>
      <w:bookmarkStart w:id="395" w:name="_Toc7102654"/>
      <w:bookmarkStart w:id="396" w:name="_Toc7509566"/>
      <w:bookmarkStart w:id="397" w:name="_Toc7509646"/>
      <w:bookmarkStart w:id="398" w:name="_Toc7679358"/>
      <w:bookmarkStart w:id="399" w:name="_Toc8158067"/>
      <w:bookmarkStart w:id="400" w:name="_Toc8158604"/>
      <w:bookmarkStart w:id="401" w:name="_Toc8292141"/>
      <w:bookmarkStart w:id="402" w:name="_Toc9110928"/>
      <w:bookmarkStart w:id="403" w:name="_Toc9111621"/>
      <w:bookmarkStart w:id="404" w:name="_Toc10991509"/>
      <w:bookmarkStart w:id="405" w:name="_Toc11936148"/>
      <w:bookmarkStart w:id="406" w:name="_Toc11936214"/>
      <w:bookmarkStart w:id="407" w:name="_Toc17265240"/>
      <w:bookmarkStart w:id="408" w:name="_Toc25148061"/>
      <w:bookmarkStart w:id="409" w:name="_Toc25324310"/>
      <w:bookmarkStart w:id="410" w:name="_Toc27239569"/>
      <w:bookmarkStart w:id="411" w:name="_Toc28808728"/>
      <w:bookmarkStart w:id="412" w:name="_Toc29869489"/>
      <w:bookmarkStart w:id="413" w:name="_Toc30567262"/>
      <w:bookmarkStart w:id="414" w:name="_Toc30567332"/>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507C25B3" w14:textId="77777777" w:rsidR="00DE44F1" w:rsidRPr="004F705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415" w:name="_Toc6988703"/>
      <w:bookmarkStart w:id="416" w:name="_Toc6988778"/>
      <w:bookmarkStart w:id="417" w:name="_Toc6988853"/>
      <w:bookmarkStart w:id="418" w:name="_Toc6988930"/>
      <w:bookmarkStart w:id="419" w:name="_Toc6989010"/>
      <w:bookmarkStart w:id="420" w:name="_Toc7102487"/>
      <w:bookmarkStart w:id="421" w:name="_Toc7102571"/>
      <w:bookmarkStart w:id="422" w:name="_Toc7102655"/>
      <w:bookmarkStart w:id="423" w:name="_Toc7509567"/>
      <w:bookmarkStart w:id="424" w:name="_Toc7509647"/>
      <w:bookmarkStart w:id="425" w:name="_Toc7679359"/>
      <w:bookmarkStart w:id="426" w:name="_Toc8158068"/>
      <w:bookmarkStart w:id="427" w:name="_Toc8158605"/>
      <w:bookmarkStart w:id="428" w:name="_Toc8292142"/>
      <w:bookmarkStart w:id="429" w:name="_Toc9110929"/>
      <w:bookmarkStart w:id="430" w:name="_Toc9111622"/>
      <w:bookmarkStart w:id="431" w:name="_Toc10991510"/>
      <w:bookmarkStart w:id="432" w:name="_Toc11936149"/>
      <w:bookmarkStart w:id="433" w:name="_Toc11936215"/>
      <w:bookmarkStart w:id="434" w:name="_Toc17265241"/>
      <w:bookmarkStart w:id="435" w:name="_Toc25148062"/>
      <w:bookmarkStart w:id="436" w:name="_Toc25324311"/>
      <w:bookmarkStart w:id="437" w:name="_Toc27239570"/>
      <w:bookmarkStart w:id="438" w:name="_Toc28808729"/>
      <w:bookmarkStart w:id="439" w:name="_Toc29869490"/>
      <w:bookmarkStart w:id="440" w:name="_Toc30567263"/>
      <w:bookmarkStart w:id="441" w:name="_Toc30567333"/>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45BF1B2B" w14:textId="77777777" w:rsidR="00DE44F1" w:rsidRPr="004F705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442" w:name="_Toc6988704"/>
      <w:bookmarkStart w:id="443" w:name="_Toc6988779"/>
      <w:bookmarkStart w:id="444" w:name="_Toc6988854"/>
      <w:bookmarkStart w:id="445" w:name="_Toc6988931"/>
      <w:bookmarkStart w:id="446" w:name="_Toc6989011"/>
      <w:bookmarkStart w:id="447" w:name="_Toc7102488"/>
      <w:bookmarkStart w:id="448" w:name="_Toc7102572"/>
      <w:bookmarkStart w:id="449" w:name="_Toc7102656"/>
      <w:bookmarkStart w:id="450" w:name="_Toc7509568"/>
      <w:bookmarkStart w:id="451" w:name="_Toc7509648"/>
      <w:bookmarkStart w:id="452" w:name="_Toc7679360"/>
      <w:bookmarkStart w:id="453" w:name="_Toc8158069"/>
      <w:bookmarkStart w:id="454" w:name="_Toc8158606"/>
      <w:bookmarkStart w:id="455" w:name="_Toc8292143"/>
      <w:bookmarkStart w:id="456" w:name="_Toc9110930"/>
      <w:bookmarkStart w:id="457" w:name="_Toc9111623"/>
      <w:bookmarkStart w:id="458" w:name="_Toc10991511"/>
      <w:bookmarkStart w:id="459" w:name="_Toc11936150"/>
      <w:bookmarkStart w:id="460" w:name="_Toc11936216"/>
      <w:bookmarkStart w:id="461" w:name="_Toc17265242"/>
      <w:bookmarkStart w:id="462" w:name="_Toc25148063"/>
      <w:bookmarkStart w:id="463" w:name="_Toc25324312"/>
      <w:bookmarkStart w:id="464" w:name="_Toc27239571"/>
      <w:bookmarkStart w:id="465" w:name="_Toc28808730"/>
      <w:bookmarkStart w:id="466" w:name="_Toc29869491"/>
      <w:bookmarkStart w:id="467" w:name="_Toc30567264"/>
      <w:bookmarkStart w:id="468" w:name="_Toc30567334"/>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4F8223FA" w14:textId="245BAC83" w:rsidR="00DE44F1" w:rsidRPr="004F705C" w:rsidRDefault="00DE44F1" w:rsidP="00AD2351">
      <w:pPr>
        <w:pStyle w:val="Heading2"/>
        <w:rPr>
          <w:rFonts w:cs="Times New Roman"/>
        </w:rPr>
      </w:pPr>
      <w:bookmarkStart w:id="469" w:name="_Toc30567335"/>
      <w:r w:rsidRPr="004F705C">
        <w:rPr>
          <w:rFonts w:cs="Times New Roman"/>
        </w:rPr>
        <w:t xml:space="preserve">Hasil Implementasi </w:t>
      </w:r>
      <w:r w:rsidR="00AB558F" w:rsidRPr="004F705C">
        <w:rPr>
          <w:rFonts w:cs="Times New Roman"/>
        </w:rPr>
        <w:t>Pembuatan Modul TOTP dan RSA</w:t>
      </w:r>
      <w:bookmarkEnd w:id="469"/>
    </w:p>
    <w:p w14:paraId="6BF5E405" w14:textId="00153599" w:rsidR="002A62D6" w:rsidRPr="004F705C" w:rsidRDefault="002A62D6" w:rsidP="003211CB">
      <w:pPr>
        <w:spacing w:line="360" w:lineRule="auto"/>
        <w:ind w:firstLine="720"/>
        <w:jc w:val="both"/>
        <w:rPr>
          <w:rFonts w:cs="Times New Roman"/>
        </w:rPr>
      </w:pPr>
      <w:r w:rsidRPr="004F705C">
        <w:rPr>
          <w:rFonts w:cs="Times New Roman"/>
        </w:rPr>
        <w:t>Modul TOTP dan modul RSA pada penelitian ini memiliki fungsi yang saling berhub</w:t>
      </w:r>
      <w:r w:rsidR="003211CB" w:rsidRPr="004F705C">
        <w:rPr>
          <w:rFonts w:cs="Times New Roman"/>
        </w:rPr>
        <w:t>u</w:t>
      </w:r>
      <w:r w:rsidRPr="004F705C">
        <w:rPr>
          <w:rFonts w:cs="Times New Roman"/>
        </w:rPr>
        <w:t xml:space="preserve">ngan. </w:t>
      </w:r>
      <w:bookmarkStart w:id="470" w:name="_Hlk30124415"/>
      <w:r w:rsidRPr="004F705C">
        <w:rPr>
          <w:rFonts w:cs="Times New Roman"/>
        </w:rPr>
        <w:t xml:space="preserve">Modul TOTP berfungsi sebagai pembangkit kode OTP </w:t>
      </w:r>
      <w:bookmarkEnd w:id="470"/>
      <w:r w:rsidRPr="004F705C">
        <w:rPr>
          <w:rFonts w:cs="Times New Roman"/>
        </w:rPr>
        <w:t>sedangkan modul RSA sebagai pengaman tambahan. Pengaman yang dimaksud adalah mengenkripsi data yang dikirim oleh client menuju server</w:t>
      </w:r>
      <w:r w:rsidR="003211CB" w:rsidRPr="004F705C">
        <w:rPr>
          <w:rFonts w:cs="Times New Roman"/>
        </w:rPr>
        <w:t xml:space="preserve"> dan di dekripsi oleh server untuk dibaca.</w:t>
      </w:r>
      <w:r w:rsidR="004D48BA" w:rsidRPr="004F705C">
        <w:rPr>
          <w:rFonts w:cs="Times New Roman"/>
        </w:rPr>
        <w:t xml:space="preserve"> Hasil dari implementasi kedua metode terebut adalah berupa file library PHP dan javascript.</w:t>
      </w:r>
    </w:p>
    <w:p w14:paraId="3E2EEDDE" w14:textId="1EE18898" w:rsidR="0084200D" w:rsidRPr="004F705C" w:rsidRDefault="0084200D" w:rsidP="00AD2351">
      <w:pPr>
        <w:pStyle w:val="Heading3"/>
        <w:rPr>
          <w:rFonts w:cs="Times New Roman"/>
        </w:rPr>
      </w:pPr>
      <w:bookmarkStart w:id="471" w:name="_Toc30567336"/>
      <w:bookmarkStart w:id="472" w:name="_Hlk30124388"/>
      <w:r w:rsidRPr="004F705C">
        <w:rPr>
          <w:rFonts w:cs="Times New Roman"/>
        </w:rPr>
        <w:t>Modul TOTP</w:t>
      </w:r>
      <w:bookmarkEnd w:id="471"/>
    </w:p>
    <w:p w14:paraId="4D41F5A7" w14:textId="48B5D0D3" w:rsidR="004D1EBB" w:rsidRPr="004F705C" w:rsidRDefault="004D1EBB" w:rsidP="00055B72">
      <w:pPr>
        <w:spacing w:line="360" w:lineRule="auto"/>
        <w:ind w:firstLine="720"/>
        <w:jc w:val="both"/>
        <w:rPr>
          <w:rFonts w:cs="Times New Roman"/>
        </w:rPr>
      </w:pPr>
      <w:bookmarkStart w:id="473" w:name="_Hlk30124432"/>
      <w:bookmarkEnd w:id="472"/>
      <w:r w:rsidRPr="004F705C">
        <w:rPr>
          <w:rFonts w:cs="Times New Roman"/>
        </w:rPr>
        <w:t>Hasil pembuatan modul TOTP adalah berupa halaman input nomor OTP yang berjumlah 6 digit. Tampilan halaman TOTP ada dua macam yaitu saat pe</w:t>
      </w:r>
      <w:r w:rsidR="00055B72" w:rsidRPr="004F705C">
        <w:rPr>
          <w:rFonts w:cs="Times New Roman"/>
        </w:rPr>
        <w:t>m</w:t>
      </w:r>
      <w:r w:rsidRPr="004F705C">
        <w:rPr>
          <w:rFonts w:cs="Times New Roman"/>
        </w:rPr>
        <w:t>bangkitan s</w:t>
      </w:r>
      <w:r w:rsidR="00055B72" w:rsidRPr="004F705C">
        <w:rPr>
          <w:rFonts w:cs="Times New Roman"/>
        </w:rPr>
        <w:t>e</w:t>
      </w:r>
      <w:r w:rsidRPr="004F705C">
        <w:rPr>
          <w:rFonts w:cs="Times New Roman"/>
        </w:rPr>
        <w:t xml:space="preserve">cret key dan saat user sudah punya secret key. tampilan akan berupa inputan </w:t>
      </w:r>
      <w:r w:rsidR="00C36B6B" w:rsidRPr="004F705C">
        <w:rPr>
          <w:rFonts w:cs="Times New Roman"/>
        </w:rPr>
        <w:t>dan gambar QR-code</w:t>
      </w:r>
      <w:r w:rsidRPr="004F705C">
        <w:rPr>
          <w:rFonts w:cs="Times New Roman"/>
        </w:rPr>
        <w:t xml:space="preserve"> saat user </w:t>
      </w:r>
      <w:r w:rsidR="00C36B6B" w:rsidRPr="004F705C">
        <w:rPr>
          <w:rFonts w:cs="Times New Roman"/>
        </w:rPr>
        <w:t>tidak</w:t>
      </w:r>
      <w:r w:rsidRPr="004F705C">
        <w:rPr>
          <w:rFonts w:cs="Times New Roman"/>
        </w:rPr>
        <w:t xml:space="preserve"> punya s</w:t>
      </w:r>
      <w:r w:rsidR="004D48BA" w:rsidRPr="004F705C">
        <w:rPr>
          <w:rFonts w:cs="Times New Roman"/>
        </w:rPr>
        <w:t>e</w:t>
      </w:r>
      <w:r w:rsidRPr="004F705C">
        <w:rPr>
          <w:rFonts w:cs="Times New Roman"/>
        </w:rPr>
        <w:t xml:space="preserve">cret key </w:t>
      </w:r>
      <w:bookmarkEnd w:id="473"/>
      <w:r w:rsidRPr="004F705C">
        <w:rPr>
          <w:rFonts w:cs="Times New Roman"/>
        </w:rPr>
        <w:t>seperti pada Gambar 4.1.</w:t>
      </w:r>
    </w:p>
    <w:p w14:paraId="17BD1D38" w14:textId="7471BF86" w:rsidR="004D1EBB" w:rsidRPr="004F705C" w:rsidRDefault="00C36B6B" w:rsidP="004D1EBB">
      <w:pPr>
        <w:keepNext/>
        <w:rPr>
          <w:rFonts w:cs="Times New Roman"/>
        </w:rPr>
      </w:pPr>
      <w:r w:rsidRPr="004F705C">
        <w:rPr>
          <w:rFonts w:cs="Times New Roman"/>
        </w:rPr>
        <w:t xml:space="preserve"> </w:t>
      </w:r>
      <w:r w:rsidRPr="004F705C">
        <w:rPr>
          <w:rFonts w:cs="Times New Roman"/>
          <w:noProof/>
        </w:rPr>
        <w:drawing>
          <wp:inline distT="0" distB="0" distL="0" distR="0" wp14:anchorId="00DCD9A3" wp14:editId="700BE115">
            <wp:extent cx="5039995" cy="2680335"/>
            <wp:effectExtent l="0" t="0" r="8255"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2680335"/>
                    </a:xfrm>
                    <a:prstGeom prst="rect">
                      <a:avLst/>
                    </a:prstGeom>
                  </pic:spPr>
                </pic:pic>
              </a:graphicData>
            </a:graphic>
          </wp:inline>
        </w:drawing>
      </w:r>
    </w:p>
    <w:p w14:paraId="1A58F15F" w14:textId="0655B4AE" w:rsidR="002A62D6" w:rsidRPr="004F705C" w:rsidRDefault="004D1EBB" w:rsidP="004D1EBB">
      <w:pPr>
        <w:pStyle w:val="Caption"/>
        <w:rPr>
          <w:rFonts w:cs="Times New Roman"/>
        </w:rPr>
      </w:pPr>
      <w:bookmarkStart w:id="474" w:name="_Toc30567415"/>
      <w:r w:rsidRPr="004F705C">
        <w:rPr>
          <w:rFonts w:cs="Times New Roman"/>
        </w:rPr>
        <w:t xml:space="preserve">Gambar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4</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1</w:t>
      </w:r>
      <w:r w:rsidR="008701A0" w:rsidRPr="004F705C">
        <w:rPr>
          <w:rFonts w:cs="Times New Roman"/>
        </w:rPr>
        <w:fldChar w:fldCharType="end"/>
      </w:r>
      <w:r w:rsidRPr="004F705C">
        <w:rPr>
          <w:rFonts w:cs="Times New Roman"/>
        </w:rPr>
        <w:t xml:space="preserve">. halaman </w:t>
      </w:r>
      <w:r w:rsidR="00C36B6B" w:rsidRPr="004F705C">
        <w:rPr>
          <w:rFonts w:cs="Times New Roman"/>
        </w:rPr>
        <w:t>pembuatan secret key</w:t>
      </w:r>
      <w:r w:rsidRPr="004F705C">
        <w:rPr>
          <w:rFonts w:cs="Times New Roman"/>
        </w:rPr>
        <w:t xml:space="preserve"> kode TOTP</w:t>
      </w:r>
      <w:bookmarkEnd w:id="474"/>
    </w:p>
    <w:p w14:paraId="5BE1DC57" w14:textId="4979E697" w:rsidR="004D48BA" w:rsidRPr="004F705C" w:rsidRDefault="00C36B6B" w:rsidP="004D48BA">
      <w:pPr>
        <w:spacing w:line="360" w:lineRule="auto"/>
        <w:ind w:firstLine="720"/>
        <w:jc w:val="both"/>
        <w:rPr>
          <w:rFonts w:cs="Times New Roman"/>
        </w:rPr>
      </w:pPr>
      <w:r w:rsidRPr="004F705C">
        <w:rPr>
          <w:rFonts w:cs="Times New Roman"/>
        </w:rPr>
        <w:t>Pada halaman tersebut user diwajibkan untuk melakukan pemindaian dengan aplikasi TOTP di android. Aplikasi akan bekerja secara benar dengan syarat waktu pada server dan pada android sama</w:t>
      </w:r>
      <w:r w:rsidR="000B322E" w:rsidRPr="004F705C">
        <w:rPr>
          <w:rFonts w:cs="Times New Roman"/>
        </w:rPr>
        <w:t xml:space="preserve">. Waktu merupakan faktor penting dalam </w:t>
      </w:r>
      <w:r w:rsidR="000B322E" w:rsidRPr="004F705C">
        <w:rPr>
          <w:rFonts w:cs="Times New Roman"/>
        </w:rPr>
        <w:lastRenderedPageBreak/>
        <w:t xml:space="preserve">TOTP karena merupakan acuan kedua setelah secret key dalam proses </w:t>
      </w:r>
      <w:r w:rsidR="000B322E" w:rsidRPr="004F705C">
        <w:rPr>
          <w:rFonts w:cs="Times New Roman"/>
          <w:noProof/>
        </w:rPr>
        <mc:AlternateContent>
          <mc:Choice Requires="wps">
            <w:drawing>
              <wp:anchor distT="0" distB="0" distL="114300" distR="114300" simplePos="0" relativeHeight="251712512" behindDoc="0" locked="0" layoutInCell="1" allowOverlap="1" wp14:anchorId="39527B40" wp14:editId="78E119E4">
                <wp:simplePos x="0" y="0"/>
                <wp:positionH relativeFrom="column">
                  <wp:posOffset>1122045</wp:posOffset>
                </wp:positionH>
                <wp:positionV relativeFrom="paragraph">
                  <wp:posOffset>560070</wp:posOffset>
                </wp:positionV>
                <wp:extent cx="2009775" cy="1428750"/>
                <wp:effectExtent l="19050" t="19050" r="47625" b="38100"/>
                <wp:wrapNone/>
                <wp:docPr id="45" name="Rectangle: Rounded Corners 45"/>
                <wp:cNvGraphicFramePr/>
                <a:graphic xmlns:a="http://schemas.openxmlformats.org/drawingml/2006/main">
                  <a:graphicData uri="http://schemas.microsoft.com/office/word/2010/wordprocessingShape">
                    <wps:wsp>
                      <wps:cNvSpPr/>
                      <wps:spPr>
                        <a:xfrm>
                          <a:off x="0" y="0"/>
                          <a:ext cx="2009775" cy="1428750"/>
                        </a:xfrm>
                        <a:prstGeom prst="roundRect">
                          <a:avLst>
                            <a:gd name="adj" fmla="val 8667"/>
                          </a:avLst>
                        </a:prstGeom>
                        <a:noFill/>
                        <a:ln w="571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E4C9166" id="Rectangle: Rounded Corners 45" o:spid="_x0000_s1026" style="position:absolute;margin-left:88.35pt;margin-top:44.1pt;width:158.25pt;height:112.5pt;z-index:251712512;visibility:visible;mso-wrap-style:square;mso-wrap-distance-left:9pt;mso-wrap-distance-top:0;mso-wrap-distance-right:9pt;mso-wrap-distance-bottom:0;mso-position-horizontal:absolute;mso-position-horizontal-relative:text;mso-position-vertical:absolute;mso-position-vertical-relative:text;v-text-anchor:middle" arcsize="56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" filled="f" strokecolor="#1f3763 [1604]" strokeweight="4.5pt">
                <v:stroke joinstyle="miter"/>
              </v:roundrect>
            </w:pict>
          </mc:Fallback>
        </mc:AlternateContent>
      </w:r>
      <w:r w:rsidR="000B322E" w:rsidRPr="004F705C">
        <w:rPr>
          <w:rFonts w:cs="Times New Roman"/>
        </w:rPr>
        <w:t>pembangkitanya.</w:t>
      </w:r>
    </w:p>
    <w:p w14:paraId="69B7BA56" w14:textId="77777777" w:rsidR="000B322E" w:rsidRPr="004F705C" w:rsidRDefault="000B322E" w:rsidP="000B322E">
      <w:pPr>
        <w:keepNext/>
        <w:rPr>
          <w:rFonts w:cs="Times New Roman"/>
        </w:rPr>
      </w:pPr>
      <w:r w:rsidRPr="004F705C">
        <w:rPr>
          <w:rFonts w:cs="Times New Roman"/>
          <w:noProof/>
        </w:rPr>
        <w:drawing>
          <wp:inline distT="0" distB="0" distL="0" distR="0" wp14:anchorId="1C62C979" wp14:editId="14D7F051">
            <wp:extent cx="4572000" cy="1349734"/>
            <wp:effectExtent l="0" t="0" r="0"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945"/>
                    <a:stretch/>
                  </pic:blipFill>
                  <pic:spPr bwMode="auto">
                    <a:xfrm>
                      <a:off x="0" y="0"/>
                      <a:ext cx="4572000" cy="1349734"/>
                    </a:xfrm>
                    <a:prstGeom prst="rect">
                      <a:avLst/>
                    </a:prstGeom>
                    <a:ln>
                      <a:noFill/>
                    </a:ln>
                    <a:extLst>
                      <a:ext uri="{53640926-AAD7-44D8-BBD7-CCE9431645EC}">
                        <a14:shadowObscured xmlns:a14="http://schemas.microsoft.com/office/drawing/2010/main"/>
                      </a:ext>
                    </a:extLst>
                  </pic:spPr>
                </pic:pic>
              </a:graphicData>
            </a:graphic>
          </wp:inline>
        </w:drawing>
      </w:r>
    </w:p>
    <w:p w14:paraId="03185A7A" w14:textId="72E0F270" w:rsidR="004D1EBB" w:rsidRPr="004F705C" w:rsidRDefault="000B322E" w:rsidP="000B322E">
      <w:pPr>
        <w:pStyle w:val="Caption"/>
        <w:rPr>
          <w:rFonts w:cs="Times New Roman"/>
        </w:rPr>
      </w:pPr>
      <w:bookmarkStart w:id="475" w:name="_Toc30567416"/>
      <w:r w:rsidRPr="004F705C">
        <w:rPr>
          <w:rFonts w:cs="Times New Roman"/>
        </w:rPr>
        <w:t xml:space="preserve">Gambar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4</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2</w:t>
      </w:r>
      <w:r w:rsidR="008701A0" w:rsidRPr="004F705C">
        <w:rPr>
          <w:rFonts w:cs="Times New Roman"/>
        </w:rPr>
        <w:fldChar w:fldCharType="end"/>
      </w:r>
      <w:r w:rsidRPr="004F705C">
        <w:rPr>
          <w:rFonts w:cs="Times New Roman"/>
        </w:rPr>
        <w:t>. hasil pembangkitan secret key</w:t>
      </w:r>
      <w:bookmarkEnd w:id="475"/>
    </w:p>
    <w:p w14:paraId="3F1A152B" w14:textId="21C720F0" w:rsidR="004D48BA" w:rsidRPr="004F705C" w:rsidRDefault="004D48BA" w:rsidP="004D48BA">
      <w:pPr>
        <w:spacing w:line="360" w:lineRule="auto"/>
        <w:ind w:firstLine="720"/>
        <w:jc w:val="both"/>
        <w:rPr>
          <w:rFonts w:cs="Times New Roman"/>
        </w:rPr>
      </w:pPr>
      <w:bookmarkStart w:id="476" w:name="_Hlk30124753"/>
      <w:r w:rsidRPr="004F705C">
        <w:rPr>
          <w:rFonts w:cs="Times New Roman"/>
        </w:rPr>
        <w:t xml:space="preserve">Hasil pembangkitan secret key berupa 32 digit gabungan angka dan huruf yang bersifat random dan tidak sama tiap akun. Form yang tersedia seperti gambar 4.1 dapat diisi dengan kode 6 digit yang telah diketahui pengguna. Sesaat setelah kode TOTP dikirim server akan menerima dan membandingkan kode tersebut apakah sama dengan server atau tidak. </w:t>
      </w:r>
      <w:r w:rsidR="00292C69" w:rsidRPr="004F705C">
        <w:rPr>
          <w:rFonts w:cs="Times New Roman"/>
        </w:rPr>
        <w:t xml:space="preserve">Dari </w:t>
      </w:r>
      <w:r w:rsidR="00D75E1C">
        <w:rPr>
          <w:rFonts w:cs="Times New Roman"/>
        </w:rPr>
        <w:t>flowchart</w:t>
      </w:r>
      <w:r w:rsidR="00292C69" w:rsidRPr="004F705C">
        <w:rPr>
          <w:rFonts w:cs="Times New Roman"/>
        </w:rPr>
        <w:t xml:space="preserve"> pada gambar 3.2 maka terbentuklah library yang berfungsi sebagai pengecekan kode TOTP yang dikirim ke server dengan kode yang dibangkitkan server</w:t>
      </w:r>
      <w:r w:rsidR="003F0E31" w:rsidRPr="004F705C">
        <w:rPr>
          <w:rFonts w:cs="Times New Roman"/>
        </w:rPr>
        <w:t>.</w:t>
      </w:r>
    </w:p>
    <w:p w14:paraId="7DCCABEA" w14:textId="77777777" w:rsidR="00292C69" w:rsidRPr="004F705C" w:rsidRDefault="00292C69" w:rsidP="00CE68BC">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b/>
          <w:bCs/>
          <w:color w:val="006699"/>
          <w:szCs w:val="18"/>
          <w:bdr w:val="none" w:sz="0" w:space="0" w:color="auto" w:frame="1"/>
          <w:lang w:eastAsia="id-ID"/>
        </w:rPr>
        <w:t>public</w:t>
      </w:r>
      <w:r w:rsidRPr="004F705C">
        <w:rPr>
          <w:rFonts w:eastAsia="Times New Roman" w:cs="Times New Roman"/>
          <w:color w:val="000000"/>
          <w:szCs w:val="18"/>
          <w:bdr w:val="none" w:sz="0" w:space="0" w:color="auto" w:frame="1"/>
          <w:lang w:eastAsia="id-ID"/>
        </w:rPr>
        <w:t> </w:t>
      </w:r>
      <w:r w:rsidRPr="004F705C">
        <w:rPr>
          <w:rFonts w:eastAsia="Times New Roman" w:cs="Times New Roman"/>
          <w:b/>
          <w:bCs/>
          <w:color w:val="006699"/>
          <w:szCs w:val="18"/>
          <w:bdr w:val="none" w:sz="0" w:space="0" w:color="auto" w:frame="1"/>
          <w:lang w:eastAsia="id-ID"/>
        </w:rPr>
        <w:t>function</w:t>
      </w:r>
      <w:r w:rsidRPr="004F705C">
        <w:rPr>
          <w:rFonts w:eastAsia="Times New Roman" w:cs="Times New Roman"/>
          <w:color w:val="000000"/>
          <w:szCs w:val="18"/>
          <w:bdr w:val="none" w:sz="0" w:space="0" w:color="auto" w:frame="1"/>
          <w:lang w:eastAsia="id-ID"/>
        </w:rPr>
        <w:t> verifyCode($secret, $code, $waktudurasi = 1, $waktusekarang = null) {  </w:t>
      </w:r>
    </w:p>
    <w:p w14:paraId="2FEC3C33" w14:textId="5CF677DD" w:rsidR="00292C69" w:rsidRPr="004F705C" w:rsidRDefault="00292C69" w:rsidP="00CE68BC">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r w:rsidRPr="004F705C">
        <w:rPr>
          <w:rFonts w:eastAsia="Times New Roman" w:cs="Times New Roman"/>
          <w:color w:val="008200"/>
          <w:szCs w:val="18"/>
          <w:bdr w:val="none" w:sz="0" w:space="0" w:color="auto" w:frame="1"/>
          <w:lang w:eastAsia="id-ID"/>
        </w:rPr>
        <w:t>// waktudurasi = jika 1 maka 30 detik jika 2 maka 60 detik dst.</w:t>
      </w:r>
      <w:r w:rsidRPr="004F705C">
        <w:rPr>
          <w:rFonts w:eastAsia="Times New Roman" w:cs="Times New Roman"/>
          <w:color w:val="000000"/>
          <w:szCs w:val="18"/>
          <w:bdr w:val="none" w:sz="0" w:space="0" w:color="auto" w:frame="1"/>
          <w:lang w:eastAsia="id-ID"/>
        </w:rPr>
        <w:t>  </w:t>
      </w:r>
    </w:p>
    <w:p w14:paraId="14CE44AD" w14:textId="77777777" w:rsidR="00292C69" w:rsidRPr="004F705C" w:rsidRDefault="00292C69" w:rsidP="00CE68BC">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r w:rsidRPr="004F705C">
        <w:rPr>
          <w:rFonts w:eastAsia="Times New Roman" w:cs="Times New Roman"/>
          <w:color w:val="008200"/>
          <w:szCs w:val="18"/>
          <w:bdr w:val="none" w:sz="0" w:space="0" w:color="auto" w:frame="1"/>
          <w:lang w:eastAsia="id-ID"/>
        </w:rPr>
        <w:t>// waktusekarang = waktu yang diambil di server</w:t>
      </w:r>
      <w:r w:rsidRPr="004F705C">
        <w:rPr>
          <w:rFonts w:eastAsia="Times New Roman" w:cs="Times New Roman"/>
          <w:color w:val="000000"/>
          <w:szCs w:val="18"/>
          <w:bdr w:val="none" w:sz="0" w:space="0" w:color="auto" w:frame="1"/>
          <w:lang w:eastAsia="id-ID"/>
        </w:rPr>
        <w:t>  </w:t>
      </w:r>
    </w:p>
    <w:p w14:paraId="482D53A6" w14:textId="77777777" w:rsidR="00292C69" w:rsidRPr="004F705C" w:rsidRDefault="00292C69" w:rsidP="00CE68BC">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r w:rsidRPr="004F705C">
        <w:rPr>
          <w:rFonts w:eastAsia="Times New Roman" w:cs="Times New Roman"/>
          <w:b/>
          <w:bCs/>
          <w:color w:val="006699"/>
          <w:szCs w:val="18"/>
          <w:bdr w:val="none" w:sz="0" w:space="0" w:color="auto" w:frame="1"/>
          <w:lang w:eastAsia="id-ID"/>
        </w:rPr>
        <w:t>if</w:t>
      </w:r>
      <w:r w:rsidRPr="004F705C">
        <w:rPr>
          <w:rFonts w:eastAsia="Times New Roman" w:cs="Times New Roman"/>
          <w:color w:val="000000"/>
          <w:szCs w:val="18"/>
          <w:bdr w:val="none" w:sz="0" w:space="0" w:color="auto" w:frame="1"/>
          <w:lang w:eastAsia="id-ID"/>
        </w:rPr>
        <w:t> ($waktusekarang === null) {  </w:t>
      </w:r>
    </w:p>
    <w:p w14:paraId="0DEEE6FE" w14:textId="77777777" w:rsidR="00292C69" w:rsidRPr="004F705C" w:rsidRDefault="00292C69" w:rsidP="00CE68BC">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aktusekarang = floor(time() / 30);  </w:t>
      </w:r>
    </w:p>
    <w:p w14:paraId="21205007" w14:textId="77777777" w:rsidR="00292C69" w:rsidRPr="004F705C" w:rsidRDefault="00292C69" w:rsidP="00CE68BC">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  </w:t>
      </w:r>
    </w:p>
    <w:p w14:paraId="6FAAE765" w14:textId="77777777" w:rsidR="00292C69" w:rsidRPr="004F705C" w:rsidRDefault="00292C69" w:rsidP="00CE68BC">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r w:rsidRPr="004F705C">
        <w:rPr>
          <w:rFonts w:eastAsia="Times New Roman" w:cs="Times New Roman"/>
          <w:b/>
          <w:bCs/>
          <w:color w:val="006699"/>
          <w:szCs w:val="18"/>
          <w:bdr w:val="none" w:sz="0" w:space="0" w:color="auto" w:frame="1"/>
          <w:lang w:eastAsia="id-ID"/>
        </w:rPr>
        <w:t>if</w:t>
      </w:r>
      <w:r w:rsidRPr="004F705C">
        <w:rPr>
          <w:rFonts w:eastAsia="Times New Roman" w:cs="Times New Roman"/>
          <w:color w:val="000000"/>
          <w:szCs w:val="18"/>
          <w:bdr w:val="none" w:sz="0" w:space="0" w:color="auto" w:frame="1"/>
          <w:lang w:eastAsia="id-ID"/>
        </w:rPr>
        <w:t> (strlen($code) != 6) {  </w:t>
      </w:r>
    </w:p>
    <w:p w14:paraId="0A7BF924" w14:textId="77777777" w:rsidR="00292C69" w:rsidRPr="004F705C" w:rsidRDefault="00292C69" w:rsidP="00CE68BC">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r w:rsidRPr="004F705C">
        <w:rPr>
          <w:rFonts w:eastAsia="Times New Roman" w:cs="Times New Roman"/>
          <w:b/>
          <w:bCs/>
          <w:color w:val="006699"/>
          <w:szCs w:val="18"/>
          <w:bdr w:val="none" w:sz="0" w:space="0" w:color="auto" w:frame="1"/>
          <w:lang w:eastAsia="id-ID"/>
        </w:rPr>
        <w:t>return</w:t>
      </w:r>
      <w:r w:rsidRPr="004F705C">
        <w:rPr>
          <w:rFonts w:eastAsia="Times New Roman" w:cs="Times New Roman"/>
          <w:color w:val="000000"/>
          <w:szCs w:val="18"/>
          <w:bdr w:val="none" w:sz="0" w:space="0" w:color="auto" w:frame="1"/>
          <w:lang w:eastAsia="id-ID"/>
        </w:rPr>
        <w:t> false;  </w:t>
      </w:r>
    </w:p>
    <w:p w14:paraId="51119FD6" w14:textId="77777777" w:rsidR="00292C69" w:rsidRPr="004F705C" w:rsidRDefault="00292C69" w:rsidP="00CE68BC">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  </w:t>
      </w:r>
    </w:p>
    <w:p w14:paraId="2C2DB2B4" w14:textId="77777777" w:rsidR="00292C69" w:rsidRPr="004F705C" w:rsidRDefault="00292C69" w:rsidP="00CE68BC">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r w:rsidRPr="004F705C">
        <w:rPr>
          <w:rFonts w:eastAsia="Times New Roman" w:cs="Times New Roman"/>
          <w:b/>
          <w:bCs/>
          <w:color w:val="006699"/>
          <w:szCs w:val="18"/>
          <w:bdr w:val="none" w:sz="0" w:space="0" w:color="auto" w:frame="1"/>
          <w:lang w:eastAsia="id-ID"/>
        </w:rPr>
        <w:t>for</w:t>
      </w:r>
      <w:r w:rsidRPr="004F705C">
        <w:rPr>
          <w:rFonts w:eastAsia="Times New Roman" w:cs="Times New Roman"/>
          <w:color w:val="000000"/>
          <w:szCs w:val="18"/>
          <w:bdr w:val="none" w:sz="0" w:space="0" w:color="auto" w:frame="1"/>
          <w:lang w:eastAsia="id-ID"/>
        </w:rPr>
        <w:t> ($i = - $waktudurasi;$i &lt;= $waktudurasi;++$i) {  </w:t>
      </w:r>
    </w:p>
    <w:p w14:paraId="702D74AF" w14:textId="77777777" w:rsidR="00292C69" w:rsidRPr="004F705C" w:rsidRDefault="00292C69" w:rsidP="00CE68BC">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codehasil = $this-&gt;getCode($secret);  </w:t>
      </w:r>
    </w:p>
    <w:p w14:paraId="1AE260DA" w14:textId="77777777" w:rsidR="00292C69" w:rsidRPr="004F705C" w:rsidRDefault="00292C69" w:rsidP="00CE68BC">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r w:rsidRPr="004F705C">
        <w:rPr>
          <w:rFonts w:eastAsia="Times New Roman" w:cs="Times New Roman"/>
          <w:b/>
          <w:bCs/>
          <w:color w:val="006699"/>
          <w:szCs w:val="18"/>
          <w:bdr w:val="none" w:sz="0" w:space="0" w:color="auto" w:frame="1"/>
          <w:lang w:eastAsia="id-ID"/>
        </w:rPr>
        <w:t>if</w:t>
      </w:r>
      <w:r w:rsidRPr="004F705C">
        <w:rPr>
          <w:rFonts w:eastAsia="Times New Roman" w:cs="Times New Roman"/>
          <w:color w:val="000000"/>
          <w:szCs w:val="18"/>
          <w:bdr w:val="none" w:sz="0" w:space="0" w:color="auto" w:frame="1"/>
          <w:lang w:eastAsia="id-ID"/>
        </w:rPr>
        <w:t> ($codehasil == $code) {  </w:t>
      </w:r>
    </w:p>
    <w:p w14:paraId="79AA47A9" w14:textId="77777777" w:rsidR="00292C69" w:rsidRPr="004F705C" w:rsidRDefault="00292C69" w:rsidP="00CE68BC">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r w:rsidRPr="004F705C">
        <w:rPr>
          <w:rFonts w:eastAsia="Times New Roman" w:cs="Times New Roman"/>
          <w:b/>
          <w:bCs/>
          <w:color w:val="006699"/>
          <w:szCs w:val="18"/>
          <w:bdr w:val="none" w:sz="0" w:space="0" w:color="auto" w:frame="1"/>
          <w:lang w:eastAsia="id-ID"/>
        </w:rPr>
        <w:t>return</w:t>
      </w:r>
      <w:r w:rsidRPr="004F705C">
        <w:rPr>
          <w:rFonts w:eastAsia="Times New Roman" w:cs="Times New Roman"/>
          <w:color w:val="000000"/>
          <w:szCs w:val="18"/>
          <w:bdr w:val="none" w:sz="0" w:space="0" w:color="auto" w:frame="1"/>
          <w:lang w:eastAsia="id-ID"/>
        </w:rPr>
        <w:t> true;  </w:t>
      </w:r>
    </w:p>
    <w:p w14:paraId="148C0EA4" w14:textId="77777777" w:rsidR="00292C69" w:rsidRPr="004F705C" w:rsidRDefault="00292C69" w:rsidP="00CE68BC">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  </w:t>
      </w:r>
    </w:p>
    <w:p w14:paraId="5C1A60F3" w14:textId="77777777" w:rsidR="00292C69" w:rsidRPr="004F705C" w:rsidRDefault="00292C69" w:rsidP="00CE68BC">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  </w:t>
      </w:r>
    </w:p>
    <w:p w14:paraId="7B062D08" w14:textId="77777777" w:rsidR="00292C69" w:rsidRPr="004F705C" w:rsidRDefault="00292C69" w:rsidP="00CE68BC">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r w:rsidRPr="004F705C">
        <w:rPr>
          <w:rFonts w:eastAsia="Times New Roman" w:cs="Times New Roman"/>
          <w:b/>
          <w:bCs/>
          <w:color w:val="006699"/>
          <w:szCs w:val="18"/>
          <w:bdr w:val="none" w:sz="0" w:space="0" w:color="auto" w:frame="1"/>
          <w:lang w:eastAsia="id-ID"/>
        </w:rPr>
        <w:t>return</w:t>
      </w:r>
      <w:r w:rsidRPr="004F705C">
        <w:rPr>
          <w:rFonts w:eastAsia="Times New Roman" w:cs="Times New Roman"/>
          <w:color w:val="000000"/>
          <w:szCs w:val="18"/>
          <w:bdr w:val="none" w:sz="0" w:space="0" w:color="auto" w:frame="1"/>
          <w:lang w:eastAsia="id-ID"/>
        </w:rPr>
        <w:t> false;  </w:t>
      </w:r>
    </w:p>
    <w:p w14:paraId="29603B53" w14:textId="602DE9D1" w:rsidR="00292C69" w:rsidRPr="004F705C" w:rsidRDefault="00292C69" w:rsidP="00CE68BC">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p>
    <w:p w14:paraId="253FD143" w14:textId="134FF524" w:rsidR="00C44F6B" w:rsidRPr="004F705C" w:rsidRDefault="00F73B54" w:rsidP="00AD2351">
      <w:pPr>
        <w:pStyle w:val="Heading3"/>
        <w:rPr>
          <w:rFonts w:cs="Times New Roman"/>
        </w:rPr>
      </w:pPr>
      <w:bookmarkStart w:id="477" w:name="_Toc30567337"/>
      <w:bookmarkEnd w:id="476"/>
      <w:r w:rsidRPr="004F705C">
        <w:rPr>
          <w:rFonts w:cs="Times New Roman"/>
        </w:rPr>
        <w:lastRenderedPageBreak/>
        <w:t xml:space="preserve">Modul </w:t>
      </w:r>
      <w:r w:rsidR="0084200D" w:rsidRPr="004F705C">
        <w:rPr>
          <w:rFonts w:cs="Times New Roman"/>
        </w:rPr>
        <w:t>RSA</w:t>
      </w:r>
      <w:bookmarkEnd w:id="477"/>
    </w:p>
    <w:p w14:paraId="7D7C1521" w14:textId="12C0933F" w:rsidR="00762949" w:rsidRPr="004F705C" w:rsidRDefault="00F13B46" w:rsidP="00571176">
      <w:pPr>
        <w:spacing w:line="360" w:lineRule="auto"/>
        <w:ind w:firstLine="720"/>
        <w:jc w:val="both"/>
        <w:rPr>
          <w:rFonts w:cs="Times New Roman"/>
        </w:rPr>
      </w:pPr>
      <w:bookmarkStart w:id="478" w:name="_Hlk30124824"/>
      <w:r w:rsidRPr="004F705C">
        <w:rPr>
          <w:rFonts w:cs="Times New Roman"/>
          <w:noProof/>
        </w:rPr>
        <mc:AlternateContent>
          <mc:Choice Requires="wps">
            <w:drawing>
              <wp:anchor distT="0" distB="0" distL="114300" distR="114300" simplePos="0" relativeHeight="251714560" behindDoc="0" locked="0" layoutInCell="1" allowOverlap="1" wp14:anchorId="140AC321" wp14:editId="0E320B92">
                <wp:simplePos x="0" y="0"/>
                <wp:positionH relativeFrom="margin">
                  <wp:posOffset>3535045</wp:posOffset>
                </wp:positionH>
                <wp:positionV relativeFrom="paragraph">
                  <wp:posOffset>2957195</wp:posOffset>
                </wp:positionV>
                <wp:extent cx="1466850" cy="1485900"/>
                <wp:effectExtent l="19050" t="19050" r="38100" b="38100"/>
                <wp:wrapNone/>
                <wp:docPr id="46" name="Rectangle: Rounded Corners 46"/>
                <wp:cNvGraphicFramePr/>
                <a:graphic xmlns:a="http://schemas.openxmlformats.org/drawingml/2006/main">
                  <a:graphicData uri="http://schemas.microsoft.com/office/word/2010/wordprocessingShape">
                    <wps:wsp>
                      <wps:cNvSpPr/>
                      <wps:spPr>
                        <a:xfrm>
                          <a:off x="0" y="0"/>
                          <a:ext cx="1466850" cy="1485900"/>
                        </a:xfrm>
                        <a:prstGeom prst="roundRect">
                          <a:avLst>
                            <a:gd name="adj" fmla="val 8667"/>
                          </a:avLst>
                        </a:prstGeom>
                        <a:noFill/>
                        <a:ln w="571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EC71C8" id="Rectangle: Rounded Corners 46" o:spid="_x0000_s1026" style="position:absolute;margin-left:278.35pt;margin-top:232.85pt;width:115.5pt;height:117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56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" filled="f" strokecolor="#1f3763 [1604]" strokeweight="4.5pt">
                <v:stroke joinstyle="miter"/>
                <w10:wrap anchorx="margin"/>
              </v:roundrect>
            </w:pict>
          </mc:Fallback>
        </mc:AlternateContent>
      </w:r>
      <w:r w:rsidR="00571176" w:rsidRPr="004F705C">
        <w:rPr>
          <w:rFonts w:cs="Times New Roman"/>
        </w:rPr>
        <w:t xml:space="preserve">Modul RSA berfungsi untuk menkripsi data yang dikirim oleh </w:t>
      </w:r>
      <w:r w:rsidR="00C50E13" w:rsidRPr="004F705C">
        <w:rPr>
          <w:rFonts w:cs="Times New Roman"/>
        </w:rPr>
        <w:t>user</w:t>
      </w:r>
      <w:r w:rsidR="00571176" w:rsidRPr="004F705C">
        <w:rPr>
          <w:rFonts w:cs="Times New Roman"/>
        </w:rPr>
        <w:t xml:space="preserve"> menuju server. Hal ini bertujuan untuk meningkatkan keamanan dan kerahasiaan data yang dikirim.</w:t>
      </w:r>
      <w:r w:rsidR="00C50E13" w:rsidRPr="004F705C">
        <w:rPr>
          <w:rFonts w:cs="Times New Roman"/>
        </w:rPr>
        <w:t xml:space="preserve"> Pembangkitan private key dan public key RSA berada di server saat user berhasil memasukan kode TOTP yang benar. Hasil pembangkitan public key dan private key berupa bilangan prima acak antara 100-2000.</w:t>
      </w:r>
      <w:r w:rsidR="006B5010">
        <w:rPr>
          <w:rFonts w:cs="Times New Roman"/>
        </w:rPr>
        <w:t xml:space="preserve"> Batas tersebut dimaksudkan agar proses hasil pembangkitan pasangan kunci tidak terlalu kecil sehingga mudah ditebak atau teralalu besar sehingga membebani sistem.</w:t>
      </w:r>
      <w:r w:rsidR="00C50E13" w:rsidRPr="004F705C">
        <w:rPr>
          <w:rFonts w:cs="Times New Roman"/>
        </w:rPr>
        <w:t xml:space="preserve"> Hasil pembangkitan berupa 3 buah variabel yaitu d,e,n. </w:t>
      </w:r>
      <w:r w:rsidR="00301762" w:rsidRPr="004F705C">
        <w:rPr>
          <w:rFonts w:cs="Times New Roman"/>
        </w:rPr>
        <w:t>Varabel d dan e digunakan sebagai private key sedangakan variabel e dan n digunakan sebagai public key. berikut contoh hasil pembangkitan public key dan private key yang telah di simpan di dalam database.</w:t>
      </w:r>
      <w:bookmarkEnd w:id="478"/>
      <w:r w:rsidR="004D48BA" w:rsidRPr="004F705C">
        <w:rPr>
          <w:rFonts w:cs="Times New Roman"/>
        </w:rPr>
        <w:t xml:space="preserve"> </w:t>
      </w:r>
      <w:bookmarkStart w:id="479" w:name="_Hlk30124861"/>
    </w:p>
    <w:p w14:paraId="0396CDFC" w14:textId="05FE95AC" w:rsidR="004D0E13" w:rsidRPr="004F705C" w:rsidRDefault="004D48BA" w:rsidP="004D0E13">
      <w:pPr>
        <w:keepNext/>
        <w:spacing w:line="360" w:lineRule="auto"/>
        <w:ind w:firstLine="720"/>
        <w:jc w:val="both"/>
        <w:rPr>
          <w:rFonts w:cs="Times New Roman"/>
        </w:rPr>
      </w:pPr>
      <w:r w:rsidRPr="004F705C">
        <w:rPr>
          <w:rFonts w:cs="Times New Roman"/>
          <w:noProof/>
        </w:rPr>
        <w:drawing>
          <wp:inline distT="0" distB="0" distL="0" distR="0" wp14:anchorId="6F90DDD1" wp14:editId="239A92AA">
            <wp:extent cx="4572000" cy="1349734"/>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945"/>
                    <a:stretch/>
                  </pic:blipFill>
                  <pic:spPr bwMode="auto">
                    <a:xfrm>
                      <a:off x="0" y="0"/>
                      <a:ext cx="4572000" cy="1349734"/>
                    </a:xfrm>
                    <a:prstGeom prst="rect">
                      <a:avLst/>
                    </a:prstGeom>
                    <a:ln>
                      <a:noFill/>
                    </a:ln>
                    <a:extLst>
                      <a:ext uri="{53640926-AAD7-44D8-BBD7-CCE9431645EC}">
                        <a14:shadowObscured xmlns:a14="http://schemas.microsoft.com/office/drawing/2010/main"/>
                      </a:ext>
                    </a:extLst>
                  </pic:spPr>
                </pic:pic>
              </a:graphicData>
            </a:graphic>
          </wp:inline>
        </w:drawing>
      </w:r>
    </w:p>
    <w:p w14:paraId="4CA35D2A" w14:textId="0F12B780" w:rsidR="00301762" w:rsidRPr="004F705C" w:rsidRDefault="004D0E13" w:rsidP="001E127B">
      <w:pPr>
        <w:pStyle w:val="Caption"/>
        <w:rPr>
          <w:rFonts w:cs="Times New Roman"/>
        </w:rPr>
      </w:pPr>
      <w:bookmarkStart w:id="480" w:name="_Toc30567417"/>
      <w:bookmarkEnd w:id="479"/>
      <w:r w:rsidRPr="004F705C">
        <w:rPr>
          <w:rFonts w:cs="Times New Roman"/>
        </w:rPr>
        <w:t xml:space="preserve">Gambar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4</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3</w:t>
      </w:r>
      <w:r w:rsidR="008701A0" w:rsidRPr="004F705C">
        <w:rPr>
          <w:rFonts w:cs="Times New Roman"/>
        </w:rPr>
        <w:fldChar w:fldCharType="end"/>
      </w:r>
      <w:r w:rsidRPr="004F705C">
        <w:rPr>
          <w:rFonts w:cs="Times New Roman"/>
        </w:rPr>
        <w:t>. hasil pembangkitan secret key , private key dan public key</w:t>
      </w:r>
      <w:bookmarkEnd w:id="480"/>
    </w:p>
    <w:p w14:paraId="61759558" w14:textId="5612EAFA" w:rsidR="0093202C" w:rsidRPr="004F705C" w:rsidRDefault="001E127B" w:rsidP="004D48BA">
      <w:pPr>
        <w:spacing w:line="360" w:lineRule="auto"/>
        <w:ind w:firstLine="720"/>
        <w:jc w:val="both"/>
        <w:rPr>
          <w:rFonts w:cs="Times New Roman"/>
        </w:rPr>
      </w:pPr>
      <w:r w:rsidRPr="004F705C">
        <w:rPr>
          <w:rFonts w:cs="Times New Roman"/>
        </w:rPr>
        <w:t>Pada Gambar 4.</w:t>
      </w:r>
      <w:r w:rsidR="00A55A44" w:rsidRPr="004F705C">
        <w:rPr>
          <w:rFonts w:cs="Times New Roman"/>
        </w:rPr>
        <w:t>3</w:t>
      </w:r>
      <w:r w:rsidRPr="004F705C">
        <w:rPr>
          <w:rFonts w:cs="Times New Roman"/>
        </w:rPr>
        <w:t xml:space="preserve"> tersebut terdapat 3 kolom utama yaitu secret, privatekey dan publickey. Pada tiap kolom berisi angka dan huruf unik yang tidak sama tiap akunnya. Secret key merupakan kunci yang dibutuhkan oleh TOTP dalam pembangkitan kodenya yang setiap 30 detik akan berubah. Private key dan public key merupakan pasangan kun</w:t>
      </w:r>
      <w:r w:rsidR="0024120C" w:rsidRPr="004F705C">
        <w:rPr>
          <w:rFonts w:cs="Times New Roman"/>
        </w:rPr>
        <w:t>c</w:t>
      </w:r>
      <w:r w:rsidRPr="004F705C">
        <w:rPr>
          <w:rFonts w:cs="Times New Roman"/>
        </w:rPr>
        <w:t xml:space="preserve">i yang digunakan RSA dalam melakukan enkripsi dan dekripsi data. Private key akan disimpan dan tidak akan dikeluarkan ke publik, sedangkan public key dapat di sebarkan ke publik. </w:t>
      </w:r>
      <w:bookmarkStart w:id="481" w:name="_Hlk30124900"/>
      <w:r w:rsidRPr="004F705C">
        <w:rPr>
          <w:rFonts w:cs="Times New Roman"/>
        </w:rPr>
        <w:t xml:space="preserve">Hasil pembangkitan private key dan public key berupa angka dengan dua kelompok angka yang dibatasi tanda titik . kelompok angka tersebut akan dipecah sesuai dengan format </w:t>
      </w:r>
      <w:r w:rsidR="0024120C" w:rsidRPr="004F705C">
        <w:rPr>
          <w:rFonts w:cs="Times New Roman"/>
        </w:rPr>
        <w:t xml:space="preserve">pada Table 4.1 </w:t>
      </w:r>
      <w:r w:rsidRPr="004F705C">
        <w:rPr>
          <w:rFonts w:cs="Times New Roman"/>
        </w:rPr>
        <w:t>berikut</w:t>
      </w:r>
      <w:r w:rsidR="0024120C" w:rsidRPr="004F705C">
        <w:rPr>
          <w:rFonts w:cs="Times New Roman"/>
        </w:rPr>
        <w:t>:</w:t>
      </w:r>
    </w:p>
    <w:p w14:paraId="78712742" w14:textId="77777777" w:rsidR="0093202C" w:rsidRPr="004F705C" w:rsidRDefault="0093202C">
      <w:pPr>
        <w:rPr>
          <w:rFonts w:cs="Times New Roman"/>
        </w:rPr>
      </w:pPr>
      <w:r w:rsidRPr="004F705C">
        <w:rPr>
          <w:rFonts w:cs="Times New Roman"/>
        </w:rPr>
        <w:br w:type="page"/>
      </w:r>
    </w:p>
    <w:p w14:paraId="319BC836" w14:textId="3C935352" w:rsidR="0024120C" w:rsidRPr="004F705C" w:rsidRDefault="00E06A94" w:rsidP="0024120C">
      <w:pPr>
        <w:pStyle w:val="Caption"/>
        <w:keepNext/>
        <w:rPr>
          <w:rFonts w:cs="Times New Roman"/>
        </w:rPr>
      </w:pPr>
      <w:bookmarkStart w:id="482" w:name="_Toc30568041"/>
      <w:r w:rsidRPr="004F705C">
        <w:rPr>
          <w:rFonts w:cs="Times New Roman"/>
        </w:rPr>
        <w:lastRenderedPageBreak/>
        <w:t>Tabel</w:t>
      </w:r>
      <w:r w:rsidR="0024120C" w:rsidRPr="004F705C">
        <w:rPr>
          <w:rFonts w:cs="Times New Roman"/>
        </w:rPr>
        <w:t xml:space="preserve"> </w:t>
      </w:r>
      <w:r w:rsidR="001B16A1" w:rsidRPr="004F705C">
        <w:rPr>
          <w:rFonts w:cs="Times New Roman"/>
        </w:rPr>
        <w:fldChar w:fldCharType="begin"/>
      </w:r>
      <w:r w:rsidR="001B16A1" w:rsidRPr="004F705C">
        <w:rPr>
          <w:rFonts w:cs="Times New Roman"/>
        </w:rPr>
        <w:instrText xml:space="preserve"> STYLEREF 1 \s </w:instrText>
      </w:r>
      <w:r w:rsidR="001B16A1" w:rsidRPr="004F705C">
        <w:rPr>
          <w:rFonts w:cs="Times New Roman"/>
        </w:rPr>
        <w:fldChar w:fldCharType="separate"/>
      </w:r>
      <w:r w:rsidR="000A5EA0" w:rsidRPr="004F705C">
        <w:rPr>
          <w:rFonts w:cs="Times New Roman"/>
        </w:rPr>
        <w:t>4</w:t>
      </w:r>
      <w:r w:rsidR="001B16A1" w:rsidRPr="004F705C">
        <w:rPr>
          <w:rFonts w:cs="Times New Roman"/>
        </w:rPr>
        <w:fldChar w:fldCharType="end"/>
      </w:r>
      <w:r w:rsidR="0024120C" w:rsidRPr="004F705C">
        <w:rPr>
          <w:rFonts w:cs="Times New Roman"/>
        </w:rPr>
        <w:t>.</w:t>
      </w:r>
      <w:r w:rsidR="001B16A1" w:rsidRPr="004F705C">
        <w:rPr>
          <w:rFonts w:cs="Times New Roman"/>
        </w:rPr>
        <w:fldChar w:fldCharType="begin"/>
      </w:r>
      <w:r w:rsidR="001B16A1" w:rsidRPr="004F705C">
        <w:rPr>
          <w:rFonts w:cs="Times New Roman"/>
        </w:rPr>
        <w:instrText xml:space="preserve"> SEQ Tabel \* ARABIC \s 1 </w:instrText>
      </w:r>
      <w:r w:rsidR="001B16A1" w:rsidRPr="004F705C">
        <w:rPr>
          <w:rFonts w:cs="Times New Roman"/>
        </w:rPr>
        <w:fldChar w:fldCharType="separate"/>
      </w:r>
      <w:r w:rsidR="000A5EA0" w:rsidRPr="004F705C">
        <w:rPr>
          <w:rFonts w:cs="Times New Roman"/>
        </w:rPr>
        <w:t>1</w:t>
      </w:r>
      <w:r w:rsidR="001B16A1" w:rsidRPr="004F705C">
        <w:rPr>
          <w:rFonts w:cs="Times New Roman"/>
        </w:rPr>
        <w:fldChar w:fldCharType="end"/>
      </w:r>
      <w:r w:rsidR="0024120C" w:rsidRPr="004F705C">
        <w:rPr>
          <w:rFonts w:cs="Times New Roman"/>
        </w:rPr>
        <w:t>. hasil pemb</w:t>
      </w:r>
      <w:r w:rsidR="0072485D">
        <w:rPr>
          <w:rFonts w:cs="Times New Roman"/>
        </w:rPr>
        <w:t>an</w:t>
      </w:r>
      <w:r w:rsidR="0024120C" w:rsidRPr="004F705C">
        <w:rPr>
          <w:rFonts w:cs="Times New Roman"/>
        </w:rPr>
        <w:t>gkitan kunci</w:t>
      </w:r>
      <w:bookmarkEnd w:id="482"/>
    </w:p>
    <w:tbl>
      <w:tblPr>
        <w:tblStyle w:val="TableGrid0"/>
        <w:tblW w:w="0" w:type="auto"/>
        <w:tblLook w:val="04A0" w:firstRow="1" w:lastRow="0" w:firstColumn="1" w:lastColumn="0" w:noHBand="0" w:noVBand="1"/>
      </w:tblPr>
      <w:tblGrid>
        <w:gridCol w:w="2122"/>
        <w:gridCol w:w="1984"/>
        <w:gridCol w:w="1418"/>
        <w:gridCol w:w="1275"/>
        <w:gridCol w:w="1128"/>
      </w:tblGrid>
      <w:tr w:rsidR="001E127B" w:rsidRPr="004F705C" w14:paraId="55703269" w14:textId="77777777" w:rsidTr="001E127B">
        <w:tc>
          <w:tcPr>
            <w:tcW w:w="2122" w:type="dxa"/>
            <w:vAlign w:val="center"/>
          </w:tcPr>
          <w:p w14:paraId="5FAFACB6" w14:textId="53959142" w:rsidR="001E127B" w:rsidRPr="004F705C" w:rsidRDefault="001E127B" w:rsidP="001E127B">
            <w:pPr>
              <w:spacing w:line="360" w:lineRule="auto"/>
              <w:jc w:val="center"/>
              <w:rPr>
                <w:rFonts w:cs="Times New Roman"/>
              </w:rPr>
            </w:pPr>
            <w:r w:rsidRPr="004F705C">
              <w:rPr>
                <w:rFonts w:cs="Times New Roman"/>
              </w:rPr>
              <w:t>Privatekey(n.</w:t>
            </w:r>
            <w:r w:rsidR="0024120C" w:rsidRPr="004F705C">
              <w:rPr>
                <w:rFonts w:cs="Times New Roman"/>
              </w:rPr>
              <w:t>d</w:t>
            </w:r>
            <w:r w:rsidRPr="004F705C">
              <w:rPr>
                <w:rFonts w:cs="Times New Roman"/>
              </w:rPr>
              <w:t>)</w:t>
            </w:r>
          </w:p>
        </w:tc>
        <w:tc>
          <w:tcPr>
            <w:tcW w:w="1984" w:type="dxa"/>
            <w:vAlign w:val="center"/>
          </w:tcPr>
          <w:p w14:paraId="7181B8F3" w14:textId="11D858FC" w:rsidR="001E127B" w:rsidRPr="004F705C" w:rsidRDefault="001E127B" w:rsidP="001E127B">
            <w:pPr>
              <w:spacing w:line="360" w:lineRule="auto"/>
              <w:jc w:val="center"/>
              <w:rPr>
                <w:rFonts w:cs="Times New Roman"/>
              </w:rPr>
            </w:pPr>
            <w:r w:rsidRPr="004F705C">
              <w:rPr>
                <w:rFonts w:cs="Times New Roman"/>
              </w:rPr>
              <w:t>Publickey(n.</w:t>
            </w:r>
            <w:r w:rsidR="0024120C" w:rsidRPr="004F705C">
              <w:rPr>
                <w:rFonts w:cs="Times New Roman"/>
              </w:rPr>
              <w:t>e</w:t>
            </w:r>
            <w:r w:rsidRPr="004F705C">
              <w:rPr>
                <w:rFonts w:cs="Times New Roman"/>
              </w:rPr>
              <w:t>)</w:t>
            </w:r>
          </w:p>
        </w:tc>
        <w:tc>
          <w:tcPr>
            <w:tcW w:w="1418" w:type="dxa"/>
            <w:vAlign w:val="center"/>
          </w:tcPr>
          <w:p w14:paraId="18A145A1" w14:textId="5B61D1D7" w:rsidR="001E127B" w:rsidRPr="004F705C" w:rsidRDefault="001E127B" w:rsidP="001E127B">
            <w:pPr>
              <w:spacing w:line="360" w:lineRule="auto"/>
              <w:jc w:val="center"/>
              <w:rPr>
                <w:rFonts w:cs="Times New Roman"/>
              </w:rPr>
            </w:pPr>
            <w:r w:rsidRPr="004F705C">
              <w:rPr>
                <w:rFonts w:cs="Times New Roman"/>
              </w:rPr>
              <w:t>n</w:t>
            </w:r>
          </w:p>
        </w:tc>
        <w:tc>
          <w:tcPr>
            <w:tcW w:w="1275" w:type="dxa"/>
            <w:vAlign w:val="center"/>
          </w:tcPr>
          <w:p w14:paraId="7DF8F4FF" w14:textId="03C1A913" w:rsidR="001E127B" w:rsidRPr="004F705C" w:rsidRDefault="0024120C" w:rsidP="001E127B">
            <w:pPr>
              <w:spacing w:line="360" w:lineRule="auto"/>
              <w:jc w:val="center"/>
              <w:rPr>
                <w:rFonts w:cs="Times New Roman"/>
              </w:rPr>
            </w:pPr>
            <w:r w:rsidRPr="004F705C">
              <w:rPr>
                <w:rFonts w:cs="Times New Roman"/>
              </w:rPr>
              <w:t>d</w:t>
            </w:r>
          </w:p>
        </w:tc>
        <w:tc>
          <w:tcPr>
            <w:tcW w:w="1128" w:type="dxa"/>
            <w:vAlign w:val="center"/>
          </w:tcPr>
          <w:p w14:paraId="52DBCDBA" w14:textId="42396976" w:rsidR="001E127B" w:rsidRPr="004F705C" w:rsidRDefault="0024120C" w:rsidP="001E127B">
            <w:pPr>
              <w:spacing w:line="360" w:lineRule="auto"/>
              <w:jc w:val="center"/>
              <w:rPr>
                <w:rFonts w:cs="Times New Roman"/>
              </w:rPr>
            </w:pPr>
            <w:r w:rsidRPr="004F705C">
              <w:rPr>
                <w:rFonts w:cs="Times New Roman"/>
              </w:rPr>
              <w:t>e</w:t>
            </w:r>
          </w:p>
        </w:tc>
      </w:tr>
      <w:tr w:rsidR="001E127B" w:rsidRPr="004F705C" w14:paraId="2B983965" w14:textId="77777777" w:rsidTr="001E127B">
        <w:tc>
          <w:tcPr>
            <w:tcW w:w="2122" w:type="dxa"/>
            <w:vAlign w:val="center"/>
          </w:tcPr>
          <w:p w14:paraId="78EA5BF5" w14:textId="374400A3" w:rsidR="001E127B" w:rsidRPr="004F705C" w:rsidRDefault="001E127B" w:rsidP="001E127B">
            <w:pPr>
              <w:spacing w:line="360" w:lineRule="auto"/>
              <w:rPr>
                <w:rFonts w:cs="Times New Roman"/>
              </w:rPr>
            </w:pPr>
            <w:r w:rsidRPr="004F705C">
              <w:rPr>
                <w:rFonts w:cs="Times New Roman"/>
              </w:rPr>
              <w:t>1867277.1694891</w:t>
            </w:r>
          </w:p>
        </w:tc>
        <w:tc>
          <w:tcPr>
            <w:tcW w:w="1984" w:type="dxa"/>
            <w:vAlign w:val="center"/>
          </w:tcPr>
          <w:p w14:paraId="51D6B918" w14:textId="1E0B1F39" w:rsidR="001E127B" w:rsidRPr="004F705C" w:rsidRDefault="001E127B" w:rsidP="001E127B">
            <w:pPr>
              <w:spacing w:line="360" w:lineRule="auto"/>
              <w:rPr>
                <w:rFonts w:cs="Times New Roman"/>
              </w:rPr>
            </w:pPr>
            <w:r w:rsidRPr="004F705C">
              <w:rPr>
                <w:rFonts w:cs="Times New Roman"/>
              </w:rPr>
              <w:t>1867277.11</w:t>
            </w:r>
          </w:p>
        </w:tc>
        <w:tc>
          <w:tcPr>
            <w:tcW w:w="1418" w:type="dxa"/>
            <w:vAlign w:val="center"/>
          </w:tcPr>
          <w:p w14:paraId="3587A78F" w14:textId="437621E1" w:rsidR="001E127B" w:rsidRPr="004F705C" w:rsidRDefault="001E127B" w:rsidP="001E127B">
            <w:pPr>
              <w:spacing w:line="360" w:lineRule="auto"/>
              <w:jc w:val="center"/>
              <w:rPr>
                <w:rFonts w:cs="Times New Roman"/>
              </w:rPr>
            </w:pPr>
            <w:r w:rsidRPr="004F705C">
              <w:rPr>
                <w:rFonts w:cs="Times New Roman"/>
              </w:rPr>
              <w:t>1867277</w:t>
            </w:r>
          </w:p>
        </w:tc>
        <w:tc>
          <w:tcPr>
            <w:tcW w:w="1275" w:type="dxa"/>
            <w:vAlign w:val="center"/>
          </w:tcPr>
          <w:p w14:paraId="3033EA9F" w14:textId="428A271D" w:rsidR="001E127B" w:rsidRPr="004F705C" w:rsidRDefault="001E127B" w:rsidP="001E127B">
            <w:pPr>
              <w:spacing w:line="360" w:lineRule="auto"/>
              <w:jc w:val="center"/>
              <w:rPr>
                <w:rFonts w:cs="Times New Roman"/>
              </w:rPr>
            </w:pPr>
            <w:r w:rsidRPr="004F705C">
              <w:rPr>
                <w:rFonts w:cs="Times New Roman"/>
              </w:rPr>
              <w:t>1694891</w:t>
            </w:r>
          </w:p>
        </w:tc>
        <w:tc>
          <w:tcPr>
            <w:tcW w:w="1128" w:type="dxa"/>
            <w:vAlign w:val="center"/>
          </w:tcPr>
          <w:p w14:paraId="52BCAF26" w14:textId="54BF1566" w:rsidR="001E127B" w:rsidRPr="004F705C" w:rsidRDefault="001E127B" w:rsidP="001E127B">
            <w:pPr>
              <w:spacing w:line="360" w:lineRule="auto"/>
              <w:jc w:val="center"/>
              <w:rPr>
                <w:rFonts w:cs="Times New Roman"/>
              </w:rPr>
            </w:pPr>
            <w:r w:rsidRPr="004F705C">
              <w:rPr>
                <w:rFonts w:cs="Times New Roman"/>
              </w:rPr>
              <w:t>11</w:t>
            </w:r>
          </w:p>
        </w:tc>
      </w:tr>
      <w:tr w:rsidR="001E127B" w:rsidRPr="004F705C" w14:paraId="123D0D81" w14:textId="77777777" w:rsidTr="001E127B">
        <w:tc>
          <w:tcPr>
            <w:tcW w:w="2122" w:type="dxa"/>
            <w:vAlign w:val="center"/>
          </w:tcPr>
          <w:p w14:paraId="09DEA373" w14:textId="2603592B" w:rsidR="001E127B" w:rsidRPr="004F705C" w:rsidRDefault="001E127B" w:rsidP="001E127B">
            <w:pPr>
              <w:spacing w:line="360" w:lineRule="auto"/>
              <w:rPr>
                <w:rFonts w:cs="Times New Roman"/>
              </w:rPr>
            </w:pPr>
            <w:r w:rsidRPr="004F705C">
              <w:rPr>
                <w:rFonts w:cs="Times New Roman"/>
              </w:rPr>
              <w:t>193241.76781</w:t>
            </w:r>
          </w:p>
        </w:tc>
        <w:tc>
          <w:tcPr>
            <w:tcW w:w="1984" w:type="dxa"/>
            <w:vAlign w:val="center"/>
          </w:tcPr>
          <w:p w14:paraId="3D311864" w14:textId="213ECBF4" w:rsidR="001E127B" w:rsidRPr="004F705C" w:rsidRDefault="001E127B" w:rsidP="001E127B">
            <w:pPr>
              <w:spacing w:line="360" w:lineRule="auto"/>
              <w:rPr>
                <w:rFonts w:cs="Times New Roman"/>
              </w:rPr>
            </w:pPr>
            <w:r w:rsidRPr="004F705C">
              <w:rPr>
                <w:rFonts w:cs="Times New Roman"/>
              </w:rPr>
              <w:t>193241.5</w:t>
            </w:r>
          </w:p>
        </w:tc>
        <w:tc>
          <w:tcPr>
            <w:tcW w:w="1418" w:type="dxa"/>
            <w:vAlign w:val="center"/>
          </w:tcPr>
          <w:p w14:paraId="1F819536" w14:textId="52C22A52" w:rsidR="001E127B" w:rsidRPr="004F705C" w:rsidRDefault="001E127B" w:rsidP="001E127B">
            <w:pPr>
              <w:spacing w:line="360" w:lineRule="auto"/>
              <w:jc w:val="center"/>
              <w:rPr>
                <w:rFonts w:cs="Times New Roman"/>
              </w:rPr>
            </w:pPr>
            <w:r w:rsidRPr="004F705C">
              <w:rPr>
                <w:rFonts w:cs="Times New Roman"/>
              </w:rPr>
              <w:t>193241</w:t>
            </w:r>
          </w:p>
        </w:tc>
        <w:tc>
          <w:tcPr>
            <w:tcW w:w="1275" w:type="dxa"/>
            <w:vAlign w:val="center"/>
          </w:tcPr>
          <w:p w14:paraId="49460D23" w14:textId="628B046F" w:rsidR="001E127B" w:rsidRPr="004F705C" w:rsidRDefault="001E127B" w:rsidP="001E127B">
            <w:pPr>
              <w:spacing w:line="360" w:lineRule="auto"/>
              <w:jc w:val="center"/>
              <w:rPr>
                <w:rFonts w:cs="Times New Roman"/>
              </w:rPr>
            </w:pPr>
            <w:r w:rsidRPr="004F705C">
              <w:rPr>
                <w:rFonts w:cs="Times New Roman"/>
              </w:rPr>
              <w:t>76781</w:t>
            </w:r>
          </w:p>
        </w:tc>
        <w:tc>
          <w:tcPr>
            <w:tcW w:w="1128" w:type="dxa"/>
            <w:vAlign w:val="center"/>
          </w:tcPr>
          <w:p w14:paraId="1F72CD5C" w14:textId="0A360B11" w:rsidR="001E127B" w:rsidRPr="004F705C" w:rsidRDefault="001E127B" w:rsidP="001E127B">
            <w:pPr>
              <w:spacing w:line="360" w:lineRule="auto"/>
              <w:jc w:val="center"/>
              <w:rPr>
                <w:rFonts w:cs="Times New Roman"/>
              </w:rPr>
            </w:pPr>
            <w:r w:rsidRPr="004F705C">
              <w:rPr>
                <w:rFonts w:cs="Times New Roman"/>
              </w:rPr>
              <w:t>5</w:t>
            </w:r>
          </w:p>
        </w:tc>
      </w:tr>
      <w:tr w:rsidR="001E127B" w:rsidRPr="004F705C" w14:paraId="76985C6F" w14:textId="77777777" w:rsidTr="001E127B">
        <w:tc>
          <w:tcPr>
            <w:tcW w:w="2122" w:type="dxa"/>
            <w:vAlign w:val="center"/>
          </w:tcPr>
          <w:p w14:paraId="4B3BC17D" w14:textId="79964006" w:rsidR="001E127B" w:rsidRPr="004F705C" w:rsidRDefault="001E127B" w:rsidP="001E127B">
            <w:pPr>
              <w:spacing w:line="360" w:lineRule="auto"/>
              <w:rPr>
                <w:rFonts w:cs="Times New Roman"/>
              </w:rPr>
            </w:pPr>
            <w:r w:rsidRPr="004F705C">
              <w:rPr>
                <w:rFonts w:cs="Times New Roman"/>
              </w:rPr>
              <w:t>2546989.1695827</w:t>
            </w:r>
          </w:p>
        </w:tc>
        <w:tc>
          <w:tcPr>
            <w:tcW w:w="1984" w:type="dxa"/>
            <w:vAlign w:val="center"/>
          </w:tcPr>
          <w:p w14:paraId="4E7AB805" w14:textId="1CE3DCAE" w:rsidR="001E127B" w:rsidRPr="004F705C" w:rsidRDefault="001E127B" w:rsidP="001E127B">
            <w:pPr>
              <w:spacing w:line="360" w:lineRule="auto"/>
              <w:rPr>
                <w:rFonts w:cs="Times New Roman"/>
              </w:rPr>
            </w:pPr>
            <w:r w:rsidRPr="004F705C">
              <w:rPr>
                <w:rFonts w:cs="Times New Roman"/>
              </w:rPr>
              <w:t>2546989.3</w:t>
            </w:r>
          </w:p>
        </w:tc>
        <w:tc>
          <w:tcPr>
            <w:tcW w:w="1418" w:type="dxa"/>
            <w:vAlign w:val="center"/>
          </w:tcPr>
          <w:p w14:paraId="54F268F6" w14:textId="377E3537" w:rsidR="001E127B" w:rsidRPr="004F705C" w:rsidRDefault="001E127B" w:rsidP="001E127B">
            <w:pPr>
              <w:spacing w:line="360" w:lineRule="auto"/>
              <w:jc w:val="center"/>
              <w:rPr>
                <w:rFonts w:cs="Times New Roman"/>
              </w:rPr>
            </w:pPr>
            <w:r w:rsidRPr="004F705C">
              <w:rPr>
                <w:rFonts w:cs="Times New Roman"/>
              </w:rPr>
              <w:t>2546989</w:t>
            </w:r>
          </w:p>
        </w:tc>
        <w:tc>
          <w:tcPr>
            <w:tcW w:w="1275" w:type="dxa"/>
            <w:vAlign w:val="center"/>
          </w:tcPr>
          <w:p w14:paraId="72B19AB4" w14:textId="562513DF" w:rsidR="001E127B" w:rsidRPr="004F705C" w:rsidRDefault="001E127B" w:rsidP="001E127B">
            <w:pPr>
              <w:spacing w:line="360" w:lineRule="auto"/>
              <w:jc w:val="center"/>
              <w:rPr>
                <w:rFonts w:cs="Times New Roman"/>
              </w:rPr>
            </w:pPr>
            <w:r w:rsidRPr="004F705C">
              <w:rPr>
                <w:rFonts w:cs="Times New Roman"/>
              </w:rPr>
              <w:t>1695827</w:t>
            </w:r>
          </w:p>
        </w:tc>
        <w:tc>
          <w:tcPr>
            <w:tcW w:w="1128" w:type="dxa"/>
            <w:vAlign w:val="center"/>
          </w:tcPr>
          <w:p w14:paraId="2288D677" w14:textId="6778361D" w:rsidR="001E127B" w:rsidRPr="004F705C" w:rsidRDefault="001E127B" w:rsidP="001E127B">
            <w:pPr>
              <w:spacing w:line="360" w:lineRule="auto"/>
              <w:jc w:val="center"/>
              <w:rPr>
                <w:rFonts w:cs="Times New Roman"/>
              </w:rPr>
            </w:pPr>
            <w:r w:rsidRPr="004F705C">
              <w:rPr>
                <w:rFonts w:cs="Times New Roman"/>
              </w:rPr>
              <w:t>3</w:t>
            </w:r>
          </w:p>
        </w:tc>
      </w:tr>
      <w:bookmarkEnd w:id="481"/>
    </w:tbl>
    <w:p w14:paraId="12D1BAE9" w14:textId="48F3322E" w:rsidR="001E127B" w:rsidRPr="004F705C" w:rsidRDefault="001E127B" w:rsidP="0082052A">
      <w:pPr>
        <w:spacing w:line="360" w:lineRule="auto"/>
        <w:jc w:val="both"/>
        <w:rPr>
          <w:rFonts w:cs="Times New Roman"/>
        </w:rPr>
      </w:pPr>
    </w:p>
    <w:p w14:paraId="3828D9F6" w14:textId="4132B873" w:rsidR="0024120C" w:rsidRPr="004F705C" w:rsidRDefault="0024120C" w:rsidP="0024120C">
      <w:pPr>
        <w:spacing w:line="360" w:lineRule="auto"/>
        <w:ind w:firstLine="720"/>
        <w:jc w:val="both"/>
        <w:rPr>
          <w:rFonts w:cs="Times New Roman"/>
        </w:rPr>
      </w:pPr>
      <w:bookmarkStart w:id="483" w:name="_Hlk30125117"/>
      <w:r w:rsidRPr="004F705C">
        <w:rPr>
          <w:rFonts w:cs="Times New Roman"/>
        </w:rPr>
        <w:t xml:space="preserve">Ketiga variabel tersebut digunakan oleh library yang dibuat </w:t>
      </w:r>
      <w:r w:rsidR="00570A25">
        <w:rPr>
          <w:rFonts w:cs="Times New Roman"/>
        </w:rPr>
        <w:t>dan</w:t>
      </w:r>
      <w:r w:rsidRPr="004F705C">
        <w:rPr>
          <w:rFonts w:cs="Times New Roman"/>
        </w:rPr>
        <w:t xml:space="preserve"> digunakan sebagai kun</w:t>
      </w:r>
      <w:r w:rsidR="003B3FCB" w:rsidRPr="004F705C">
        <w:rPr>
          <w:rFonts w:cs="Times New Roman"/>
        </w:rPr>
        <w:t>c</w:t>
      </w:r>
      <w:r w:rsidRPr="004F705C">
        <w:rPr>
          <w:rFonts w:cs="Times New Roman"/>
        </w:rPr>
        <w:t xml:space="preserve">i RSA. Variabel n dan e akan digunakan untuk public key yang berfungsi untuk melakukan enkripsi. Variabel </w:t>
      </w:r>
      <w:r w:rsidR="00CE3A68" w:rsidRPr="004F705C">
        <w:rPr>
          <w:rFonts w:cs="Times New Roman"/>
        </w:rPr>
        <w:t>public key</w:t>
      </w:r>
      <w:r w:rsidRPr="004F705C">
        <w:rPr>
          <w:rFonts w:cs="Times New Roman"/>
        </w:rPr>
        <w:t xml:space="preserve"> akan dikirimkan ke user </w:t>
      </w:r>
      <w:r w:rsidR="0064076A" w:rsidRPr="004F705C">
        <w:rPr>
          <w:rFonts w:cs="Times New Roman"/>
        </w:rPr>
        <w:t>untuk proses</w:t>
      </w:r>
      <w:r w:rsidRPr="004F705C">
        <w:rPr>
          <w:rFonts w:cs="Times New Roman"/>
        </w:rPr>
        <w:t xml:space="preserve"> enkripsi</w:t>
      </w:r>
      <w:r w:rsidR="00F375B1" w:rsidRPr="004F705C">
        <w:rPr>
          <w:rFonts w:cs="Times New Roman"/>
        </w:rPr>
        <w:t xml:space="preserve"> di browser</w:t>
      </w:r>
      <w:r w:rsidRPr="004F705C">
        <w:rPr>
          <w:rFonts w:cs="Times New Roman"/>
        </w:rPr>
        <w:t xml:space="preserve"> sebelum dikirimkan. Proses enkripsi menggunakan bantuan javascript, berikut source code nya.</w:t>
      </w:r>
    </w:p>
    <w:p w14:paraId="135068A6" w14:textId="77777777" w:rsidR="0024120C" w:rsidRPr="004F705C" w:rsidRDefault="0024120C" w:rsidP="00CE68BC">
      <w:pPr>
        <w:numPr>
          <w:ilvl w:val="0"/>
          <w:numId w:val="16"/>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b/>
          <w:bCs/>
          <w:color w:val="006699"/>
          <w:szCs w:val="18"/>
          <w:bdr w:val="none" w:sz="0" w:space="0" w:color="auto" w:frame="1"/>
          <w:lang w:eastAsia="id-ID"/>
        </w:rPr>
        <w:t>var</w:t>
      </w:r>
      <w:r w:rsidRPr="004F705C">
        <w:rPr>
          <w:rFonts w:eastAsia="Times New Roman" w:cs="Times New Roman"/>
          <w:color w:val="000000"/>
          <w:szCs w:val="18"/>
          <w:bdr w:val="none" w:sz="0" w:space="0" w:color="auto" w:frame="1"/>
          <w:lang w:eastAsia="id-ID"/>
        </w:rPr>
        <w:t> msg = $(</w:t>
      </w:r>
      <w:r w:rsidRPr="004F705C">
        <w:rPr>
          <w:rFonts w:eastAsia="Times New Roman" w:cs="Times New Roman"/>
          <w:color w:val="0000FF"/>
          <w:szCs w:val="18"/>
          <w:bdr w:val="none" w:sz="0" w:space="0" w:color="auto" w:frame="1"/>
          <w:lang w:eastAsia="id-ID"/>
        </w:rPr>
        <w:t>'#code'</w:t>
      </w:r>
      <w:r w:rsidRPr="004F705C">
        <w:rPr>
          <w:rFonts w:eastAsia="Times New Roman" w:cs="Times New Roman"/>
          <w:color w:val="000000"/>
          <w:szCs w:val="18"/>
          <w:bdr w:val="none" w:sz="0" w:space="0" w:color="auto" w:frame="1"/>
          <w:lang w:eastAsia="id-ID"/>
        </w:rPr>
        <w:t>).val(); </w:t>
      </w:r>
      <w:r w:rsidRPr="004F705C">
        <w:rPr>
          <w:rFonts w:eastAsia="Times New Roman" w:cs="Times New Roman"/>
          <w:color w:val="008200"/>
          <w:szCs w:val="18"/>
          <w:bdr w:val="none" w:sz="0" w:space="0" w:color="auto" w:frame="1"/>
          <w:lang w:eastAsia="id-ID"/>
        </w:rPr>
        <w:t>//</w:t>
      </w:r>
      <w:r w:rsidRPr="004F705C">
        <w:rPr>
          <w:rFonts w:eastAsia="Times New Roman" w:cs="Times New Roman"/>
          <w:color w:val="000000"/>
          <w:szCs w:val="18"/>
          <w:bdr w:val="none" w:sz="0" w:space="0" w:color="auto" w:frame="1"/>
          <w:lang w:eastAsia="id-ID"/>
        </w:rPr>
        <w:t>  </w:t>
      </w:r>
    </w:p>
    <w:p w14:paraId="0ECB65E6" w14:textId="77777777" w:rsidR="0024120C" w:rsidRPr="004F705C" w:rsidRDefault="0024120C" w:rsidP="00CE68BC">
      <w:pPr>
        <w:numPr>
          <w:ilvl w:val="0"/>
          <w:numId w:val="16"/>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b/>
          <w:bCs/>
          <w:color w:val="006699"/>
          <w:szCs w:val="18"/>
          <w:bdr w:val="none" w:sz="0" w:space="0" w:color="auto" w:frame="1"/>
          <w:lang w:eastAsia="id-ID"/>
        </w:rPr>
        <w:t>var</w:t>
      </w:r>
      <w:r w:rsidRPr="004F705C">
        <w:rPr>
          <w:rFonts w:eastAsia="Times New Roman" w:cs="Times New Roman"/>
          <w:color w:val="000000"/>
          <w:szCs w:val="18"/>
          <w:bdr w:val="none" w:sz="0" w:space="0" w:color="auto" w:frame="1"/>
          <w:lang w:eastAsia="id-ID"/>
        </w:rPr>
        <w:t> angkaarray = msg.split(</w:t>
      </w:r>
      <w:r w:rsidRPr="004F705C">
        <w:rPr>
          <w:rFonts w:eastAsia="Times New Roman" w:cs="Times New Roman"/>
          <w:color w:val="0000FF"/>
          <w:szCs w:val="18"/>
          <w:bdr w:val="none" w:sz="0" w:space="0" w:color="auto" w:frame="1"/>
          <w:lang w:eastAsia="id-ID"/>
        </w:rPr>
        <w:t>""</w:t>
      </w:r>
      <w:r w:rsidRPr="004F705C">
        <w:rPr>
          <w:rFonts w:eastAsia="Times New Roman" w:cs="Times New Roman"/>
          <w:color w:val="000000"/>
          <w:szCs w:val="18"/>
          <w:bdr w:val="none" w:sz="0" w:space="0" w:color="auto" w:frame="1"/>
          <w:lang w:eastAsia="id-ID"/>
        </w:rPr>
        <w:t>);  </w:t>
      </w:r>
    </w:p>
    <w:p w14:paraId="2C10E7DF" w14:textId="77777777" w:rsidR="0024120C" w:rsidRPr="004F705C" w:rsidRDefault="0024120C" w:rsidP="00CE68BC">
      <w:pPr>
        <w:numPr>
          <w:ilvl w:val="0"/>
          <w:numId w:val="16"/>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b/>
          <w:bCs/>
          <w:color w:val="006699"/>
          <w:szCs w:val="18"/>
          <w:bdr w:val="none" w:sz="0" w:space="0" w:color="auto" w:frame="1"/>
          <w:lang w:eastAsia="id-ID"/>
        </w:rPr>
        <w:t>var</w:t>
      </w:r>
      <w:r w:rsidRPr="004F705C">
        <w:rPr>
          <w:rFonts w:eastAsia="Times New Roman" w:cs="Times New Roman"/>
          <w:color w:val="000000"/>
          <w:szCs w:val="18"/>
          <w:bdr w:val="none" w:sz="0" w:space="0" w:color="auto" w:frame="1"/>
          <w:lang w:eastAsia="id-ID"/>
        </w:rPr>
        <w:t> </w:t>
      </w:r>
      <w:r w:rsidRPr="004F705C">
        <w:rPr>
          <w:rFonts w:eastAsia="Times New Roman" w:cs="Times New Roman"/>
          <w:b/>
          <w:bCs/>
          <w:color w:val="006699"/>
          <w:szCs w:val="18"/>
          <w:bdr w:val="none" w:sz="0" w:space="0" w:color="auto" w:frame="1"/>
          <w:lang w:eastAsia="id-ID"/>
        </w:rPr>
        <w:t>public</w:t>
      </w:r>
      <w:r w:rsidRPr="004F705C">
        <w:rPr>
          <w:rFonts w:eastAsia="Times New Roman" w:cs="Times New Roman"/>
          <w:color w:val="000000"/>
          <w:szCs w:val="18"/>
          <w:bdr w:val="none" w:sz="0" w:space="0" w:color="auto" w:frame="1"/>
          <w:lang w:eastAsia="id-ID"/>
        </w:rPr>
        <w:t> = </w:t>
      </w:r>
      <w:r w:rsidRPr="004F705C">
        <w:rPr>
          <w:rFonts w:eastAsia="Times New Roman" w:cs="Times New Roman"/>
          <w:color w:val="0000FF"/>
          <w:szCs w:val="18"/>
          <w:bdr w:val="none" w:sz="0" w:space="0" w:color="auto" w:frame="1"/>
          <w:lang w:eastAsia="id-ID"/>
        </w:rPr>
        <w:t>"&lt;?php echo $publickey; ?&gt;"</w:t>
      </w:r>
      <w:r w:rsidRPr="004F705C">
        <w:rPr>
          <w:rFonts w:eastAsia="Times New Roman" w:cs="Times New Roman"/>
          <w:color w:val="000000"/>
          <w:szCs w:val="18"/>
          <w:bdr w:val="none" w:sz="0" w:space="0" w:color="auto" w:frame="1"/>
          <w:lang w:eastAsia="id-ID"/>
        </w:rPr>
        <w:t>;   </w:t>
      </w:r>
    </w:p>
    <w:p w14:paraId="1F9C1C26" w14:textId="77777777" w:rsidR="0024120C" w:rsidRPr="004F705C" w:rsidRDefault="0024120C" w:rsidP="00CE68BC">
      <w:pPr>
        <w:numPr>
          <w:ilvl w:val="0"/>
          <w:numId w:val="16"/>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b/>
          <w:bCs/>
          <w:color w:val="006699"/>
          <w:szCs w:val="18"/>
          <w:bdr w:val="none" w:sz="0" w:space="0" w:color="auto" w:frame="1"/>
          <w:lang w:eastAsia="id-ID"/>
        </w:rPr>
        <w:t>var</w:t>
      </w:r>
      <w:r w:rsidRPr="004F705C">
        <w:rPr>
          <w:rFonts w:eastAsia="Times New Roman" w:cs="Times New Roman"/>
          <w:color w:val="000000"/>
          <w:szCs w:val="18"/>
          <w:bdr w:val="none" w:sz="0" w:space="0" w:color="auto" w:frame="1"/>
          <w:lang w:eastAsia="id-ID"/>
        </w:rPr>
        <w:t> publickey = </w:t>
      </w:r>
      <w:r w:rsidRPr="004F705C">
        <w:rPr>
          <w:rFonts w:eastAsia="Times New Roman" w:cs="Times New Roman"/>
          <w:b/>
          <w:bCs/>
          <w:color w:val="006699"/>
          <w:szCs w:val="18"/>
          <w:bdr w:val="none" w:sz="0" w:space="0" w:color="auto" w:frame="1"/>
          <w:lang w:eastAsia="id-ID"/>
        </w:rPr>
        <w:t>public</w:t>
      </w:r>
      <w:r w:rsidRPr="004F705C">
        <w:rPr>
          <w:rFonts w:eastAsia="Times New Roman" w:cs="Times New Roman"/>
          <w:color w:val="000000"/>
          <w:szCs w:val="18"/>
          <w:bdr w:val="none" w:sz="0" w:space="0" w:color="auto" w:frame="1"/>
          <w:lang w:eastAsia="id-ID"/>
        </w:rPr>
        <w:t>.split(</w:t>
      </w:r>
      <w:r w:rsidRPr="004F705C">
        <w:rPr>
          <w:rFonts w:eastAsia="Times New Roman" w:cs="Times New Roman"/>
          <w:color w:val="0000FF"/>
          <w:szCs w:val="18"/>
          <w:bdr w:val="none" w:sz="0" w:space="0" w:color="auto" w:frame="1"/>
          <w:lang w:eastAsia="id-ID"/>
        </w:rPr>
        <w:t>"."</w:t>
      </w:r>
      <w:r w:rsidRPr="004F705C">
        <w:rPr>
          <w:rFonts w:eastAsia="Times New Roman" w:cs="Times New Roman"/>
          <w:color w:val="000000"/>
          <w:szCs w:val="18"/>
          <w:bdr w:val="none" w:sz="0" w:space="0" w:color="auto" w:frame="1"/>
          <w:lang w:eastAsia="id-ID"/>
        </w:rPr>
        <w:t>);  </w:t>
      </w:r>
    </w:p>
    <w:p w14:paraId="42F091E1" w14:textId="77777777" w:rsidR="0024120C" w:rsidRPr="004F705C" w:rsidRDefault="0024120C" w:rsidP="00CE68BC">
      <w:pPr>
        <w:numPr>
          <w:ilvl w:val="0"/>
          <w:numId w:val="16"/>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b/>
          <w:bCs/>
          <w:color w:val="006699"/>
          <w:szCs w:val="18"/>
          <w:bdr w:val="none" w:sz="0" w:space="0" w:color="auto" w:frame="1"/>
          <w:lang w:eastAsia="id-ID"/>
        </w:rPr>
        <w:t>var</w:t>
      </w:r>
      <w:r w:rsidRPr="004F705C">
        <w:rPr>
          <w:rFonts w:eastAsia="Times New Roman" w:cs="Times New Roman"/>
          <w:color w:val="000000"/>
          <w:szCs w:val="18"/>
          <w:bdr w:val="none" w:sz="0" w:space="0" w:color="auto" w:frame="1"/>
          <w:lang w:eastAsia="id-ID"/>
        </w:rPr>
        <w:t> n =publickey[0];</w:t>
      </w:r>
      <w:r w:rsidRPr="004F705C">
        <w:rPr>
          <w:rFonts w:eastAsia="Times New Roman" w:cs="Times New Roman"/>
          <w:color w:val="008200"/>
          <w:szCs w:val="18"/>
          <w:bdr w:val="none" w:sz="0" w:space="0" w:color="auto" w:frame="1"/>
          <w:lang w:eastAsia="id-ID"/>
        </w:rPr>
        <w:t>// n</w:t>
      </w:r>
      <w:r w:rsidRPr="004F705C">
        <w:rPr>
          <w:rFonts w:eastAsia="Times New Roman" w:cs="Times New Roman"/>
          <w:color w:val="000000"/>
          <w:szCs w:val="18"/>
          <w:bdr w:val="none" w:sz="0" w:space="0" w:color="auto" w:frame="1"/>
          <w:lang w:eastAsia="id-ID"/>
        </w:rPr>
        <w:t>  </w:t>
      </w:r>
    </w:p>
    <w:p w14:paraId="221947CC" w14:textId="77777777" w:rsidR="0024120C" w:rsidRPr="004F705C" w:rsidRDefault="0024120C" w:rsidP="00CE68BC">
      <w:pPr>
        <w:numPr>
          <w:ilvl w:val="0"/>
          <w:numId w:val="16"/>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b/>
          <w:bCs/>
          <w:color w:val="006699"/>
          <w:szCs w:val="18"/>
          <w:bdr w:val="none" w:sz="0" w:space="0" w:color="auto" w:frame="1"/>
          <w:lang w:eastAsia="id-ID"/>
        </w:rPr>
        <w:t>var</w:t>
      </w:r>
      <w:r w:rsidRPr="004F705C">
        <w:rPr>
          <w:rFonts w:eastAsia="Times New Roman" w:cs="Times New Roman"/>
          <w:color w:val="000000"/>
          <w:szCs w:val="18"/>
          <w:bdr w:val="none" w:sz="0" w:space="0" w:color="auto" w:frame="1"/>
          <w:lang w:eastAsia="id-ID"/>
        </w:rPr>
        <w:t> e =publickey[1];</w:t>
      </w:r>
      <w:r w:rsidRPr="004F705C">
        <w:rPr>
          <w:rFonts w:eastAsia="Times New Roman" w:cs="Times New Roman"/>
          <w:color w:val="008200"/>
          <w:szCs w:val="18"/>
          <w:bdr w:val="none" w:sz="0" w:space="0" w:color="auto" w:frame="1"/>
          <w:lang w:eastAsia="id-ID"/>
        </w:rPr>
        <w:t>// e</w:t>
      </w:r>
      <w:r w:rsidRPr="004F705C">
        <w:rPr>
          <w:rFonts w:eastAsia="Times New Roman" w:cs="Times New Roman"/>
          <w:color w:val="000000"/>
          <w:szCs w:val="18"/>
          <w:bdr w:val="none" w:sz="0" w:space="0" w:color="auto" w:frame="1"/>
          <w:lang w:eastAsia="id-ID"/>
        </w:rPr>
        <w:t>  </w:t>
      </w:r>
    </w:p>
    <w:p w14:paraId="3EE41588" w14:textId="77777777" w:rsidR="0024120C" w:rsidRPr="004F705C" w:rsidRDefault="0024120C" w:rsidP="00CE68BC">
      <w:pPr>
        <w:numPr>
          <w:ilvl w:val="0"/>
          <w:numId w:val="16"/>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b/>
          <w:bCs/>
          <w:color w:val="006699"/>
          <w:szCs w:val="18"/>
          <w:bdr w:val="none" w:sz="0" w:space="0" w:color="auto" w:frame="1"/>
          <w:lang w:eastAsia="id-ID"/>
        </w:rPr>
        <w:t>var</w:t>
      </w:r>
      <w:r w:rsidRPr="004F705C">
        <w:rPr>
          <w:rFonts w:eastAsia="Times New Roman" w:cs="Times New Roman"/>
          <w:color w:val="000000"/>
          <w:szCs w:val="18"/>
          <w:bdr w:val="none" w:sz="0" w:space="0" w:color="auto" w:frame="1"/>
          <w:lang w:eastAsia="id-ID"/>
        </w:rPr>
        <w:t> hasilenkrip=</w:t>
      </w:r>
      <w:r w:rsidRPr="004F705C">
        <w:rPr>
          <w:rFonts w:eastAsia="Times New Roman" w:cs="Times New Roman"/>
          <w:color w:val="0000FF"/>
          <w:szCs w:val="18"/>
          <w:bdr w:val="none" w:sz="0" w:space="0" w:color="auto" w:frame="1"/>
          <w:lang w:eastAsia="id-ID"/>
        </w:rPr>
        <w:t>''</w:t>
      </w:r>
      <w:r w:rsidRPr="004F705C">
        <w:rPr>
          <w:rFonts w:eastAsia="Times New Roman" w:cs="Times New Roman"/>
          <w:color w:val="000000"/>
          <w:szCs w:val="18"/>
          <w:bdr w:val="none" w:sz="0" w:space="0" w:color="auto" w:frame="1"/>
          <w:lang w:eastAsia="id-ID"/>
        </w:rPr>
        <w:t>;  </w:t>
      </w:r>
    </w:p>
    <w:p w14:paraId="4F1AD3A1" w14:textId="77777777" w:rsidR="0024120C" w:rsidRPr="004F705C" w:rsidRDefault="0024120C" w:rsidP="00CE68BC">
      <w:pPr>
        <w:numPr>
          <w:ilvl w:val="0"/>
          <w:numId w:val="16"/>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r w:rsidRPr="004F705C">
        <w:rPr>
          <w:rFonts w:eastAsia="Times New Roman" w:cs="Times New Roman"/>
          <w:b/>
          <w:bCs/>
          <w:color w:val="006699"/>
          <w:szCs w:val="18"/>
          <w:bdr w:val="none" w:sz="0" w:space="0" w:color="auto" w:frame="1"/>
          <w:lang w:eastAsia="id-ID"/>
        </w:rPr>
        <w:t>for</w:t>
      </w:r>
      <w:r w:rsidRPr="004F705C">
        <w:rPr>
          <w:rFonts w:eastAsia="Times New Roman" w:cs="Times New Roman"/>
          <w:color w:val="000000"/>
          <w:szCs w:val="18"/>
          <w:bdr w:val="none" w:sz="0" w:space="0" w:color="auto" w:frame="1"/>
          <w:lang w:eastAsia="id-ID"/>
        </w:rPr>
        <w:t>(</w:t>
      </w:r>
      <w:r w:rsidRPr="004F705C">
        <w:rPr>
          <w:rFonts w:eastAsia="Times New Roman" w:cs="Times New Roman"/>
          <w:b/>
          <w:bCs/>
          <w:color w:val="006699"/>
          <w:szCs w:val="18"/>
          <w:bdr w:val="none" w:sz="0" w:space="0" w:color="auto" w:frame="1"/>
          <w:lang w:eastAsia="id-ID"/>
        </w:rPr>
        <w:t>var</w:t>
      </w:r>
      <w:r w:rsidRPr="004F705C">
        <w:rPr>
          <w:rFonts w:eastAsia="Times New Roman" w:cs="Times New Roman"/>
          <w:color w:val="000000"/>
          <w:szCs w:val="18"/>
          <w:bdr w:val="none" w:sz="0" w:space="0" w:color="auto" w:frame="1"/>
          <w:lang w:eastAsia="id-ID"/>
        </w:rPr>
        <w:t> i=0;i&lt;angkaarray.length;++i){  </w:t>
      </w:r>
    </w:p>
    <w:p w14:paraId="53359D6E" w14:textId="77777777" w:rsidR="0024120C" w:rsidRPr="004F705C" w:rsidRDefault="0024120C" w:rsidP="00CE68BC">
      <w:pPr>
        <w:numPr>
          <w:ilvl w:val="0"/>
          <w:numId w:val="16"/>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r w:rsidRPr="004F705C">
        <w:rPr>
          <w:rFonts w:eastAsia="Times New Roman" w:cs="Times New Roman"/>
          <w:b/>
          <w:bCs/>
          <w:color w:val="006699"/>
          <w:szCs w:val="18"/>
          <w:bdr w:val="none" w:sz="0" w:space="0" w:color="auto" w:frame="1"/>
          <w:lang w:eastAsia="id-ID"/>
        </w:rPr>
        <w:t>var</w:t>
      </w:r>
      <w:r w:rsidRPr="004F705C">
        <w:rPr>
          <w:rFonts w:eastAsia="Times New Roman" w:cs="Times New Roman"/>
          <w:color w:val="000000"/>
          <w:szCs w:val="18"/>
          <w:bdr w:val="none" w:sz="0" w:space="0" w:color="auto" w:frame="1"/>
          <w:lang w:eastAsia="id-ID"/>
        </w:rPr>
        <w:t> getpow=(Math.pow(angkaarray[i],e))%n;  </w:t>
      </w:r>
    </w:p>
    <w:p w14:paraId="4AE56BE9" w14:textId="77777777" w:rsidR="0024120C" w:rsidRPr="004F705C" w:rsidRDefault="0024120C" w:rsidP="00CE68BC">
      <w:pPr>
        <w:numPr>
          <w:ilvl w:val="0"/>
          <w:numId w:val="16"/>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hasilenkrip = hasilenkrip.concat(getpow);  </w:t>
      </w:r>
    </w:p>
    <w:p w14:paraId="5E69B983" w14:textId="77777777" w:rsidR="0024120C" w:rsidRPr="004F705C" w:rsidRDefault="0024120C" w:rsidP="00CE68BC">
      <w:pPr>
        <w:numPr>
          <w:ilvl w:val="0"/>
          <w:numId w:val="16"/>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r w:rsidRPr="004F705C">
        <w:rPr>
          <w:rFonts w:eastAsia="Times New Roman" w:cs="Times New Roman"/>
          <w:b/>
          <w:bCs/>
          <w:color w:val="006699"/>
          <w:szCs w:val="18"/>
          <w:bdr w:val="none" w:sz="0" w:space="0" w:color="auto" w:frame="1"/>
          <w:lang w:eastAsia="id-ID"/>
        </w:rPr>
        <w:t>if</w:t>
      </w:r>
      <w:r w:rsidRPr="004F705C">
        <w:rPr>
          <w:rFonts w:eastAsia="Times New Roman" w:cs="Times New Roman"/>
          <w:color w:val="000000"/>
          <w:szCs w:val="18"/>
          <w:bdr w:val="none" w:sz="0" w:space="0" w:color="auto" w:frame="1"/>
          <w:lang w:eastAsia="id-ID"/>
        </w:rPr>
        <w:t>(i!=angkaarray.length-1){  </w:t>
      </w:r>
    </w:p>
    <w:p w14:paraId="18FEB7B3" w14:textId="77777777" w:rsidR="0024120C" w:rsidRPr="004F705C" w:rsidRDefault="0024120C" w:rsidP="00CE68BC">
      <w:pPr>
        <w:numPr>
          <w:ilvl w:val="0"/>
          <w:numId w:val="16"/>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hasilenkrip = hasilenkrip.concat(</w:t>
      </w:r>
      <w:r w:rsidRPr="004F705C">
        <w:rPr>
          <w:rFonts w:eastAsia="Times New Roman" w:cs="Times New Roman"/>
          <w:color w:val="0000FF"/>
          <w:szCs w:val="18"/>
          <w:bdr w:val="none" w:sz="0" w:space="0" w:color="auto" w:frame="1"/>
          <w:lang w:eastAsia="id-ID"/>
        </w:rPr>
        <w:t>"."</w:t>
      </w:r>
      <w:r w:rsidRPr="004F705C">
        <w:rPr>
          <w:rFonts w:eastAsia="Times New Roman" w:cs="Times New Roman"/>
          <w:color w:val="000000"/>
          <w:szCs w:val="18"/>
          <w:bdr w:val="none" w:sz="0" w:space="0" w:color="auto" w:frame="1"/>
          <w:lang w:eastAsia="id-ID"/>
        </w:rPr>
        <w:t>);  </w:t>
      </w:r>
    </w:p>
    <w:p w14:paraId="7EDA1116" w14:textId="48BF2720" w:rsidR="0024120C" w:rsidRPr="004F705C" w:rsidRDefault="0024120C" w:rsidP="00CE68BC">
      <w:pPr>
        <w:numPr>
          <w:ilvl w:val="0"/>
          <w:numId w:val="16"/>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  </w:t>
      </w:r>
    </w:p>
    <w:p w14:paraId="0ECE68A4" w14:textId="3D0DBC56" w:rsidR="0024120C" w:rsidRPr="004F705C" w:rsidRDefault="0024120C" w:rsidP="00CE68BC">
      <w:pPr>
        <w:numPr>
          <w:ilvl w:val="0"/>
          <w:numId w:val="16"/>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p>
    <w:p w14:paraId="104470CA" w14:textId="657530F1" w:rsidR="0024120C" w:rsidRPr="004F705C" w:rsidRDefault="000C0A55" w:rsidP="0024120C">
      <w:pPr>
        <w:spacing w:line="360" w:lineRule="auto"/>
        <w:ind w:firstLine="720"/>
        <w:jc w:val="both"/>
        <w:rPr>
          <w:rFonts w:cs="Times New Roman"/>
        </w:rPr>
      </w:pPr>
      <w:r w:rsidRPr="004F705C">
        <w:rPr>
          <w:rFonts w:cs="Times New Roman"/>
        </w:rPr>
        <w:t>K</w:t>
      </w:r>
      <w:r w:rsidR="00B665ED" w:rsidRPr="004F705C">
        <w:rPr>
          <w:rFonts w:cs="Times New Roman"/>
        </w:rPr>
        <w:t>ode pada baris pertama merupakan kode TOTP user yang akan dienkripsi (plain teks). Publickey yang dikirim oleh server akan di pecah menjadi variabel n dan e seperti pada baris 4-6. Kedua variabel akan dihitung sesuai dengan rumus RSA seperti rumus pada halaman 14. Hasil enkripsi akan dikirimkan dengan data lain nya ke server.</w:t>
      </w:r>
    </w:p>
    <w:bookmarkEnd w:id="483"/>
    <w:p w14:paraId="4134FC39" w14:textId="284CF218" w:rsidR="00550628" w:rsidRPr="004F705C" w:rsidRDefault="00B665ED" w:rsidP="0082052A">
      <w:pPr>
        <w:spacing w:line="360" w:lineRule="auto"/>
        <w:ind w:firstLine="720"/>
        <w:jc w:val="both"/>
        <w:rPr>
          <w:rFonts w:cs="Times New Roman"/>
        </w:rPr>
      </w:pPr>
      <w:r w:rsidRPr="004F705C">
        <w:rPr>
          <w:rFonts w:cs="Times New Roman"/>
        </w:rPr>
        <w:t xml:space="preserve">Pada server data yang dikirimkan user akan diterima dan didekripsi dengan private key sesuai dengan data akun nya. Private key dan public key tidak bisa </w:t>
      </w:r>
      <w:r w:rsidRPr="004F705C">
        <w:rPr>
          <w:rFonts w:cs="Times New Roman"/>
        </w:rPr>
        <w:lastRenderedPageBreak/>
        <w:t>digunakan secara terpisah jadi harus digunakan secara berpasangan. Berikut source code proses server melakukan dekripsi dengan menggunakan bantuan php.</w:t>
      </w:r>
    </w:p>
    <w:p w14:paraId="092FFE80" w14:textId="77777777" w:rsidR="00B665ED" w:rsidRPr="004F705C" w:rsidRDefault="00B665ED" w:rsidP="00CE68BC">
      <w:pPr>
        <w:numPr>
          <w:ilvl w:val="0"/>
          <w:numId w:val="17"/>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b/>
          <w:bCs/>
          <w:color w:val="006699"/>
          <w:szCs w:val="18"/>
          <w:bdr w:val="none" w:sz="0" w:space="0" w:color="auto" w:frame="1"/>
          <w:lang w:eastAsia="id-ID"/>
        </w:rPr>
        <w:t>function</w:t>
      </w:r>
      <w:r w:rsidRPr="004F705C">
        <w:rPr>
          <w:rFonts w:eastAsia="Times New Roman" w:cs="Times New Roman"/>
          <w:color w:val="000000"/>
          <w:szCs w:val="18"/>
          <w:bdr w:val="none" w:sz="0" w:space="0" w:color="auto" w:frame="1"/>
          <w:lang w:eastAsia="id-ID"/>
        </w:rPr>
        <w:t> dekrip_withkey($data, $user_n, $user_d) {  </w:t>
      </w:r>
    </w:p>
    <w:p w14:paraId="11432535" w14:textId="77777777" w:rsidR="00B665ED" w:rsidRPr="004F705C" w:rsidRDefault="00B665ED" w:rsidP="00CE68BC">
      <w:pPr>
        <w:numPr>
          <w:ilvl w:val="0"/>
          <w:numId w:val="17"/>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teks = explode(</w:t>
      </w:r>
      <w:r w:rsidRPr="004F705C">
        <w:rPr>
          <w:rFonts w:eastAsia="Times New Roman" w:cs="Times New Roman"/>
          <w:color w:val="0000FF"/>
          <w:szCs w:val="18"/>
          <w:bdr w:val="none" w:sz="0" w:space="0" w:color="auto" w:frame="1"/>
          <w:lang w:eastAsia="id-ID"/>
        </w:rPr>
        <w:t>"."</w:t>
      </w:r>
      <w:r w:rsidRPr="004F705C">
        <w:rPr>
          <w:rFonts w:eastAsia="Times New Roman" w:cs="Times New Roman"/>
          <w:color w:val="000000"/>
          <w:szCs w:val="18"/>
          <w:bdr w:val="none" w:sz="0" w:space="0" w:color="auto" w:frame="1"/>
          <w:lang w:eastAsia="id-ID"/>
        </w:rPr>
        <w:t>, $data);  </w:t>
      </w:r>
    </w:p>
    <w:p w14:paraId="57F71847" w14:textId="77777777" w:rsidR="00B665ED" w:rsidRPr="004F705C" w:rsidRDefault="00B665ED" w:rsidP="00CE68BC">
      <w:pPr>
        <w:numPr>
          <w:ilvl w:val="0"/>
          <w:numId w:val="17"/>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r w:rsidRPr="004F705C">
        <w:rPr>
          <w:rFonts w:eastAsia="Times New Roman" w:cs="Times New Roman"/>
          <w:b/>
          <w:bCs/>
          <w:color w:val="006699"/>
          <w:szCs w:val="18"/>
          <w:bdr w:val="none" w:sz="0" w:space="0" w:color="auto" w:frame="1"/>
          <w:lang w:eastAsia="id-ID"/>
        </w:rPr>
        <w:t>foreach</w:t>
      </w:r>
      <w:r w:rsidRPr="004F705C">
        <w:rPr>
          <w:rFonts w:eastAsia="Times New Roman" w:cs="Times New Roman"/>
          <w:color w:val="000000"/>
          <w:szCs w:val="18"/>
          <w:bdr w:val="none" w:sz="0" w:space="0" w:color="auto" w:frame="1"/>
          <w:lang w:eastAsia="id-ID"/>
        </w:rPr>
        <w:t> ($teks </w:t>
      </w:r>
      <w:r w:rsidRPr="004F705C">
        <w:rPr>
          <w:rFonts w:eastAsia="Times New Roman" w:cs="Times New Roman"/>
          <w:b/>
          <w:bCs/>
          <w:color w:val="006699"/>
          <w:szCs w:val="18"/>
          <w:bdr w:val="none" w:sz="0" w:space="0" w:color="auto" w:frame="1"/>
          <w:lang w:eastAsia="id-ID"/>
        </w:rPr>
        <w:t>as</w:t>
      </w:r>
      <w:r w:rsidRPr="004F705C">
        <w:rPr>
          <w:rFonts w:eastAsia="Times New Roman" w:cs="Times New Roman"/>
          <w:color w:val="000000"/>
          <w:szCs w:val="18"/>
          <w:bdr w:val="none" w:sz="0" w:space="0" w:color="auto" w:frame="1"/>
          <w:lang w:eastAsia="id-ID"/>
        </w:rPr>
        <w:t> $nilai) {  </w:t>
      </w:r>
    </w:p>
    <w:p w14:paraId="3D6B3435" w14:textId="77777777" w:rsidR="00B665ED" w:rsidRPr="004F705C" w:rsidRDefault="00B665ED" w:rsidP="00CE68BC">
      <w:pPr>
        <w:numPr>
          <w:ilvl w:val="0"/>
          <w:numId w:val="17"/>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r w:rsidRPr="004F705C">
        <w:rPr>
          <w:rFonts w:eastAsia="Times New Roman" w:cs="Times New Roman"/>
          <w:color w:val="008200"/>
          <w:szCs w:val="18"/>
          <w:bdr w:val="none" w:sz="0" w:space="0" w:color="auto" w:frame="1"/>
          <w:lang w:eastAsia="id-ID"/>
        </w:rPr>
        <w:t>//rumus enkripsi &lt;pesan&gt;=&lt;enkripsi&gt;^&lt;d&gt;mod&lt;n&gt;</w:t>
      </w:r>
      <w:r w:rsidRPr="004F705C">
        <w:rPr>
          <w:rFonts w:eastAsia="Times New Roman" w:cs="Times New Roman"/>
          <w:color w:val="000000"/>
          <w:szCs w:val="18"/>
          <w:bdr w:val="none" w:sz="0" w:space="0" w:color="auto" w:frame="1"/>
          <w:lang w:eastAsia="id-ID"/>
        </w:rPr>
        <w:t>  </w:t>
      </w:r>
    </w:p>
    <w:p w14:paraId="54BEBBFB" w14:textId="77777777" w:rsidR="00B665ED" w:rsidRPr="004F705C" w:rsidRDefault="00B665ED" w:rsidP="00CE68BC">
      <w:pPr>
        <w:numPr>
          <w:ilvl w:val="0"/>
          <w:numId w:val="17"/>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hasildekrip.= (gmp_strval(gmp_mod(gmp_pow($nilai, $user_d), $user_n)));  </w:t>
      </w:r>
    </w:p>
    <w:p w14:paraId="343E6726" w14:textId="77777777" w:rsidR="00B665ED" w:rsidRPr="004F705C" w:rsidRDefault="00B665ED" w:rsidP="00CE68BC">
      <w:pPr>
        <w:numPr>
          <w:ilvl w:val="0"/>
          <w:numId w:val="17"/>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  </w:t>
      </w:r>
    </w:p>
    <w:p w14:paraId="5907E3E9" w14:textId="657BDBAF" w:rsidR="00B665ED" w:rsidRPr="004F705C" w:rsidRDefault="00B665ED" w:rsidP="00CE68BC">
      <w:pPr>
        <w:numPr>
          <w:ilvl w:val="0"/>
          <w:numId w:val="17"/>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r w:rsidRPr="004F705C">
        <w:rPr>
          <w:rFonts w:eastAsia="Times New Roman" w:cs="Times New Roman"/>
          <w:b/>
          <w:bCs/>
          <w:color w:val="006699"/>
          <w:szCs w:val="18"/>
          <w:bdr w:val="none" w:sz="0" w:space="0" w:color="auto" w:frame="1"/>
          <w:lang w:eastAsia="id-ID"/>
        </w:rPr>
        <w:t>return</w:t>
      </w:r>
      <w:r w:rsidRPr="004F705C">
        <w:rPr>
          <w:rFonts w:eastAsia="Times New Roman" w:cs="Times New Roman"/>
          <w:color w:val="000000"/>
          <w:szCs w:val="18"/>
          <w:bdr w:val="none" w:sz="0" w:space="0" w:color="auto" w:frame="1"/>
          <w:lang w:eastAsia="id-ID"/>
        </w:rPr>
        <w:t> $hasildekrip;</w:t>
      </w:r>
    </w:p>
    <w:p w14:paraId="1EBF49F2" w14:textId="77777777" w:rsidR="00B665ED" w:rsidRPr="004F705C" w:rsidRDefault="00B665ED" w:rsidP="00CE68BC">
      <w:pPr>
        <w:numPr>
          <w:ilvl w:val="0"/>
          <w:numId w:val="17"/>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4F705C">
        <w:rPr>
          <w:rFonts w:eastAsia="Times New Roman" w:cs="Times New Roman"/>
          <w:color w:val="000000"/>
          <w:szCs w:val="18"/>
          <w:bdr w:val="none" w:sz="0" w:space="0" w:color="auto" w:frame="1"/>
          <w:lang w:eastAsia="id-ID"/>
        </w:rPr>
        <w:t>}  </w:t>
      </w:r>
    </w:p>
    <w:p w14:paraId="5C22C886" w14:textId="66856B9D" w:rsidR="00B665ED" w:rsidRPr="004F705C" w:rsidRDefault="00B665ED" w:rsidP="00DF2BF2">
      <w:pPr>
        <w:spacing w:line="360" w:lineRule="auto"/>
        <w:ind w:firstLine="720"/>
        <w:jc w:val="both"/>
        <w:rPr>
          <w:rFonts w:cs="Times New Roman"/>
        </w:rPr>
      </w:pPr>
      <w:r w:rsidRPr="004F705C">
        <w:rPr>
          <w:rFonts w:cs="Times New Roman"/>
        </w:rPr>
        <w:t>Proses dekripsi hampir sama saat melakukan enkripsi yaitu memecah data private key menjadi variabel n dan d. Karena nilai pangkat pada rsa memiliki nilai yang tinggi sampai ribuan maka perhitungan tidak bisa menggunakan rumus biasa. Nilai pangkat pada RSA mencapai ribuan sehingga membutuhkan bantuan fungs</w:t>
      </w:r>
      <w:r w:rsidR="00DF2BF2" w:rsidRPr="004F705C">
        <w:rPr>
          <w:rFonts w:cs="Times New Roman"/>
        </w:rPr>
        <w:t>i</w:t>
      </w:r>
      <w:r w:rsidRPr="004F705C">
        <w:rPr>
          <w:rFonts w:cs="Times New Roman"/>
        </w:rPr>
        <w:t xml:space="preserve"> gmp. Hasil dekrip</w:t>
      </w:r>
      <w:r w:rsidR="00DF2BF2" w:rsidRPr="004F705C">
        <w:rPr>
          <w:rFonts w:cs="Times New Roman"/>
        </w:rPr>
        <w:t>si</w:t>
      </w:r>
      <w:r w:rsidRPr="004F705C">
        <w:rPr>
          <w:rFonts w:cs="Times New Roman"/>
        </w:rPr>
        <w:t xml:space="preserve"> akan di cocokan dengan pembangkitan TOTP pada level server jika sesuai maka akan diteruskan dan akan di tolak jika kode TOTP salah.</w:t>
      </w:r>
    </w:p>
    <w:p w14:paraId="09216980" w14:textId="30176F29" w:rsidR="00762949" w:rsidRPr="004F705C" w:rsidRDefault="00CF011C" w:rsidP="00AD2351">
      <w:pPr>
        <w:pStyle w:val="Heading2"/>
        <w:rPr>
          <w:rFonts w:cs="Times New Roman"/>
        </w:rPr>
      </w:pPr>
      <w:bookmarkStart w:id="484" w:name="_Toc30567338"/>
      <w:r w:rsidRPr="004F705C">
        <w:rPr>
          <w:rFonts w:cs="Times New Roman"/>
        </w:rPr>
        <w:t xml:space="preserve">Hasil </w:t>
      </w:r>
      <w:r w:rsidR="00762949" w:rsidRPr="004F705C">
        <w:rPr>
          <w:rFonts w:cs="Times New Roman"/>
        </w:rPr>
        <w:t>Pengujian</w:t>
      </w:r>
      <w:r w:rsidRPr="004F705C">
        <w:rPr>
          <w:rFonts w:cs="Times New Roman"/>
        </w:rPr>
        <w:t xml:space="preserve"> mod</w:t>
      </w:r>
      <w:r w:rsidR="00055B72" w:rsidRPr="004F705C">
        <w:rPr>
          <w:rFonts w:cs="Times New Roman"/>
        </w:rPr>
        <w:t>u</w:t>
      </w:r>
      <w:r w:rsidRPr="004F705C">
        <w:rPr>
          <w:rFonts w:cs="Times New Roman"/>
        </w:rPr>
        <w:t xml:space="preserve">l TOTP dan Algoritma </w:t>
      </w:r>
      <w:r w:rsidR="001E0B49" w:rsidRPr="004F705C">
        <w:rPr>
          <w:rFonts w:cs="Times New Roman"/>
        </w:rPr>
        <w:t>RSA</w:t>
      </w:r>
      <w:bookmarkEnd w:id="484"/>
    </w:p>
    <w:p w14:paraId="0E103FD4" w14:textId="4F056D2E" w:rsidR="007A147B" w:rsidRPr="004F705C" w:rsidRDefault="007A147B" w:rsidP="00452BD1">
      <w:pPr>
        <w:spacing w:line="360" w:lineRule="auto"/>
        <w:ind w:firstLine="720"/>
        <w:jc w:val="both"/>
        <w:rPr>
          <w:rFonts w:cs="Times New Roman"/>
        </w:rPr>
      </w:pPr>
      <w:r w:rsidRPr="004F705C">
        <w:rPr>
          <w:rFonts w:cs="Times New Roman"/>
        </w:rPr>
        <w:t>Pada bab ini penguji ingin menguji apakah alur sistem sudah sesuai dengan flowchart pada Gambar 3.5 dan alur penggunaan kerja sistem sudah sesuai dengan Gambar 3.6.</w:t>
      </w:r>
    </w:p>
    <w:p w14:paraId="039FF9E5" w14:textId="7DCB9F69" w:rsidR="00644D61" w:rsidRPr="004F705C" w:rsidRDefault="00644D61" w:rsidP="00CE68BC">
      <w:pPr>
        <w:pStyle w:val="ListParagraph"/>
        <w:numPr>
          <w:ilvl w:val="1"/>
          <w:numId w:val="14"/>
        </w:numPr>
        <w:tabs>
          <w:tab w:val="clear" w:pos="1440"/>
        </w:tabs>
        <w:spacing w:line="360" w:lineRule="auto"/>
        <w:ind w:left="426"/>
        <w:jc w:val="both"/>
        <w:rPr>
          <w:rFonts w:cs="Times New Roman"/>
        </w:rPr>
      </w:pPr>
      <w:r w:rsidRPr="004F705C">
        <w:rPr>
          <w:rFonts w:cs="Times New Roman"/>
        </w:rPr>
        <w:t>User login</w:t>
      </w:r>
    </w:p>
    <w:p w14:paraId="506526BE" w14:textId="2397CAA5" w:rsidR="005409AA" w:rsidRPr="004F705C" w:rsidRDefault="005409AA" w:rsidP="00B677F3">
      <w:pPr>
        <w:pStyle w:val="ListParagraph"/>
        <w:spacing w:line="360" w:lineRule="auto"/>
        <w:ind w:left="0" w:firstLine="720"/>
        <w:jc w:val="both"/>
        <w:rPr>
          <w:rFonts w:cs="Times New Roman"/>
        </w:rPr>
      </w:pPr>
      <w:r w:rsidRPr="004F705C">
        <w:rPr>
          <w:rFonts w:cs="Times New Roman"/>
        </w:rPr>
        <w:t>Saat user akan masuk kesistem tampilan website seperti pada umumnya yaitu memasukan username dan password</w:t>
      </w:r>
      <w:r w:rsidR="00333EFD" w:rsidRPr="004F705C">
        <w:rPr>
          <w:rFonts w:cs="Times New Roman"/>
        </w:rPr>
        <w:t xml:space="preserve"> tetapi</w:t>
      </w:r>
      <w:r w:rsidRPr="004F705C">
        <w:rPr>
          <w:rFonts w:cs="Times New Roman"/>
        </w:rPr>
        <w:t xml:space="preserve">. pada SI-Abka username digantikan dengan KTA. </w:t>
      </w:r>
      <w:r w:rsidR="00333EFD" w:rsidRPr="004F705C">
        <w:rPr>
          <w:rFonts w:cs="Times New Roman"/>
        </w:rPr>
        <w:t xml:space="preserve">Tampilan halaman login </w:t>
      </w:r>
      <w:r w:rsidRPr="004F705C">
        <w:rPr>
          <w:rFonts w:cs="Times New Roman"/>
        </w:rPr>
        <w:t xml:space="preserve">Seperti pada </w:t>
      </w:r>
      <w:r w:rsidR="00EE5B21" w:rsidRPr="004F705C">
        <w:rPr>
          <w:rFonts w:cs="Times New Roman"/>
        </w:rPr>
        <w:t>Gambar</w:t>
      </w:r>
      <w:r w:rsidR="00644D61" w:rsidRPr="004F705C">
        <w:rPr>
          <w:rFonts w:cs="Times New Roman"/>
        </w:rPr>
        <w:t xml:space="preserve"> 4.</w:t>
      </w:r>
      <w:r w:rsidR="004466A2" w:rsidRPr="004F705C">
        <w:rPr>
          <w:rFonts w:cs="Times New Roman"/>
        </w:rPr>
        <w:t>4</w:t>
      </w:r>
      <w:r w:rsidRPr="004F705C">
        <w:rPr>
          <w:rFonts w:cs="Times New Roman"/>
        </w:rPr>
        <w:t>.</w:t>
      </w:r>
      <w:r w:rsidR="00333EFD" w:rsidRPr="004F705C">
        <w:rPr>
          <w:rFonts w:cs="Times New Roman"/>
        </w:rPr>
        <w:t xml:space="preserve"> pada halaman ini tampilan website sama seperti lainya. User diwajibkan memasukan KTA dan password sesuai dengan akun mereka. Sistem akan menlak saat KTA atau password salah. Sebaliknya saat data KTA dan password benar maka sistem akan mengarahkan ke tampilan berikutnya yaitu modul TOTP.</w:t>
      </w:r>
    </w:p>
    <w:p w14:paraId="22C56A52" w14:textId="77777777" w:rsidR="005409AA" w:rsidRPr="004F705C" w:rsidRDefault="005409AA" w:rsidP="00CA797F">
      <w:pPr>
        <w:keepNext/>
        <w:spacing w:line="360" w:lineRule="auto"/>
        <w:rPr>
          <w:rFonts w:cs="Times New Roman"/>
        </w:rPr>
      </w:pPr>
      <w:r w:rsidRPr="004F705C">
        <w:rPr>
          <w:rFonts w:cs="Times New Roman"/>
          <w:noProof/>
        </w:rPr>
        <w:lastRenderedPageBreak/>
        <w:drawing>
          <wp:inline distT="0" distB="0" distL="0" distR="0" wp14:anchorId="5B3B4DDF" wp14:editId="7041366B">
            <wp:extent cx="5497641" cy="310515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0416" t="11750" r="18337" b="14101"/>
                    <a:stretch/>
                  </pic:blipFill>
                  <pic:spPr bwMode="auto">
                    <a:xfrm>
                      <a:off x="0" y="0"/>
                      <a:ext cx="5512192" cy="3113369"/>
                    </a:xfrm>
                    <a:prstGeom prst="rect">
                      <a:avLst/>
                    </a:prstGeom>
                    <a:ln>
                      <a:noFill/>
                    </a:ln>
                    <a:extLst>
                      <a:ext uri="{53640926-AAD7-44D8-BBD7-CCE9431645EC}">
                        <a14:shadowObscured xmlns:a14="http://schemas.microsoft.com/office/drawing/2010/main"/>
                      </a:ext>
                    </a:extLst>
                  </pic:spPr>
                </pic:pic>
              </a:graphicData>
            </a:graphic>
          </wp:inline>
        </w:drawing>
      </w:r>
    </w:p>
    <w:p w14:paraId="2431529F" w14:textId="3B5F871B" w:rsidR="005409AA" w:rsidRPr="004F705C" w:rsidRDefault="00EE5B21" w:rsidP="00CA797F">
      <w:pPr>
        <w:pStyle w:val="Caption"/>
        <w:spacing w:line="360" w:lineRule="auto"/>
        <w:rPr>
          <w:rFonts w:cs="Times New Roman"/>
        </w:rPr>
      </w:pPr>
      <w:bookmarkStart w:id="485" w:name="_Toc30567418"/>
      <w:r w:rsidRPr="004F705C">
        <w:rPr>
          <w:rFonts w:cs="Times New Roman"/>
        </w:rPr>
        <w:t>Gambar</w:t>
      </w:r>
      <w:r w:rsidR="005409AA"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4</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4</w:t>
      </w:r>
      <w:r w:rsidR="008701A0" w:rsidRPr="004F705C">
        <w:rPr>
          <w:rFonts w:cs="Times New Roman"/>
        </w:rPr>
        <w:fldChar w:fldCharType="end"/>
      </w:r>
      <w:r w:rsidR="005409AA" w:rsidRPr="004F705C">
        <w:rPr>
          <w:rFonts w:cs="Times New Roman"/>
        </w:rPr>
        <w:t>. tampilan login SI-Abka</w:t>
      </w:r>
      <w:bookmarkEnd w:id="485"/>
    </w:p>
    <w:p w14:paraId="2CA34788" w14:textId="1893E84E" w:rsidR="00644D61" w:rsidRPr="004F705C" w:rsidRDefault="00644D61" w:rsidP="00CE68BC">
      <w:pPr>
        <w:pStyle w:val="ListParagraph"/>
        <w:numPr>
          <w:ilvl w:val="1"/>
          <w:numId w:val="14"/>
        </w:numPr>
        <w:tabs>
          <w:tab w:val="clear" w:pos="1440"/>
        </w:tabs>
        <w:spacing w:line="360" w:lineRule="auto"/>
        <w:ind w:left="426"/>
        <w:jc w:val="both"/>
        <w:rPr>
          <w:rFonts w:cs="Times New Roman"/>
        </w:rPr>
      </w:pPr>
      <w:r w:rsidRPr="004F705C">
        <w:rPr>
          <w:rFonts w:cs="Times New Roman"/>
        </w:rPr>
        <w:t>Cek apakah user punya secret key TOTP</w:t>
      </w:r>
      <w:r w:rsidR="00B677F3" w:rsidRPr="004F705C">
        <w:rPr>
          <w:rFonts w:cs="Times New Roman"/>
        </w:rPr>
        <w:t xml:space="preserve"> tersimpan di database atau tidak. Seperti pada contoh Gambar 4.2, secret key merupakan gabungan dari  huruf dan angka secara acak.</w:t>
      </w:r>
    </w:p>
    <w:p w14:paraId="58F8D602" w14:textId="5E7A5027" w:rsidR="00644D61" w:rsidRPr="004F705C" w:rsidRDefault="00644D61" w:rsidP="00CE68BC">
      <w:pPr>
        <w:pStyle w:val="ListParagraph"/>
        <w:numPr>
          <w:ilvl w:val="2"/>
          <w:numId w:val="14"/>
        </w:numPr>
        <w:spacing w:line="360" w:lineRule="auto"/>
        <w:ind w:left="851"/>
        <w:jc w:val="both"/>
        <w:rPr>
          <w:rFonts w:cs="Times New Roman"/>
        </w:rPr>
      </w:pPr>
      <w:r w:rsidRPr="004F705C">
        <w:rPr>
          <w:rFonts w:cs="Times New Roman"/>
        </w:rPr>
        <w:t>User memiliki secret  ke</w:t>
      </w:r>
      <w:r w:rsidR="00762949" w:rsidRPr="004F705C">
        <w:rPr>
          <w:rFonts w:cs="Times New Roman"/>
        </w:rPr>
        <w:t>y</w:t>
      </w:r>
    </w:p>
    <w:p w14:paraId="3E58D10F" w14:textId="55D5369E" w:rsidR="005409AA" w:rsidRPr="004F705C" w:rsidRDefault="005409AA" w:rsidP="00644D61">
      <w:pPr>
        <w:pStyle w:val="ListParagraph"/>
        <w:spacing w:line="360" w:lineRule="auto"/>
        <w:ind w:left="851" w:firstLine="589"/>
        <w:jc w:val="both"/>
        <w:rPr>
          <w:rFonts w:cs="Times New Roman"/>
        </w:rPr>
      </w:pPr>
      <w:r w:rsidRPr="004F705C">
        <w:rPr>
          <w:rFonts w:cs="Times New Roman"/>
        </w:rPr>
        <w:t xml:space="preserve">Setelah memasukan KTA maka data user akan di cek di database. Jika user memiliki seret key akan diarahkan ke tampilan seperti pada </w:t>
      </w:r>
      <w:r w:rsidR="00EE5B21" w:rsidRPr="004F705C">
        <w:rPr>
          <w:rFonts w:cs="Times New Roman"/>
        </w:rPr>
        <w:t>Gambar</w:t>
      </w:r>
      <w:r w:rsidRPr="004F705C">
        <w:rPr>
          <w:rFonts w:cs="Times New Roman"/>
        </w:rPr>
        <w:t xml:space="preserve"> </w:t>
      </w:r>
      <w:r w:rsidR="00B677F3" w:rsidRPr="004F705C">
        <w:rPr>
          <w:rFonts w:cs="Times New Roman"/>
        </w:rPr>
        <w:t>4.</w:t>
      </w:r>
      <w:r w:rsidR="00B277FE" w:rsidRPr="004F705C">
        <w:rPr>
          <w:rFonts w:cs="Times New Roman"/>
        </w:rPr>
        <w:t>5</w:t>
      </w:r>
      <w:r w:rsidR="00B677F3" w:rsidRPr="004F705C">
        <w:rPr>
          <w:rFonts w:cs="Times New Roman"/>
        </w:rPr>
        <w:t xml:space="preserve"> </w:t>
      </w:r>
      <w:r w:rsidRPr="004F705C">
        <w:rPr>
          <w:rFonts w:cs="Times New Roman"/>
        </w:rPr>
        <w:t>dibawah ini. Maka user tinggal membuka aplikasi TOTP dan memasukan angka yang di tampilkan di aplikasi tersebut.</w:t>
      </w:r>
    </w:p>
    <w:p w14:paraId="555C8B8F" w14:textId="77777777" w:rsidR="005409AA" w:rsidRPr="004F705C" w:rsidRDefault="005409AA" w:rsidP="00CA797F">
      <w:pPr>
        <w:pStyle w:val="ListParagraph"/>
        <w:keepNext/>
        <w:spacing w:line="360" w:lineRule="auto"/>
        <w:ind w:left="567"/>
        <w:rPr>
          <w:rFonts w:cs="Times New Roman"/>
        </w:rPr>
      </w:pPr>
      <w:r w:rsidRPr="004F705C">
        <w:rPr>
          <w:rFonts w:cs="Times New Roman"/>
          <w:noProof/>
        </w:rPr>
        <w:lastRenderedPageBreak/>
        <w:drawing>
          <wp:inline distT="0" distB="0" distL="0" distR="0" wp14:anchorId="45F48651" wp14:editId="10D1AD72">
            <wp:extent cx="4657725" cy="2586191"/>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64774" cy="2590105"/>
                    </a:xfrm>
                    <a:prstGeom prst="rect">
                      <a:avLst/>
                    </a:prstGeom>
                  </pic:spPr>
                </pic:pic>
              </a:graphicData>
            </a:graphic>
          </wp:inline>
        </w:drawing>
      </w:r>
    </w:p>
    <w:p w14:paraId="50A56C25" w14:textId="1C7663F3" w:rsidR="005409AA" w:rsidRPr="004F705C" w:rsidRDefault="00EE5B21" w:rsidP="00CA797F">
      <w:pPr>
        <w:pStyle w:val="Caption"/>
        <w:spacing w:line="360" w:lineRule="auto"/>
        <w:rPr>
          <w:rFonts w:cs="Times New Roman"/>
        </w:rPr>
      </w:pPr>
      <w:bookmarkStart w:id="486" w:name="_Toc30567419"/>
      <w:r w:rsidRPr="004F705C">
        <w:rPr>
          <w:rFonts w:cs="Times New Roman"/>
        </w:rPr>
        <w:t>Gambar</w:t>
      </w:r>
      <w:r w:rsidR="005409AA"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4</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5</w:t>
      </w:r>
      <w:r w:rsidR="008701A0" w:rsidRPr="004F705C">
        <w:rPr>
          <w:rFonts w:cs="Times New Roman"/>
        </w:rPr>
        <w:fldChar w:fldCharType="end"/>
      </w:r>
      <w:r w:rsidR="005409AA" w:rsidRPr="004F705C">
        <w:rPr>
          <w:rFonts w:cs="Times New Roman"/>
        </w:rPr>
        <w:t>. input kode TOTP</w:t>
      </w:r>
      <w:bookmarkEnd w:id="486"/>
    </w:p>
    <w:p w14:paraId="2002084C" w14:textId="79EF7419" w:rsidR="00644D61" w:rsidRPr="004F705C" w:rsidRDefault="00644D61" w:rsidP="00CE68BC">
      <w:pPr>
        <w:pStyle w:val="ListParagraph"/>
        <w:numPr>
          <w:ilvl w:val="2"/>
          <w:numId w:val="14"/>
        </w:numPr>
        <w:spacing w:line="360" w:lineRule="auto"/>
        <w:ind w:left="993"/>
        <w:jc w:val="both"/>
        <w:rPr>
          <w:rFonts w:cs="Times New Roman"/>
        </w:rPr>
      </w:pPr>
      <w:r w:rsidRPr="004F705C">
        <w:rPr>
          <w:rFonts w:cs="Times New Roman"/>
        </w:rPr>
        <w:t>User belum memiliki secret key</w:t>
      </w:r>
    </w:p>
    <w:p w14:paraId="3A8EA97C" w14:textId="25A52B29" w:rsidR="005409AA" w:rsidRPr="004F705C" w:rsidRDefault="005409AA" w:rsidP="00CE68BC">
      <w:pPr>
        <w:pStyle w:val="ListParagraph"/>
        <w:numPr>
          <w:ilvl w:val="0"/>
          <w:numId w:val="18"/>
        </w:numPr>
        <w:spacing w:line="360" w:lineRule="auto"/>
        <w:ind w:left="1560"/>
        <w:jc w:val="both"/>
        <w:rPr>
          <w:rFonts w:cs="Times New Roman"/>
        </w:rPr>
      </w:pPr>
      <w:r w:rsidRPr="004F705C">
        <w:rPr>
          <w:rFonts w:cs="Times New Roman"/>
        </w:rPr>
        <w:t>Jika user belum memiliki secret key maka sistem akan mengarahkan us</w:t>
      </w:r>
      <w:r w:rsidR="00644D61" w:rsidRPr="004F705C">
        <w:rPr>
          <w:rFonts w:cs="Times New Roman"/>
        </w:rPr>
        <w:t>e</w:t>
      </w:r>
      <w:r w:rsidR="00B677F3" w:rsidRPr="004F705C">
        <w:rPr>
          <w:rFonts w:cs="Times New Roman"/>
        </w:rPr>
        <w:t>r</w:t>
      </w:r>
      <w:r w:rsidRPr="004F705C">
        <w:rPr>
          <w:rFonts w:cs="Times New Roman"/>
        </w:rPr>
        <w:t xml:space="preserve"> ke tampilan generate secret key seperti </w:t>
      </w:r>
      <w:r w:rsidR="00B677F3" w:rsidRPr="004F705C">
        <w:rPr>
          <w:rFonts w:cs="Times New Roman"/>
        </w:rPr>
        <w:t>pada Gambar 4.</w:t>
      </w:r>
      <w:r w:rsidR="00B277FE" w:rsidRPr="004F705C">
        <w:rPr>
          <w:rFonts w:cs="Times New Roman"/>
        </w:rPr>
        <w:t>6</w:t>
      </w:r>
      <w:r w:rsidR="00B677F3" w:rsidRPr="004F705C">
        <w:rPr>
          <w:rFonts w:cs="Times New Roman"/>
        </w:rPr>
        <w:t xml:space="preserve"> </w:t>
      </w:r>
      <w:r w:rsidRPr="004F705C">
        <w:rPr>
          <w:rFonts w:cs="Times New Roman"/>
        </w:rPr>
        <w:t>di bawah ini</w:t>
      </w:r>
    </w:p>
    <w:p w14:paraId="01AA4894" w14:textId="77777777" w:rsidR="005409AA" w:rsidRPr="004F705C" w:rsidRDefault="005409AA" w:rsidP="00CA797F">
      <w:pPr>
        <w:pStyle w:val="ListParagraph"/>
        <w:keepNext/>
        <w:spacing w:line="360" w:lineRule="auto"/>
        <w:ind w:left="567"/>
        <w:rPr>
          <w:rFonts w:cs="Times New Roman"/>
        </w:rPr>
      </w:pPr>
      <w:r w:rsidRPr="004F705C">
        <w:rPr>
          <w:rFonts w:cs="Times New Roman"/>
          <w:noProof/>
        </w:rPr>
        <w:drawing>
          <wp:inline distT="0" distB="0" distL="0" distR="0" wp14:anchorId="4205ECD0" wp14:editId="56F7AA95">
            <wp:extent cx="4467225" cy="3462487"/>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23629" t="7819" r="21742"/>
                    <a:stretch/>
                  </pic:blipFill>
                  <pic:spPr bwMode="auto">
                    <a:xfrm>
                      <a:off x="0" y="0"/>
                      <a:ext cx="4474872" cy="3468414"/>
                    </a:xfrm>
                    <a:prstGeom prst="rect">
                      <a:avLst/>
                    </a:prstGeom>
                    <a:ln>
                      <a:noFill/>
                    </a:ln>
                    <a:extLst>
                      <a:ext uri="{53640926-AAD7-44D8-BBD7-CCE9431645EC}">
                        <a14:shadowObscured xmlns:a14="http://schemas.microsoft.com/office/drawing/2010/main"/>
                      </a:ext>
                    </a:extLst>
                  </pic:spPr>
                </pic:pic>
              </a:graphicData>
            </a:graphic>
          </wp:inline>
        </w:drawing>
      </w:r>
    </w:p>
    <w:p w14:paraId="69B5E9A8" w14:textId="5F4A3D4A" w:rsidR="005409AA" w:rsidRPr="004F705C" w:rsidRDefault="00EE5B21" w:rsidP="00CA797F">
      <w:pPr>
        <w:pStyle w:val="Caption"/>
        <w:spacing w:line="360" w:lineRule="auto"/>
        <w:rPr>
          <w:rFonts w:cs="Times New Roman"/>
        </w:rPr>
      </w:pPr>
      <w:bookmarkStart w:id="487" w:name="_Toc30567420"/>
      <w:r w:rsidRPr="004F705C">
        <w:rPr>
          <w:rFonts w:cs="Times New Roman"/>
        </w:rPr>
        <w:t>Gambar</w:t>
      </w:r>
      <w:r w:rsidR="005409AA"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4</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6</w:t>
      </w:r>
      <w:r w:rsidR="008701A0" w:rsidRPr="004F705C">
        <w:rPr>
          <w:rFonts w:cs="Times New Roman"/>
        </w:rPr>
        <w:fldChar w:fldCharType="end"/>
      </w:r>
      <w:r w:rsidR="005409AA" w:rsidRPr="004F705C">
        <w:rPr>
          <w:rFonts w:cs="Times New Roman"/>
        </w:rPr>
        <w:t>. input kode TOTP dengan qr-code</w:t>
      </w:r>
      <w:bookmarkEnd w:id="487"/>
    </w:p>
    <w:p w14:paraId="47492554" w14:textId="4B915CBE" w:rsidR="005409AA" w:rsidRPr="004F705C" w:rsidRDefault="005409AA" w:rsidP="00CE68BC">
      <w:pPr>
        <w:pStyle w:val="ListParagraph"/>
        <w:numPr>
          <w:ilvl w:val="0"/>
          <w:numId w:val="18"/>
        </w:numPr>
        <w:spacing w:line="360" w:lineRule="auto"/>
        <w:ind w:left="1560"/>
        <w:jc w:val="both"/>
        <w:rPr>
          <w:rFonts w:cs="Times New Roman"/>
        </w:rPr>
      </w:pPr>
      <w:r w:rsidRPr="004F705C">
        <w:rPr>
          <w:rFonts w:cs="Times New Roman"/>
        </w:rPr>
        <w:lastRenderedPageBreak/>
        <w:t>kode OTP</w:t>
      </w:r>
      <w:r w:rsidR="001B3838" w:rsidRPr="004F705C">
        <w:rPr>
          <w:rFonts w:cs="Times New Roman"/>
        </w:rPr>
        <w:t xml:space="preserve"> didapatkan dari aplikasi TOTP yang sebelumnya melakukan </w:t>
      </w:r>
      <w:r w:rsidRPr="004F705C">
        <w:rPr>
          <w:rFonts w:cs="Times New Roman"/>
        </w:rPr>
        <w:t>scan qr-code terlebih dahulu seperti tampilan</w:t>
      </w:r>
      <w:r w:rsidR="00B660EE" w:rsidRPr="004F705C">
        <w:rPr>
          <w:rFonts w:cs="Times New Roman"/>
        </w:rPr>
        <w:t xml:space="preserve"> Gambar 4.</w:t>
      </w:r>
      <w:r w:rsidR="001A2E93" w:rsidRPr="004F705C">
        <w:rPr>
          <w:rFonts w:cs="Times New Roman"/>
        </w:rPr>
        <w:t>7</w:t>
      </w:r>
      <w:r w:rsidRPr="004F705C">
        <w:rPr>
          <w:rFonts w:cs="Times New Roman"/>
        </w:rPr>
        <w:t xml:space="preserve"> di bawah ini</w:t>
      </w:r>
    </w:p>
    <w:p w14:paraId="2B170CE1" w14:textId="77777777" w:rsidR="005409AA" w:rsidRPr="004F705C" w:rsidRDefault="005409AA" w:rsidP="00CA797F">
      <w:pPr>
        <w:pStyle w:val="ListParagraph"/>
        <w:keepNext/>
        <w:spacing w:line="360" w:lineRule="auto"/>
        <w:ind w:left="567"/>
        <w:rPr>
          <w:rFonts w:cs="Times New Roman"/>
        </w:rPr>
      </w:pPr>
      <w:r w:rsidRPr="004F705C">
        <w:rPr>
          <w:rFonts w:cs="Times New Roman"/>
          <w:noProof/>
        </w:rPr>
        <w:drawing>
          <wp:inline distT="0" distB="0" distL="0" distR="0" wp14:anchorId="5947F8D6" wp14:editId="7657EA7F">
            <wp:extent cx="4981575" cy="1562100"/>
            <wp:effectExtent l="0" t="0" r="9525" b="0"/>
            <wp:docPr id="16" name="Picture 16" descr="C:\Users\ACER\Downloads\Screenshot_2019-11-22-09-37-58-498_com.miu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Screenshot_2019-11-22-09-37-58-498_com.miui.home.png"/>
                    <pic:cNvPicPr>
                      <a:picLocks noChangeAspect="1" noChangeArrowheads="1"/>
                    </pic:cNvPicPr>
                  </pic:nvPicPr>
                  <pic:blipFill rotWithShape="1">
                    <a:blip r:embed="rId54">
                      <a:extLst>
                        <a:ext uri="{28A0092B-C50C-407E-A947-70E740481C1C}">
                          <a14:useLocalDpi xmlns:a14="http://schemas.microsoft.com/office/drawing/2010/main" val="0"/>
                        </a:ext>
                      </a:extLst>
                    </a:blip>
                    <a:srcRect t="39935" b="42411"/>
                    <a:stretch/>
                  </pic:blipFill>
                  <pic:spPr bwMode="auto">
                    <a:xfrm>
                      <a:off x="0" y="0"/>
                      <a:ext cx="4981575" cy="1562100"/>
                    </a:xfrm>
                    <a:prstGeom prst="rect">
                      <a:avLst/>
                    </a:prstGeom>
                    <a:noFill/>
                    <a:ln>
                      <a:noFill/>
                    </a:ln>
                    <a:extLst>
                      <a:ext uri="{53640926-AAD7-44D8-BBD7-CCE9431645EC}">
                        <a14:shadowObscured xmlns:a14="http://schemas.microsoft.com/office/drawing/2010/main"/>
                      </a:ext>
                    </a:extLst>
                  </pic:spPr>
                </pic:pic>
              </a:graphicData>
            </a:graphic>
          </wp:inline>
        </w:drawing>
      </w:r>
    </w:p>
    <w:p w14:paraId="212CC4CA" w14:textId="7D5D0C96" w:rsidR="005409AA" w:rsidRPr="004F705C" w:rsidRDefault="00EE5B21" w:rsidP="00CA797F">
      <w:pPr>
        <w:pStyle w:val="Caption"/>
        <w:spacing w:line="360" w:lineRule="auto"/>
        <w:rPr>
          <w:rFonts w:cs="Times New Roman"/>
        </w:rPr>
      </w:pPr>
      <w:bookmarkStart w:id="488" w:name="_Toc30567421"/>
      <w:r w:rsidRPr="004F705C">
        <w:rPr>
          <w:rFonts w:cs="Times New Roman"/>
        </w:rPr>
        <w:t>Gambar</w:t>
      </w:r>
      <w:r w:rsidR="005409AA"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4</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7</w:t>
      </w:r>
      <w:r w:rsidR="008701A0" w:rsidRPr="004F705C">
        <w:rPr>
          <w:rFonts w:cs="Times New Roman"/>
        </w:rPr>
        <w:fldChar w:fldCharType="end"/>
      </w:r>
      <w:r w:rsidR="005409AA" w:rsidRPr="004F705C">
        <w:rPr>
          <w:rFonts w:cs="Times New Roman"/>
        </w:rPr>
        <w:t>. aplikasi ChoiTOTP</w:t>
      </w:r>
      <w:bookmarkEnd w:id="488"/>
    </w:p>
    <w:p w14:paraId="1F53F70A" w14:textId="79869CAA" w:rsidR="005409AA" w:rsidRPr="004F705C" w:rsidRDefault="005409AA" w:rsidP="00CE68BC">
      <w:pPr>
        <w:pStyle w:val="ListParagraph"/>
        <w:numPr>
          <w:ilvl w:val="0"/>
          <w:numId w:val="18"/>
        </w:numPr>
        <w:spacing w:line="360" w:lineRule="auto"/>
        <w:ind w:left="1560"/>
        <w:jc w:val="both"/>
        <w:rPr>
          <w:rFonts w:cs="Times New Roman"/>
        </w:rPr>
      </w:pPr>
      <w:r w:rsidRPr="004F705C">
        <w:rPr>
          <w:rFonts w:cs="Times New Roman"/>
        </w:rPr>
        <w:t>Setelah aplikasi terbuka user perlu memasukan secret key dengan memindai qr-code</w:t>
      </w:r>
      <w:r w:rsidR="002506C3" w:rsidRPr="004F705C">
        <w:rPr>
          <w:rFonts w:cs="Times New Roman"/>
        </w:rPr>
        <w:t>. Klik pada icon di pojok kanan atas.</w:t>
      </w:r>
    </w:p>
    <w:p w14:paraId="0D2CF8F0" w14:textId="77777777" w:rsidR="002506C3" w:rsidRPr="004F705C" w:rsidRDefault="002506C3" w:rsidP="00CA797F">
      <w:pPr>
        <w:pStyle w:val="ListParagraph"/>
        <w:keepNext/>
        <w:spacing w:line="360" w:lineRule="auto"/>
        <w:ind w:left="567"/>
        <w:rPr>
          <w:rFonts w:cs="Times New Roman"/>
        </w:rPr>
      </w:pPr>
      <w:r w:rsidRPr="004F705C">
        <w:rPr>
          <w:rFonts w:cs="Times New Roman"/>
          <w:noProof/>
        </w:rPr>
        <mc:AlternateContent>
          <mc:Choice Requires="wps">
            <w:drawing>
              <wp:anchor distT="0" distB="0" distL="114300" distR="114300" simplePos="0" relativeHeight="251660288" behindDoc="0" locked="0" layoutInCell="1" allowOverlap="1" wp14:anchorId="50283C35" wp14:editId="25CBF835">
                <wp:simplePos x="0" y="0"/>
                <wp:positionH relativeFrom="column">
                  <wp:posOffset>3817620</wp:posOffset>
                </wp:positionH>
                <wp:positionV relativeFrom="paragraph">
                  <wp:posOffset>226695</wp:posOffset>
                </wp:positionV>
                <wp:extent cx="752475" cy="723900"/>
                <wp:effectExtent l="0" t="0" r="28575" b="19050"/>
                <wp:wrapNone/>
                <wp:docPr id="24" name="Oval 24"/>
                <wp:cNvGraphicFramePr/>
                <a:graphic xmlns:a="http://schemas.openxmlformats.org/drawingml/2006/main">
                  <a:graphicData uri="http://schemas.microsoft.com/office/word/2010/wordprocessingShape">
                    <wps:wsp>
                      <wps:cNvSpPr/>
                      <wps:spPr>
                        <a:xfrm>
                          <a:off x="0" y="0"/>
                          <a:ext cx="752475" cy="723900"/>
                        </a:xfrm>
                        <a:prstGeom prst="ellipse">
                          <a:avLst/>
                        </a:prstGeom>
                        <a:solidFill>
                          <a:srgbClr val="FFFF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2A1EAD" id="Oval 24" o:spid="_x0000_s1026" style="position:absolute;margin-left:300.6pt;margin-top:17.85pt;width:59.25pt;height:57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" fillcolor="yellow" strokecolor="#1f3763 [1604]" strokeweight="1pt">
                <v:fill opacity="32896f"/>
                <v:stroke joinstyle="miter"/>
              </v:oval>
            </w:pict>
          </mc:Fallback>
        </mc:AlternateContent>
      </w:r>
      <w:r w:rsidRPr="004F705C">
        <w:rPr>
          <w:rFonts w:cs="Times New Roman"/>
          <w:noProof/>
        </w:rPr>
        <w:drawing>
          <wp:inline distT="0" distB="0" distL="0" distR="0" wp14:anchorId="6ABC9553" wp14:editId="1CFDDCA7">
            <wp:extent cx="4986655" cy="320040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86655" cy="3200400"/>
                    </a:xfrm>
                    <a:prstGeom prst="rect">
                      <a:avLst/>
                    </a:prstGeom>
                    <a:noFill/>
                  </pic:spPr>
                </pic:pic>
              </a:graphicData>
            </a:graphic>
          </wp:inline>
        </w:drawing>
      </w:r>
    </w:p>
    <w:p w14:paraId="0C1432B3" w14:textId="5F9A27E8" w:rsidR="002506C3" w:rsidRPr="004F705C" w:rsidRDefault="00EE5B21" w:rsidP="00CA797F">
      <w:pPr>
        <w:pStyle w:val="Caption"/>
        <w:spacing w:line="360" w:lineRule="auto"/>
        <w:rPr>
          <w:rFonts w:cs="Times New Roman"/>
          <w:i/>
        </w:rPr>
      </w:pPr>
      <w:bookmarkStart w:id="489" w:name="_Toc30567422"/>
      <w:r w:rsidRPr="004F705C">
        <w:rPr>
          <w:rFonts w:cs="Times New Roman"/>
        </w:rPr>
        <w:t>Gambar</w:t>
      </w:r>
      <w:r w:rsidR="002506C3"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4</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8</w:t>
      </w:r>
      <w:r w:rsidR="008701A0" w:rsidRPr="004F705C">
        <w:rPr>
          <w:rFonts w:cs="Times New Roman"/>
        </w:rPr>
        <w:fldChar w:fldCharType="end"/>
      </w:r>
      <w:r w:rsidR="002506C3" w:rsidRPr="004F705C">
        <w:rPr>
          <w:rFonts w:cs="Times New Roman"/>
        </w:rPr>
        <w:t>. menu aplikasi ChoiTOTP</w:t>
      </w:r>
      <w:bookmarkEnd w:id="489"/>
    </w:p>
    <w:p w14:paraId="5B803239" w14:textId="652E49D5" w:rsidR="005409AA" w:rsidRPr="004F705C" w:rsidRDefault="002506C3" w:rsidP="00CE68BC">
      <w:pPr>
        <w:pStyle w:val="ListParagraph"/>
        <w:numPr>
          <w:ilvl w:val="0"/>
          <w:numId w:val="18"/>
        </w:numPr>
        <w:spacing w:line="360" w:lineRule="auto"/>
        <w:ind w:left="1560"/>
        <w:jc w:val="both"/>
        <w:rPr>
          <w:rFonts w:cs="Times New Roman"/>
        </w:rPr>
      </w:pPr>
      <w:r w:rsidRPr="004F705C">
        <w:rPr>
          <w:rFonts w:cs="Times New Roman"/>
        </w:rPr>
        <w:t>Aplikasi akan mengaktifkan kamera belakang dan user perlu mengarahkan kamera ke</w:t>
      </w:r>
      <w:r w:rsidR="001B3838" w:rsidRPr="004F705C">
        <w:rPr>
          <w:rFonts w:cs="Times New Roman"/>
        </w:rPr>
        <w:t xml:space="preserve"> gambar</w:t>
      </w:r>
      <w:r w:rsidRPr="004F705C">
        <w:rPr>
          <w:rFonts w:cs="Times New Roman"/>
        </w:rPr>
        <w:t xml:space="preserve"> qrcode seperti pada tampilan seperti </w:t>
      </w:r>
      <w:r w:rsidR="00EE5B21" w:rsidRPr="004F705C">
        <w:rPr>
          <w:rFonts w:cs="Times New Roman"/>
        </w:rPr>
        <w:t>Gambar</w:t>
      </w:r>
      <w:r w:rsidRPr="004F705C">
        <w:rPr>
          <w:rFonts w:cs="Times New Roman"/>
        </w:rPr>
        <w:t xml:space="preserve"> 4.</w:t>
      </w:r>
      <w:r w:rsidR="001B3838" w:rsidRPr="004F705C">
        <w:rPr>
          <w:rFonts w:cs="Times New Roman"/>
        </w:rPr>
        <w:t>9</w:t>
      </w:r>
    </w:p>
    <w:p w14:paraId="715EE0FF" w14:textId="77777777" w:rsidR="002506C3" w:rsidRPr="004F705C" w:rsidRDefault="002506C3" w:rsidP="00CA797F">
      <w:pPr>
        <w:pStyle w:val="ListParagraph"/>
        <w:keepNext/>
        <w:spacing w:line="360" w:lineRule="auto"/>
        <w:ind w:left="567"/>
        <w:rPr>
          <w:rFonts w:cs="Times New Roman"/>
        </w:rPr>
      </w:pPr>
      <w:r w:rsidRPr="004F705C">
        <w:rPr>
          <w:rFonts w:cs="Times New Roman"/>
          <w:noProof/>
        </w:rPr>
        <w:lastRenderedPageBreak/>
        <w:drawing>
          <wp:inline distT="0" distB="0" distL="0" distR="0" wp14:anchorId="532F89D1" wp14:editId="5206AC83">
            <wp:extent cx="3086100" cy="3295650"/>
            <wp:effectExtent l="0" t="0" r="0" b="0"/>
            <wp:docPr id="25" name="Picture 6" descr="C:\Users\ACER\Downloads\Screenshot_2019-11-22-09-40-06-425_org.fedorahosted.freeotp.png">
              <a:extLst xmlns:a="http://schemas.openxmlformats.org/drawingml/2006/main">
                <a:ext uri="{FF2B5EF4-FFF2-40B4-BE49-F238E27FC236}">
                  <a16:creationId xmlns:a16="http://schemas.microsoft.com/office/drawing/2014/main" id="{071B7FA3-5A22-4EE7-9664-1DE71043AB4B}"/>
                </a:ext>
              </a:extLst>
            </wp:docPr>
            <wp:cNvGraphicFramePr/>
            <a:graphic xmlns:a="http://schemas.openxmlformats.org/drawingml/2006/main">
              <a:graphicData uri="http://schemas.openxmlformats.org/drawingml/2006/picture">
                <pic:pic xmlns:pic="http://schemas.openxmlformats.org/drawingml/2006/picture">
                  <pic:nvPicPr>
                    <pic:cNvPr id="7" name="Picture 6" descr="C:\Users\ACER\Downloads\Screenshot_2019-11-22-09-40-06-425_org.fedorahosted.freeotp.png">
                      <a:extLst>
                        <a:ext uri="{FF2B5EF4-FFF2-40B4-BE49-F238E27FC236}">
                          <a16:creationId xmlns:a16="http://schemas.microsoft.com/office/drawing/2014/main" id="{071B7FA3-5A22-4EE7-9664-1DE71043AB4B}"/>
                        </a:ext>
                      </a:extLst>
                    </pic:cNvPr>
                    <pic:cNvPicPr/>
                  </pic:nvPicPr>
                  <pic:blipFill rotWithShape="1">
                    <a:blip r:embed="rId56" cstate="print">
                      <a:extLst>
                        <a:ext uri="{28A0092B-C50C-407E-A947-70E740481C1C}">
                          <a14:useLocalDpi xmlns:a14="http://schemas.microsoft.com/office/drawing/2010/main" val="0"/>
                        </a:ext>
                      </a:extLst>
                    </a:blip>
                    <a:srcRect t="20152" b="20010"/>
                    <a:stretch/>
                  </pic:blipFill>
                  <pic:spPr bwMode="auto">
                    <a:xfrm>
                      <a:off x="0" y="0"/>
                      <a:ext cx="3086292" cy="3295855"/>
                    </a:xfrm>
                    <a:prstGeom prst="rect">
                      <a:avLst/>
                    </a:prstGeom>
                    <a:noFill/>
                    <a:ln>
                      <a:noFill/>
                    </a:ln>
                  </pic:spPr>
                </pic:pic>
              </a:graphicData>
            </a:graphic>
          </wp:inline>
        </w:drawing>
      </w:r>
    </w:p>
    <w:p w14:paraId="1731F984" w14:textId="55A23D80" w:rsidR="002506C3" w:rsidRPr="004F705C" w:rsidRDefault="00EE5B21" w:rsidP="00CA797F">
      <w:pPr>
        <w:pStyle w:val="Caption"/>
        <w:spacing w:line="360" w:lineRule="auto"/>
        <w:rPr>
          <w:rFonts w:cs="Times New Roman"/>
        </w:rPr>
      </w:pPr>
      <w:bookmarkStart w:id="490" w:name="_Toc30567423"/>
      <w:r w:rsidRPr="004F705C">
        <w:rPr>
          <w:rFonts w:cs="Times New Roman"/>
        </w:rPr>
        <w:t>Gambar</w:t>
      </w:r>
      <w:r w:rsidR="002506C3"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4</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9</w:t>
      </w:r>
      <w:r w:rsidR="008701A0" w:rsidRPr="004F705C">
        <w:rPr>
          <w:rFonts w:cs="Times New Roman"/>
        </w:rPr>
        <w:fldChar w:fldCharType="end"/>
      </w:r>
      <w:r w:rsidR="002506C3" w:rsidRPr="004F705C">
        <w:rPr>
          <w:rFonts w:cs="Times New Roman"/>
        </w:rPr>
        <w:t>. tampilan scan qr-code</w:t>
      </w:r>
      <w:bookmarkEnd w:id="490"/>
    </w:p>
    <w:p w14:paraId="4184852F" w14:textId="5C5756BC" w:rsidR="002506C3" w:rsidRPr="004F705C" w:rsidRDefault="002506C3" w:rsidP="00CE68BC">
      <w:pPr>
        <w:pStyle w:val="ListParagraph"/>
        <w:numPr>
          <w:ilvl w:val="1"/>
          <w:numId w:val="14"/>
        </w:numPr>
        <w:tabs>
          <w:tab w:val="clear" w:pos="1440"/>
        </w:tabs>
        <w:spacing w:line="360" w:lineRule="auto"/>
        <w:ind w:left="426"/>
        <w:jc w:val="both"/>
        <w:rPr>
          <w:rFonts w:cs="Times New Roman"/>
        </w:rPr>
      </w:pPr>
      <w:r w:rsidRPr="004F705C">
        <w:rPr>
          <w:rFonts w:cs="Times New Roman"/>
        </w:rPr>
        <w:t>Setelah berhasil di pindai maka aplikasi akan menampilkan enam digit angka yang dapat digunakan untuk login seterusnya.</w:t>
      </w:r>
      <w:r w:rsidR="00B660EE" w:rsidRPr="004F705C">
        <w:rPr>
          <w:rFonts w:cs="Times New Roman"/>
        </w:rPr>
        <w:t xml:space="preserve"> Saat dibutuhkan pengguna tidak perlut melakukan pemindaian lagi. Aplikasi hanya akan membangkitkan kode TOTP saat aplikasi dibuka, jadi aplikasi tersebut tidak membenani sistem android maupun server.</w:t>
      </w:r>
    </w:p>
    <w:p w14:paraId="25A41E4C" w14:textId="77777777" w:rsidR="002506C3" w:rsidRPr="004F705C" w:rsidRDefault="002506C3" w:rsidP="00CA797F">
      <w:pPr>
        <w:pStyle w:val="ListParagraph"/>
        <w:keepNext/>
        <w:spacing w:line="360" w:lineRule="auto"/>
        <w:ind w:left="426"/>
        <w:rPr>
          <w:rFonts w:cs="Times New Roman"/>
        </w:rPr>
      </w:pPr>
      <w:r w:rsidRPr="004F705C">
        <w:rPr>
          <w:rFonts w:cs="Times New Roman"/>
          <w:i/>
          <w:noProof/>
        </w:rPr>
        <w:drawing>
          <wp:inline distT="0" distB="0" distL="0" distR="0" wp14:anchorId="73B5E316" wp14:editId="6515001E">
            <wp:extent cx="4305300" cy="2436652"/>
            <wp:effectExtent l="0" t="0" r="0" b="1905"/>
            <wp:docPr id="27" name="Picture 27" descr="C:\Users\ACER\Downloads\Screenshot_2019-11-22-09-40-22-764_org.fedorahosted.freeo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Screenshot_2019-11-22-09-40-22-764_org.fedorahosted.freeotp.pn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1" b="68137"/>
                    <a:stretch/>
                  </pic:blipFill>
                  <pic:spPr bwMode="auto">
                    <a:xfrm>
                      <a:off x="0" y="0"/>
                      <a:ext cx="4308689" cy="2438570"/>
                    </a:xfrm>
                    <a:prstGeom prst="rect">
                      <a:avLst/>
                    </a:prstGeom>
                    <a:noFill/>
                    <a:ln>
                      <a:noFill/>
                    </a:ln>
                    <a:extLst>
                      <a:ext uri="{53640926-AAD7-44D8-BBD7-CCE9431645EC}">
                        <a14:shadowObscured xmlns:a14="http://schemas.microsoft.com/office/drawing/2010/main"/>
                      </a:ext>
                    </a:extLst>
                  </pic:spPr>
                </pic:pic>
              </a:graphicData>
            </a:graphic>
          </wp:inline>
        </w:drawing>
      </w:r>
    </w:p>
    <w:p w14:paraId="6D391879" w14:textId="31CFD2F1" w:rsidR="002506C3" w:rsidRPr="004F705C" w:rsidRDefault="00EE5B21" w:rsidP="00CA797F">
      <w:pPr>
        <w:pStyle w:val="Caption"/>
        <w:spacing w:line="360" w:lineRule="auto"/>
        <w:rPr>
          <w:rFonts w:cs="Times New Roman"/>
        </w:rPr>
      </w:pPr>
      <w:bookmarkStart w:id="491" w:name="_Toc30567424"/>
      <w:r w:rsidRPr="004F705C">
        <w:rPr>
          <w:rFonts w:cs="Times New Roman"/>
        </w:rPr>
        <w:t>Gambar</w:t>
      </w:r>
      <w:r w:rsidR="002506C3"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4</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10</w:t>
      </w:r>
      <w:r w:rsidR="008701A0" w:rsidRPr="004F705C">
        <w:rPr>
          <w:rFonts w:cs="Times New Roman"/>
        </w:rPr>
        <w:fldChar w:fldCharType="end"/>
      </w:r>
      <w:r w:rsidR="002506C3" w:rsidRPr="004F705C">
        <w:rPr>
          <w:rFonts w:cs="Times New Roman"/>
        </w:rPr>
        <w:t>.kode TOTP berhasil didapatkan</w:t>
      </w:r>
      <w:bookmarkEnd w:id="491"/>
    </w:p>
    <w:p w14:paraId="7C3514C8" w14:textId="2E0C0AD9" w:rsidR="002506C3" w:rsidRPr="004F705C" w:rsidRDefault="002506C3" w:rsidP="00CE68BC">
      <w:pPr>
        <w:pStyle w:val="ListParagraph"/>
        <w:numPr>
          <w:ilvl w:val="1"/>
          <w:numId w:val="14"/>
        </w:numPr>
        <w:tabs>
          <w:tab w:val="clear" w:pos="1440"/>
        </w:tabs>
        <w:spacing w:line="360" w:lineRule="auto"/>
        <w:ind w:left="426"/>
        <w:jc w:val="both"/>
        <w:rPr>
          <w:rFonts w:cs="Times New Roman"/>
        </w:rPr>
      </w:pPr>
      <w:r w:rsidRPr="004F705C">
        <w:rPr>
          <w:rFonts w:cs="Times New Roman"/>
        </w:rPr>
        <w:lastRenderedPageBreak/>
        <w:t xml:space="preserve">Enam digit angka tersebut daat digunaka pada form input seperti pada </w:t>
      </w:r>
      <w:r w:rsidR="00EE5B21" w:rsidRPr="004F705C">
        <w:rPr>
          <w:rFonts w:cs="Times New Roman"/>
        </w:rPr>
        <w:t>Gambar</w:t>
      </w:r>
      <w:r w:rsidRPr="004F705C">
        <w:rPr>
          <w:rFonts w:cs="Times New Roman"/>
        </w:rPr>
        <w:t xml:space="preserve"> 4.</w:t>
      </w:r>
      <w:r w:rsidR="00B677F3" w:rsidRPr="004F705C">
        <w:rPr>
          <w:rFonts w:cs="Times New Roman"/>
        </w:rPr>
        <w:t>10</w:t>
      </w:r>
      <w:r w:rsidRPr="004F705C">
        <w:rPr>
          <w:rFonts w:cs="Times New Roman"/>
        </w:rPr>
        <w:t>. Angka tersebut akan berubah setiap 30 detik</w:t>
      </w:r>
      <w:r w:rsidR="00B660EE" w:rsidRPr="004F705C">
        <w:rPr>
          <w:rFonts w:cs="Times New Roman"/>
        </w:rPr>
        <w:t>, jadi jika sudah habis masa berlakunya pengguna perlu melihat kembali kode TOTP yang ada di aplikasi tersebut</w:t>
      </w:r>
      <w:r w:rsidRPr="004F705C">
        <w:rPr>
          <w:rFonts w:cs="Times New Roman"/>
        </w:rPr>
        <w:t>.</w:t>
      </w:r>
    </w:p>
    <w:p w14:paraId="20665381" w14:textId="77777777" w:rsidR="002506C3" w:rsidRPr="004F705C" w:rsidRDefault="002506C3" w:rsidP="00CA797F">
      <w:pPr>
        <w:pStyle w:val="ListParagraph"/>
        <w:keepNext/>
        <w:spacing w:line="360" w:lineRule="auto"/>
        <w:ind w:left="426"/>
        <w:rPr>
          <w:rFonts w:cs="Times New Roman"/>
        </w:rPr>
      </w:pPr>
      <w:r w:rsidRPr="004F705C">
        <w:rPr>
          <w:rFonts w:cs="Times New Roman"/>
          <w:noProof/>
        </w:rPr>
        <w:drawing>
          <wp:inline distT="0" distB="0" distL="0" distR="0" wp14:anchorId="101AD98C" wp14:editId="71B279A1">
            <wp:extent cx="5156835" cy="2131408"/>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76935" cy="2139716"/>
                    </a:xfrm>
                    <a:prstGeom prst="rect">
                      <a:avLst/>
                    </a:prstGeom>
                    <a:noFill/>
                  </pic:spPr>
                </pic:pic>
              </a:graphicData>
            </a:graphic>
          </wp:inline>
        </w:drawing>
      </w:r>
    </w:p>
    <w:p w14:paraId="62D56E20" w14:textId="44E85764" w:rsidR="002506C3" w:rsidRPr="004F705C" w:rsidRDefault="00EE5B21" w:rsidP="00CA797F">
      <w:pPr>
        <w:pStyle w:val="Caption"/>
        <w:spacing w:line="360" w:lineRule="auto"/>
        <w:rPr>
          <w:rFonts w:cs="Times New Roman"/>
        </w:rPr>
      </w:pPr>
      <w:bookmarkStart w:id="492" w:name="_Toc30567425"/>
      <w:r w:rsidRPr="004F705C">
        <w:rPr>
          <w:rFonts w:cs="Times New Roman"/>
        </w:rPr>
        <w:t>Gambar</w:t>
      </w:r>
      <w:r w:rsidR="002506C3"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4</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11</w:t>
      </w:r>
      <w:r w:rsidR="008701A0" w:rsidRPr="004F705C">
        <w:rPr>
          <w:rFonts w:cs="Times New Roman"/>
        </w:rPr>
        <w:fldChar w:fldCharType="end"/>
      </w:r>
      <w:r w:rsidR="002506C3" w:rsidRPr="004F705C">
        <w:rPr>
          <w:rFonts w:cs="Times New Roman"/>
        </w:rPr>
        <w:t>. memasukan kode TOTP</w:t>
      </w:r>
      <w:bookmarkEnd w:id="492"/>
    </w:p>
    <w:p w14:paraId="2EBD3051" w14:textId="0C008A8D" w:rsidR="002506C3" w:rsidRPr="004F705C" w:rsidRDefault="00B660EE" w:rsidP="00CE68BC">
      <w:pPr>
        <w:pStyle w:val="ListParagraph"/>
        <w:numPr>
          <w:ilvl w:val="1"/>
          <w:numId w:val="14"/>
        </w:numPr>
        <w:tabs>
          <w:tab w:val="clear" w:pos="1440"/>
        </w:tabs>
        <w:spacing w:line="360" w:lineRule="auto"/>
        <w:ind w:left="426"/>
        <w:jc w:val="both"/>
        <w:rPr>
          <w:rFonts w:cs="Times New Roman"/>
        </w:rPr>
      </w:pPr>
      <w:r w:rsidRPr="004F705C">
        <w:rPr>
          <w:rFonts w:cs="Times New Roman"/>
        </w:rPr>
        <w:t>SI-Abka akan</w:t>
      </w:r>
      <w:r w:rsidR="002506C3" w:rsidRPr="004F705C">
        <w:rPr>
          <w:rFonts w:cs="Times New Roman"/>
        </w:rPr>
        <w:t xml:space="preserve"> akan mengarahkan ke dashboard masing-masing sesuai dengan levelnya</w:t>
      </w:r>
      <w:r w:rsidRPr="004F705C">
        <w:rPr>
          <w:rFonts w:cs="Times New Roman"/>
        </w:rPr>
        <w:t xml:space="preserve"> saat kode tersebut cocok.</w:t>
      </w:r>
    </w:p>
    <w:p w14:paraId="3D342AB6" w14:textId="77777777" w:rsidR="00C0734F" w:rsidRPr="004F705C" w:rsidRDefault="00C0734F" w:rsidP="00CA797F">
      <w:pPr>
        <w:pStyle w:val="ListParagraph"/>
        <w:keepNext/>
        <w:spacing w:line="360" w:lineRule="auto"/>
        <w:ind w:left="426"/>
        <w:rPr>
          <w:rFonts w:cs="Times New Roman"/>
        </w:rPr>
      </w:pPr>
      <w:r w:rsidRPr="004F705C">
        <w:rPr>
          <w:rFonts w:cs="Times New Roman"/>
          <w:noProof/>
        </w:rPr>
        <w:drawing>
          <wp:inline distT="0" distB="0" distL="0" distR="0" wp14:anchorId="4DEBD982" wp14:editId="66F1038E">
            <wp:extent cx="5039995" cy="2332938"/>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2332938"/>
                    </a:xfrm>
                    <a:prstGeom prst="rect">
                      <a:avLst/>
                    </a:prstGeom>
                  </pic:spPr>
                </pic:pic>
              </a:graphicData>
            </a:graphic>
          </wp:inline>
        </w:drawing>
      </w:r>
    </w:p>
    <w:p w14:paraId="496A0051" w14:textId="15DC5015" w:rsidR="00C0734F" w:rsidRPr="004F705C" w:rsidRDefault="00EE5B21" w:rsidP="00CA797F">
      <w:pPr>
        <w:pStyle w:val="Caption"/>
        <w:spacing w:line="360" w:lineRule="auto"/>
        <w:rPr>
          <w:rFonts w:cs="Times New Roman"/>
        </w:rPr>
      </w:pPr>
      <w:bookmarkStart w:id="493" w:name="_Toc30567426"/>
      <w:r w:rsidRPr="004F705C">
        <w:rPr>
          <w:rFonts w:cs="Times New Roman"/>
        </w:rPr>
        <w:t>Gambar</w:t>
      </w:r>
      <w:r w:rsidR="00C0734F"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4</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12</w:t>
      </w:r>
      <w:r w:rsidR="008701A0" w:rsidRPr="004F705C">
        <w:rPr>
          <w:rFonts w:cs="Times New Roman"/>
        </w:rPr>
        <w:fldChar w:fldCharType="end"/>
      </w:r>
      <w:r w:rsidR="00C0734F" w:rsidRPr="004F705C">
        <w:rPr>
          <w:rFonts w:cs="Times New Roman"/>
        </w:rPr>
        <w:t>.dasboard user</w:t>
      </w:r>
      <w:bookmarkEnd w:id="493"/>
    </w:p>
    <w:p w14:paraId="16EB8FE9" w14:textId="77777777" w:rsidR="00C0734F" w:rsidRPr="004F705C" w:rsidRDefault="00C0734F" w:rsidP="00CA797F">
      <w:pPr>
        <w:keepNext/>
        <w:spacing w:line="360" w:lineRule="auto"/>
        <w:rPr>
          <w:rFonts w:cs="Times New Roman"/>
        </w:rPr>
      </w:pPr>
      <w:r w:rsidRPr="004F705C">
        <w:rPr>
          <w:rFonts w:cs="Times New Roman"/>
          <w:noProof/>
        </w:rPr>
        <w:lastRenderedPageBreak/>
        <w:drawing>
          <wp:inline distT="0" distB="0" distL="0" distR="0" wp14:anchorId="6F52039C" wp14:editId="47225858">
            <wp:extent cx="5039995" cy="2324004"/>
            <wp:effectExtent l="0" t="0" r="825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324004"/>
                    </a:xfrm>
                    <a:prstGeom prst="rect">
                      <a:avLst/>
                    </a:prstGeom>
                  </pic:spPr>
                </pic:pic>
              </a:graphicData>
            </a:graphic>
          </wp:inline>
        </w:drawing>
      </w:r>
    </w:p>
    <w:p w14:paraId="01431800" w14:textId="7DCA882E" w:rsidR="00C0734F" w:rsidRPr="004F705C" w:rsidRDefault="00EE5B21" w:rsidP="00CA797F">
      <w:pPr>
        <w:pStyle w:val="Caption"/>
        <w:spacing w:line="360" w:lineRule="auto"/>
        <w:rPr>
          <w:rFonts w:cs="Times New Roman"/>
        </w:rPr>
      </w:pPr>
      <w:bookmarkStart w:id="494" w:name="_Toc30567427"/>
      <w:r w:rsidRPr="004F705C">
        <w:rPr>
          <w:rFonts w:cs="Times New Roman"/>
        </w:rPr>
        <w:t>Gambar</w:t>
      </w:r>
      <w:r w:rsidR="00C0734F"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4</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13</w:t>
      </w:r>
      <w:r w:rsidR="008701A0" w:rsidRPr="004F705C">
        <w:rPr>
          <w:rFonts w:cs="Times New Roman"/>
        </w:rPr>
        <w:fldChar w:fldCharType="end"/>
      </w:r>
      <w:r w:rsidR="00C0734F" w:rsidRPr="004F705C">
        <w:rPr>
          <w:rFonts w:cs="Times New Roman"/>
        </w:rPr>
        <w:t>. dashboard admin</w:t>
      </w:r>
      <w:bookmarkEnd w:id="494"/>
    </w:p>
    <w:p w14:paraId="655CA796" w14:textId="5543E3C6" w:rsidR="00C0734F" w:rsidRPr="004F705C" w:rsidRDefault="00B660EE" w:rsidP="00CE68BC">
      <w:pPr>
        <w:pStyle w:val="ListParagraph"/>
        <w:numPr>
          <w:ilvl w:val="1"/>
          <w:numId w:val="14"/>
        </w:numPr>
        <w:tabs>
          <w:tab w:val="clear" w:pos="1440"/>
        </w:tabs>
        <w:spacing w:line="360" w:lineRule="auto"/>
        <w:ind w:left="426"/>
        <w:jc w:val="both"/>
        <w:rPr>
          <w:rFonts w:cs="Times New Roman"/>
        </w:rPr>
      </w:pPr>
      <w:r w:rsidRPr="004F705C">
        <w:rPr>
          <w:rFonts w:cs="Times New Roman"/>
        </w:rPr>
        <w:t>Sebaliknya saat</w:t>
      </w:r>
      <w:r w:rsidR="00C0734F" w:rsidRPr="004F705C">
        <w:rPr>
          <w:rFonts w:cs="Times New Roman"/>
        </w:rPr>
        <w:t xml:space="preserve"> kode ters</w:t>
      </w:r>
      <w:r w:rsidR="0072291B" w:rsidRPr="004F705C">
        <w:rPr>
          <w:rFonts w:cs="Times New Roman"/>
        </w:rPr>
        <w:t>e</w:t>
      </w:r>
      <w:r w:rsidR="00C0734F" w:rsidRPr="004F705C">
        <w:rPr>
          <w:rFonts w:cs="Times New Roman"/>
        </w:rPr>
        <w:t>but tidak cocok maka user akan di arahkan kembali ke tampilan login dan sistem menampilkan pemberitahuan bahwa kode tersebut salah.</w:t>
      </w:r>
    </w:p>
    <w:p w14:paraId="34909640" w14:textId="77777777" w:rsidR="00C0734F" w:rsidRPr="004F705C" w:rsidRDefault="00C0734F" w:rsidP="00CA797F">
      <w:pPr>
        <w:pStyle w:val="ListParagraph"/>
        <w:keepNext/>
        <w:spacing w:line="360" w:lineRule="auto"/>
        <w:ind w:left="426"/>
        <w:rPr>
          <w:rFonts w:cs="Times New Roman"/>
        </w:rPr>
      </w:pPr>
      <w:r w:rsidRPr="004F705C">
        <w:rPr>
          <w:rFonts w:cs="Times New Roman"/>
          <w:noProof/>
        </w:rPr>
        <w:drawing>
          <wp:inline distT="0" distB="0" distL="0" distR="0" wp14:anchorId="5BBA5709" wp14:editId="0BA4082E">
            <wp:extent cx="5039995" cy="405828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4058285"/>
                    </a:xfrm>
                    <a:prstGeom prst="rect">
                      <a:avLst/>
                    </a:prstGeom>
                  </pic:spPr>
                </pic:pic>
              </a:graphicData>
            </a:graphic>
          </wp:inline>
        </w:drawing>
      </w:r>
    </w:p>
    <w:p w14:paraId="1C495709" w14:textId="0F556FEB" w:rsidR="00C0734F" w:rsidRPr="004F705C" w:rsidRDefault="00EE5B21" w:rsidP="00CA797F">
      <w:pPr>
        <w:pStyle w:val="Caption"/>
        <w:spacing w:line="360" w:lineRule="auto"/>
        <w:rPr>
          <w:rFonts w:cs="Times New Roman"/>
          <w:i/>
        </w:rPr>
      </w:pPr>
      <w:bookmarkStart w:id="495" w:name="_Toc30567428"/>
      <w:r w:rsidRPr="004F705C">
        <w:rPr>
          <w:rFonts w:cs="Times New Roman"/>
        </w:rPr>
        <w:t>Gambar</w:t>
      </w:r>
      <w:r w:rsidR="00C0734F" w:rsidRPr="004F705C">
        <w:rPr>
          <w:rFonts w:cs="Times New Roman"/>
        </w:rPr>
        <w:t xml:space="preserve"> </w:t>
      </w:r>
      <w:r w:rsidR="008701A0" w:rsidRPr="004F705C">
        <w:rPr>
          <w:rFonts w:cs="Times New Roman"/>
        </w:rPr>
        <w:fldChar w:fldCharType="begin"/>
      </w:r>
      <w:r w:rsidR="008701A0" w:rsidRPr="004F705C">
        <w:rPr>
          <w:rFonts w:cs="Times New Roman"/>
        </w:rPr>
        <w:instrText xml:space="preserve"> STYLEREF 1 \s </w:instrText>
      </w:r>
      <w:r w:rsidR="008701A0" w:rsidRPr="004F705C">
        <w:rPr>
          <w:rFonts w:cs="Times New Roman"/>
        </w:rPr>
        <w:fldChar w:fldCharType="separate"/>
      </w:r>
      <w:r w:rsidR="000A5EA0" w:rsidRPr="004F705C">
        <w:rPr>
          <w:rFonts w:cs="Times New Roman"/>
        </w:rPr>
        <w:t>4</w:t>
      </w:r>
      <w:r w:rsidR="008701A0" w:rsidRPr="004F705C">
        <w:rPr>
          <w:rFonts w:cs="Times New Roman"/>
        </w:rPr>
        <w:fldChar w:fldCharType="end"/>
      </w:r>
      <w:r w:rsidR="008701A0" w:rsidRPr="004F705C">
        <w:rPr>
          <w:rFonts w:cs="Times New Roman"/>
        </w:rPr>
        <w:t>.</w:t>
      </w:r>
      <w:r w:rsidR="008701A0" w:rsidRPr="004F705C">
        <w:rPr>
          <w:rFonts w:cs="Times New Roman"/>
        </w:rPr>
        <w:fldChar w:fldCharType="begin"/>
      </w:r>
      <w:r w:rsidR="008701A0" w:rsidRPr="004F705C">
        <w:rPr>
          <w:rFonts w:cs="Times New Roman"/>
        </w:rPr>
        <w:instrText xml:space="preserve"> SEQ Gambar \* ARABIC \s 1 </w:instrText>
      </w:r>
      <w:r w:rsidR="008701A0" w:rsidRPr="004F705C">
        <w:rPr>
          <w:rFonts w:cs="Times New Roman"/>
        </w:rPr>
        <w:fldChar w:fldCharType="separate"/>
      </w:r>
      <w:r w:rsidR="000A5EA0" w:rsidRPr="004F705C">
        <w:rPr>
          <w:rFonts w:cs="Times New Roman"/>
        </w:rPr>
        <w:t>14</w:t>
      </w:r>
      <w:r w:rsidR="008701A0" w:rsidRPr="004F705C">
        <w:rPr>
          <w:rFonts w:cs="Times New Roman"/>
        </w:rPr>
        <w:fldChar w:fldCharType="end"/>
      </w:r>
      <w:r w:rsidR="00C0734F" w:rsidRPr="004F705C">
        <w:rPr>
          <w:rFonts w:cs="Times New Roman"/>
        </w:rPr>
        <w:t>. pemberitahuan kode OTP salah</w:t>
      </w:r>
      <w:bookmarkEnd w:id="495"/>
    </w:p>
    <w:p w14:paraId="650527CE" w14:textId="400FD4EE" w:rsidR="00DE44F1" w:rsidRPr="004F705C" w:rsidRDefault="00DE44F1" w:rsidP="00AD2351">
      <w:pPr>
        <w:pStyle w:val="Heading2"/>
        <w:rPr>
          <w:rFonts w:cs="Times New Roman"/>
        </w:rPr>
      </w:pPr>
      <w:bookmarkStart w:id="496" w:name="_Toc30567339"/>
      <w:r w:rsidRPr="004F705C">
        <w:rPr>
          <w:rFonts w:cs="Times New Roman"/>
        </w:rPr>
        <w:lastRenderedPageBreak/>
        <w:t>Hasil pengujian uji keamanan</w:t>
      </w:r>
      <w:bookmarkEnd w:id="496"/>
    </w:p>
    <w:p w14:paraId="11D50938" w14:textId="51F4BC85" w:rsidR="00F052BB" w:rsidRPr="004F705C" w:rsidRDefault="00F052BB" w:rsidP="00CA797F">
      <w:pPr>
        <w:spacing w:after="0" w:line="360" w:lineRule="auto"/>
        <w:ind w:firstLine="720"/>
        <w:jc w:val="both"/>
        <w:rPr>
          <w:rFonts w:cs="Times New Roman"/>
          <w:szCs w:val="24"/>
        </w:rPr>
      </w:pPr>
      <w:r w:rsidRPr="004F705C">
        <w:rPr>
          <w:rFonts w:cs="Times New Roman"/>
          <w:szCs w:val="24"/>
        </w:rPr>
        <w:t xml:space="preserve">Pengujian keamanan ini berfungsi untuk mengetahui </w:t>
      </w:r>
      <w:r w:rsidR="00DB42AF" w:rsidRPr="004F705C">
        <w:rPr>
          <w:rFonts w:cs="Times New Roman"/>
          <w:szCs w:val="24"/>
        </w:rPr>
        <w:t>tingkat</w:t>
      </w:r>
      <w:r w:rsidRPr="004F705C">
        <w:rPr>
          <w:rFonts w:cs="Times New Roman"/>
          <w:szCs w:val="24"/>
        </w:rPr>
        <w:t xml:space="preserve"> </w:t>
      </w:r>
      <w:r w:rsidR="00DB42AF" w:rsidRPr="004F705C">
        <w:rPr>
          <w:rFonts w:cs="Times New Roman"/>
          <w:szCs w:val="24"/>
        </w:rPr>
        <w:t>ke</w:t>
      </w:r>
      <w:r w:rsidRPr="004F705C">
        <w:rPr>
          <w:rFonts w:cs="Times New Roman"/>
          <w:szCs w:val="24"/>
        </w:rPr>
        <w:t>aman</w:t>
      </w:r>
      <w:r w:rsidR="00DB42AF" w:rsidRPr="004F705C">
        <w:rPr>
          <w:rFonts w:cs="Times New Roman"/>
          <w:szCs w:val="24"/>
        </w:rPr>
        <w:t>an</w:t>
      </w:r>
      <w:r w:rsidRPr="004F705C">
        <w:rPr>
          <w:rFonts w:cs="Times New Roman"/>
          <w:szCs w:val="24"/>
        </w:rPr>
        <w:t xml:space="preserve"> jika web sistem SI-abka diserang. Pengujian ini menggunakan dua kasus yaitu antara SI-abka yang mengimplementasikan </w:t>
      </w:r>
      <w:r w:rsidR="003520C4" w:rsidRPr="004F705C">
        <w:rPr>
          <w:rFonts w:cs="Times New Roman"/>
          <w:i/>
          <w:szCs w:val="24"/>
        </w:rPr>
        <w:t>two factor authentication</w:t>
      </w:r>
      <w:r w:rsidRPr="004F705C">
        <w:rPr>
          <w:rFonts w:cs="Times New Roman"/>
          <w:szCs w:val="24"/>
        </w:rPr>
        <w:t xml:space="preserve"> dan algortima RSA, dengan SI-abka tanpa tambahan modul tersebut.</w:t>
      </w:r>
    </w:p>
    <w:p w14:paraId="34CF54BA" w14:textId="7379F05C" w:rsidR="00DE44F1" w:rsidRPr="004F705C" w:rsidRDefault="00DE44F1" w:rsidP="00AD2351">
      <w:pPr>
        <w:pStyle w:val="Heading3"/>
        <w:rPr>
          <w:rFonts w:cs="Times New Roman"/>
        </w:rPr>
      </w:pPr>
      <w:bookmarkStart w:id="497" w:name="_Toc30567340"/>
      <w:r w:rsidRPr="004F705C">
        <w:rPr>
          <w:rFonts w:cs="Times New Roman"/>
        </w:rPr>
        <w:t xml:space="preserve">Pengujian </w:t>
      </w:r>
      <w:r w:rsidR="006F439D">
        <w:rPr>
          <w:rFonts w:cs="Times New Roman"/>
          <w:i/>
          <w:iCs/>
        </w:rPr>
        <w:t>B</w:t>
      </w:r>
      <w:r w:rsidR="006F439D" w:rsidRPr="006F439D">
        <w:rPr>
          <w:rFonts w:cs="Times New Roman"/>
          <w:i/>
        </w:rPr>
        <w:t xml:space="preserve">rute </w:t>
      </w:r>
      <w:r w:rsidR="006F439D">
        <w:rPr>
          <w:rFonts w:cs="Times New Roman"/>
          <w:i/>
        </w:rPr>
        <w:t>F</w:t>
      </w:r>
      <w:r w:rsidR="006F439D" w:rsidRPr="006F439D">
        <w:rPr>
          <w:rFonts w:cs="Times New Roman"/>
          <w:i/>
        </w:rPr>
        <w:t>orce</w:t>
      </w:r>
      <w:bookmarkEnd w:id="497"/>
      <w:r w:rsidR="002272DE" w:rsidRPr="004F705C">
        <w:rPr>
          <w:rFonts w:cs="Times New Roman"/>
        </w:rPr>
        <w:t xml:space="preserve"> </w:t>
      </w:r>
    </w:p>
    <w:p w14:paraId="04BB3125" w14:textId="1DBFA35A" w:rsidR="0088647E" w:rsidRPr="004F705C" w:rsidRDefault="006B5F5A" w:rsidP="005D0ADD">
      <w:pPr>
        <w:keepNext/>
        <w:spacing w:after="0" w:line="360" w:lineRule="auto"/>
        <w:ind w:firstLine="567"/>
        <w:jc w:val="both"/>
        <w:rPr>
          <w:rFonts w:cs="Times New Roman"/>
          <w:szCs w:val="24"/>
        </w:rPr>
      </w:pPr>
      <w:r w:rsidRPr="004F705C">
        <w:rPr>
          <w:rFonts w:cs="Times New Roman"/>
          <w:szCs w:val="24"/>
        </w:rPr>
        <w:t xml:space="preserve">Tahap pertama pada uji </w:t>
      </w:r>
      <w:r w:rsidR="006F439D" w:rsidRPr="006F439D">
        <w:rPr>
          <w:rFonts w:cs="Times New Roman"/>
          <w:i/>
          <w:szCs w:val="24"/>
        </w:rPr>
        <w:t>brute force</w:t>
      </w:r>
      <w:r w:rsidRPr="004F705C">
        <w:rPr>
          <w:rFonts w:cs="Times New Roman"/>
          <w:szCs w:val="24"/>
        </w:rPr>
        <w:t xml:space="preserve"> adalah persiapan host dan port target. Host target merupakan alamat target </w:t>
      </w:r>
      <w:r w:rsidR="006F439D" w:rsidRPr="006F439D">
        <w:rPr>
          <w:rFonts w:cs="Times New Roman"/>
          <w:i/>
          <w:szCs w:val="24"/>
        </w:rPr>
        <w:t>brute force</w:t>
      </w:r>
      <w:r w:rsidRPr="004F705C">
        <w:rPr>
          <w:rFonts w:cs="Times New Roman"/>
          <w:szCs w:val="24"/>
        </w:rPr>
        <w:t xml:space="preserve"> sedangkan port adalah tujuan data tersebut dikirimkan. Pada penelitian kali ini memakai host localhost dan port 80.</w:t>
      </w:r>
      <w:r w:rsidR="000C5ADC" w:rsidRPr="004F705C">
        <w:rPr>
          <w:rFonts w:cs="Times New Roman"/>
          <w:szCs w:val="24"/>
        </w:rPr>
        <w:t xml:space="preserve"> Konfigurasi dapat dilihat pada gambar 4.15.</w:t>
      </w:r>
    </w:p>
    <w:p w14:paraId="74EBA3C9" w14:textId="77777777" w:rsidR="0088647E" w:rsidRPr="004F705C" w:rsidRDefault="0088647E" w:rsidP="00146CEF">
      <w:pPr>
        <w:keepNext/>
        <w:spacing w:after="0" w:line="360" w:lineRule="auto"/>
        <w:jc w:val="both"/>
        <w:rPr>
          <w:rFonts w:cs="Times New Roman"/>
          <w:szCs w:val="24"/>
        </w:rPr>
      </w:pPr>
      <w:r w:rsidRPr="004F705C">
        <w:rPr>
          <w:rFonts w:cs="Times New Roman"/>
          <w:noProof/>
          <w:szCs w:val="24"/>
        </w:rPr>
        <w:drawing>
          <wp:inline distT="0" distB="0" distL="0" distR="0" wp14:anchorId="1D4CB0F3" wp14:editId="27414E65">
            <wp:extent cx="5528123" cy="25050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r="17034"/>
                    <a:stretch/>
                  </pic:blipFill>
                  <pic:spPr bwMode="auto">
                    <a:xfrm>
                      <a:off x="0" y="0"/>
                      <a:ext cx="5538328" cy="2509699"/>
                    </a:xfrm>
                    <a:prstGeom prst="rect">
                      <a:avLst/>
                    </a:prstGeom>
                    <a:ln>
                      <a:noFill/>
                    </a:ln>
                    <a:extLst>
                      <a:ext uri="{53640926-AAD7-44D8-BBD7-CCE9431645EC}">
                        <a14:shadowObscured xmlns:a14="http://schemas.microsoft.com/office/drawing/2010/main"/>
                      </a:ext>
                    </a:extLst>
                  </pic:spPr>
                </pic:pic>
              </a:graphicData>
            </a:graphic>
          </wp:inline>
        </w:drawing>
      </w:r>
    </w:p>
    <w:p w14:paraId="407602D2" w14:textId="1CC54D4A" w:rsidR="0088647E" w:rsidRPr="004F705C" w:rsidRDefault="00EE5B21" w:rsidP="00E430BC">
      <w:pPr>
        <w:pStyle w:val="Caption"/>
        <w:spacing w:after="0" w:line="360" w:lineRule="auto"/>
        <w:rPr>
          <w:rFonts w:cs="Times New Roman"/>
          <w:szCs w:val="24"/>
        </w:rPr>
      </w:pPr>
      <w:bookmarkStart w:id="498" w:name="_Toc30567429"/>
      <w:r w:rsidRPr="004F705C">
        <w:rPr>
          <w:rFonts w:cs="Times New Roman"/>
          <w:szCs w:val="24"/>
        </w:rPr>
        <w:t>Gambar</w:t>
      </w:r>
      <w:r w:rsidR="0088647E" w:rsidRPr="004F705C">
        <w:rPr>
          <w:rFonts w:cs="Times New Roman"/>
          <w:szCs w:val="24"/>
        </w:rPr>
        <w:t xml:space="preserve"> </w:t>
      </w:r>
      <w:r w:rsidR="008701A0" w:rsidRPr="004F705C">
        <w:rPr>
          <w:rFonts w:cs="Times New Roman"/>
          <w:szCs w:val="24"/>
        </w:rPr>
        <w:fldChar w:fldCharType="begin"/>
      </w:r>
      <w:r w:rsidR="008701A0" w:rsidRPr="004F705C">
        <w:rPr>
          <w:rFonts w:cs="Times New Roman"/>
          <w:szCs w:val="24"/>
        </w:rPr>
        <w:instrText xml:space="preserve"> STYLEREF 1 \s </w:instrText>
      </w:r>
      <w:r w:rsidR="008701A0" w:rsidRPr="004F705C">
        <w:rPr>
          <w:rFonts w:cs="Times New Roman"/>
          <w:szCs w:val="24"/>
        </w:rPr>
        <w:fldChar w:fldCharType="separate"/>
      </w:r>
      <w:r w:rsidR="000A5EA0" w:rsidRPr="004F705C">
        <w:rPr>
          <w:rFonts w:cs="Times New Roman"/>
          <w:szCs w:val="24"/>
        </w:rPr>
        <w:t>4</w:t>
      </w:r>
      <w:r w:rsidR="008701A0" w:rsidRPr="004F705C">
        <w:rPr>
          <w:rFonts w:cs="Times New Roman"/>
          <w:szCs w:val="24"/>
        </w:rPr>
        <w:fldChar w:fldCharType="end"/>
      </w:r>
      <w:r w:rsidR="008701A0" w:rsidRPr="004F705C">
        <w:rPr>
          <w:rFonts w:cs="Times New Roman"/>
          <w:szCs w:val="24"/>
        </w:rPr>
        <w:t>.</w:t>
      </w:r>
      <w:r w:rsidR="008701A0" w:rsidRPr="004F705C">
        <w:rPr>
          <w:rFonts w:cs="Times New Roman"/>
          <w:szCs w:val="24"/>
        </w:rPr>
        <w:fldChar w:fldCharType="begin"/>
      </w:r>
      <w:r w:rsidR="008701A0" w:rsidRPr="004F705C">
        <w:rPr>
          <w:rFonts w:cs="Times New Roman"/>
          <w:szCs w:val="24"/>
        </w:rPr>
        <w:instrText xml:space="preserve"> SEQ Gambar \* ARABIC \s 1 </w:instrText>
      </w:r>
      <w:r w:rsidR="008701A0" w:rsidRPr="004F705C">
        <w:rPr>
          <w:rFonts w:cs="Times New Roman"/>
          <w:szCs w:val="24"/>
        </w:rPr>
        <w:fldChar w:fldCharType="separate"/>
      </w:r>
      <w:r w:rsidR="000A5EA0" w:rsidRPr="004F705C">
        <w:rPr>
          <w:rFonts w:cs="Times New Roman"/>
          <w:szCs w:val="24"/>
        </w:rPr>
        <w:t>15</w:t>
      </w:r>
      <w:r w:rsidR="008701A0" w:rsidRPr="004F705C">
        <w:rPr>
          <w:rFonts w:cs="Times New Roman"/>
          <w:szCs w:val="24"/>
        </w:rPr>
        <w:fldChar w:fldCharType="end"/>
      </w:r>
      <w:r w:rsidR="0088647E" w:rsidRPr="004F705C">
        <w:rPr>
          <w:rFonts w:cs="Times New Roman"/>
          <w:szCs w:val="24"/>
        </w:rPr>
        <w:t>. penentuan target sistem</w:t>
      </w:r>
      <w:bookmarkEnd w:id="498"/>
    </w:p>
    <w:p w14:paraId="7B055F00" w14:textId="4A9BD39F" w:rsidR="0088647E" w:rsidRPr="004F705C" w:rsidRDefault="0088647E" w:rsidP="00146CEF">
      <w:pPr>
        <w:spacing w:after="0" w:line="360" w:lineRule="auto"/>
        <w:jc w:val="both"/>
        <w:rPr>
          <w:rFonts w:cs="Times New Roman"/>
          <w:szCs w:val="24"/>
        </w:rPr>
      </w:pPr>
      <w:r w:rsidRPr="004F705C">
        <w:rPr>
          <w:rFonts w:cs="Times New Roman"/>
          <w:szCs w:val="24"/>
        </w:rPr>
        <w:t xml:space="preserve">Pada tab </w:t>
      </w:r>
      <w:r w:rsidRPr="004F705C">
        <w:rPr>
          <w:rFonts w:cs="Times New Roman"/>
          <w:i/>
          <w:szCs w:val="24"/>
        </w:rPr>
        <w:t>positions</w:t>
      </w:r>
      <w:r w:rsidRPr="004F705C">
        <w:rPr>
          <w:rFonts w:cs="Times New Roman"/>
          <w:szCs w:val="24"/>
        </w:rPr>
        <w:t xml:space="preserve"> diisi dengan file </w:t>
      </w:r>
      <w:r w:rsidRPr="004F705C">
        <w:rPr>
          <w:rFonts w:cs="Times New Roman"/>
          <w:i/>
          <w:szCs w:val="24"/>
        </w:rPr>
        <w:t>header</w:t>
      </w:r>
      <w:r w:rsidRPr="004F705C">
        <w:rPr>
          <w:rFonts w:cs="Times New Roman"/>
          <w:szCs w:val="24"/>
        </w:rPr>
        <w:t xml:space="preserve"> yang telah di dapat</w:t>
      </w:r>
      <w:r w:rsidR="00EE4200" w:rsidRPr="004F705C">
        <w:rPr>
          <w:rFonts w:cs="Times New Roman"/>
          <w:szCs w:val="24"/>
        </w:rPr>
        <w:t xml:space="preserve">kan sesuai dengan rancangan sebelumnya. File header tersebut berisi data akun yang akan dimanfaatkan brupsuite untuk membuat form </w:t>
      </w:r>
      <w:r w:rsidR="006F439D" w:rsidRPr="006F439D">
        <w:rPr>
          <w:rFonts w:cs="Times New Roman"/>
          <w:i/>
          <w:szCs w:val="24"/>
        </w:rPr>
        <w:t>brute force</w:t>
      </w:r>
      <w:r w:rsidR="00EE4200" w:rsidRPr="004F705C">
        <w:rPr>
          <w:rFonts w:cs="Times New Roman"/>
          <w:szCs w:val="24"/>
        </w:rPr>
        <w:t>. Terdapat 3 data utama yang dikirim yaitu kode totp, KTA, dan password. Kode TOTP akan diisi dengan data hasil generate dan melakukan perulangan mulai dari 0000-9999.</w:t>
      </w:r>
      <w:r w:rsidR="00A40C63" w:rsidRPr="004F705C">
        <w:rPr>
          <w:rFonts w:cs="Times New Roman"/>
          <w:szCs w:val="24"/>
        </w:rPr>
        <w:t xml:space="preserve"> Kode TOTP diberi tanda $ pada sisi depan danbelakang bertujuan sebagai penanda aplikasi burpsuite. Tanda tersebut menunjukkan letak variabel apa yang akan digenerete  kode bruteforce.</w:t>
      </w:r>
    </w:p>
    <w:p w14:paraId="3FAF8F69" w14:textId="77777777" w:rsidR="00395482" w:rsidRPr="004F705C" w:rsidRDefault="00395482" w:rsidP="00146CEF">
      <w:pPr>
        <w:keepNext/>
        <w:spacing w:after="0" w:line="360" w:lineRule="auto"/>
        <w:jc w:val="both"/>
        <w:rPr>
          <w:rFonts w:cs="Times New Roman"/>
          <w:szCs w:val="24"/>
        </w:rPr>
      </w:pPr>
      <w:r w:rsidRPr="004F705C">
        <w:rPr>
          <w:rFonts w:cs="Times New Roman"/>
          <w:noProof/>
          <w:szCs w:val="24"/>
        </w:rPr>
        <w:lastRenderedPageBreak/>
        <w:drawing>
          <wp:inline distT="0" distB="0" distL="0" distR="0" wp14:anchorId="58942A70" wp14:editId="10C1F41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2900045"/>
                    </a:xfrm>
                    <a:prstGeom prst="rect">
                      <a:avLst/>
                    </a:prstGeom>
                  </pic:spPr>
                </pic:pic>
              </a:graphicData>
            </a:graphic>
          </wp:inline>
        </w:drawing>
      </w:r>
    </w:p>
    <w:p w14:paraId="6218CAFC" w14:textId="325DD6CE" w:rsidR="00395482" w:rsidRPr="004F705C" w:rsidRDefault="00EE5B21" w:rsidP="00D85261">
      <w:pPr>
        <w:pStyle w:val="Caption"/>
        <w:spacing w:after="0" w:line="360" w:lineRule="auto"/>
        <w:rPr>
          <w:rFonts w:cs="Times New Roman"/>
          <w:szCs w:val="24"/>
        </w:rPr>
      </w:pPr>
      <w:bookmarkStart w:id="499" w:name="_Toc30567430"/>
      <w:r w:rsidRPr="004F705C">
        <w:rPr>
          <w:rFonts w:cs="Times New Roman"/>
          <w:szCs w:val="24"/>
        </w:rPr>
        <w:t>Gambar</w:t>
      </w:r>
      <w:r w:rsidR="00395482" w:rsidRPr="004F705C">
        <w:rPr>
          <w:rFonts w:cs="Times New Roman"/>
          <w:szCs w:val="24"/>
        </w:rPr>
        <w:t xml:space="preserve"> </w:t>
      </w:r>
      <w:r w:rsidR="008701A0" w:rsidRPr="004F705C">
        <w:rPr>
          <w:rFonts w:cs="Times New Roman"/>
          <w:szCs w:val="24"/>
        </w:rPr>
        <w:fldChar w:fldCharType="begin"/>
      </w:r>
      <w:r w:rsidR="008701A0" w:rsidRPr="004F705C">
        <w:rPr>
          <w:rFonts w:cs="Times New Roman"/>
          <w:szCs w:val="24"/>
        </w:rPr>
        <w:instrText xml:space="preserve"> STYLEREF 1 \s </w:instrText>
      </w:r>
      <w:r w:rsidR="008701A0" w:rsidRPr="004F705C">
        <w:rPr>
          <w:rFonts w:cs="Times New Roman"/>
          <w:szCs w:val="24"/>
        </w:rPr>
        <w:fldChar w:fldCharType="separate"/>
      </w:r>
      <w:r w:rsidR="000A5EA0" w:rsidRPr="004F705C">
        <w:rPr>
          <w:rFonts w:cs="Times New Roman"/>
          <w:szCs w:val="24"/>
        </w:rPr>
        <w:t>4</w:t>
      </w:r>
      <w:r w:rsidR="008701A0" w:rsidRPr="004F705C">
        <w:rPr>
          <w:rFonts w:cs="Times New Roman"/>
          <w:szCs w:val="24"/>
        </w:rPr>
        <w:fldChar w:fldCharType="end"/>
      </w:r>
      <w:r w:rsidR="008701A0" w:rsidRPr="004F705C">
        <w:rPr>
          <w:rFonts w:cs="Times New Roman"/>
          <w:szCs w:val="24"/>
        </w:rPr>
        <w:t>.</w:t>
      </w:r>
      <w:r w:rsidR="008701A0" w:rsidRPr="004F705C">
        <w:rPr>
          <w:rFonts w:cs="Times New Roman"/>
          <w:szCs w:val="24"/>
        </w:rPr>
        <w:fldChar w:fldCharType="begin"/>
      </w:r>
      <w:r w:rsidR="008701A0" w:rsidRPr="004F705C">
        <w:rPr>
          <w:rFonts w:cs="Times New Roman"/>
          <w:szCs w:val="24"/>
        </w:rPr>
        <w:instrText xml:space="preserve"> SEQ Gambar \* ARABIC \s 1 </w:instrText>
      </w:r>
      <w:r w:rsidR="008701A0" w:rsidRPr="004F705C">
        <w:rPr>
          <w:rFonts w:cs="Times New Roman"/>
          <w:szCs w:val="24"/>
        </w:rPr>
        <w:fldChar w:fldCharType="separate"/>
      </w:r>
      <w:r w:rsidR="000A5EA0" w:rsidRPr="004F705C">
        <w:rPr>
          <w:rFonts w:cs="Times New Roman"/>
          <w:szCs w:val="24"/>
        </w:rPr>
        <w:t>16</w:t>
      </w:r>
      <w:r w:rsidR="008701A0" w:rsidRPr="004F705C">
        <w:rPr>
          <w:rFonts w:cs="Times New Roman"/>
          <w:szCs w:val="24"/>
        </w:rPr>
        <w:fldChar w:fldCharType="end"/>
      </w:r>
      <w:r w:rsidR="00395482" w:rsidRPr="004F705C">
        <w:rPr>
          <w:rFonts w:cs="Times New Roman"/>
          <w:szCs w:val="24"/>
        </w:rPr>
        <w:t>. variabel header</w:t>
      </w:r>
      <w:bookmarkEnd w:id="499"/>
    </w:p>
    <w:p w14:paraId="7157AB25" w14:textId="283BE011" w:rsidR="00395482" w:rsidRPr="004F705C" w:rsidRDefault="00C61EAD" w:rsidP="00C61EAD">
      <w:pPr>
        <w:spacing w:after="0" w:line="360" w:lineRule="auto"/>
        <w:ind w:firstLine="720"/>
        <w:jc w:val="both"/>
        <w:rPr>
          <w:rFonts w:cs="Times New Roman"/>
          <w:i/>
          <w:szCs w:val="24"/>
        </w:rPr>
      </w:pPr>
      <w:r w:rsidRPr="004F705C">
        <w:rPr>
          <w:rFonts w:cs="Times New Roman"/>
          <w:szCs w:val="24"/>
        </w:rPr>
        <w:t>T</w:t>
      </w:r>
      <w:r w:rsidR="00395482" w:rsidRPr="004F705C">
        <w:rPr>
          <w:rFonts w:cs="Times New Roman"/>
          <w:szCs w:val="24"/>
        </w:rPr>
        <w:t xml:space="preserve">ab </w:t>
      </w:r>
      <w:r w:rsidR="00395482" w:rsidRPr="004F705C">
        <w:rPr>
          <w:rFonts w:cs="Times New Roman"/>
          <w:i/>
          <w:szCs w:val="24"/>
        </w:rPr>
        <w:t>payloads</w:t>
      </w:r>
      <w:r w:rsidR="00395482" w:rsidRPr="004F705C">
        <w:rPr>
          <w:rFonts w:cs="Times New Roman"/>
          <w:szCs w:val="24"/>
        </w:rPr>
        <w:t xml:space="preserve"> </w:t>
      </w:r>
      <w:r w:rsidRPr="004F705C">
        <w:rPr>
          <w:rFonts w:cs="Times New Roman"/>
          <w:szCs w:val="24"/>
        </w:rPr>
        <w:t>merupakan</w:t>
      </w:r>
      <w:r w:rsidR="00395482" w:rsidRPr="004F705C">
        <w:rPr>
          <w:rFonts w:cs="Times New Roman"/>
          <w:szCs w:val="24"/>
        </w:rPr>
        <w:t xml:space="preserve"> aturan </w:t>
      </w:r>
      <w:r w:rsidR="006F439D" w:rsidRPr="006F439D">
        <w:rPr>
          <w:rFonts w:cs="Times New Roman"/>
          <w:i/>
          <w:szCs w:val="24"/>
        </w:rPr>
        <w:t>brute force</w:t>
      </w:r>
      <w:r w:rsidR="002272DE" w:rsidRPr="004F705C">
        <w:rPr>
          <w:rFonts w:cs="Times New Roman"/>
          <w:i/>
          <w:szCs w:val="24"/>
        </w:rPr>
        <w:t xml:space="preserve"> </w:t>
      </w:r>
      <w:r w:rsidR="00395482" w:rsidRPr="004F705C">
        <w:rPr>
          <w:rFonts w:cs="Times New Roman"/>
          <w:szCs w:val="24"/>
        </w:rPr>
        <w:t>yang akan diisi ke dala</w:t>
      </w:r>
      <w:r w:rsidR="00AB680C" w:rsidRPr="004F705C">
        <w:rPr>
          <w:rFonts w:cs="Times New Roman"/>
          <w:szCs w:val="24"/>
        </w:rPr>
        <w:t>m</w:t>
      </w:r>
      <w:r w:rsidR="00395482" w:rsidRPr="004F705C">
        <w:rPr>
          <w:rFonts w:cs="Times New Roman"/>
          <w:szCs w:val="24"/>
        </w:rPr>
        <w:t xml:space="preserve"> header. Pada pengujian kali ini memerlukan 6 digit angka bilangan </w:t>
      </w:r>
      <w:r w:rsidR="004F62C2" w:rsidRPr="004F705C">
        <w:rPr>
          <w:rFonts w:cs="Times New Roman"/>
          <w:szCs w:val="24"/>
        </w:rPr>
        <w:t>cacah</w:t>
      </w:r>
      <w:r w:rsidRPr="004F705C">
        <w:rPr>
          <w:rFonts w:cs="Times New Roman"/>
          <w:szCs w:val="24"/>
        </w:rPr>
        <w:t xml:space="preserve"> untuk OTP. Ada dua komponen utama pada </w:t>
      </w:r>
      <w:r w:rsidRPr="004F705C">
        <w:rPr>
          <w:rFonts w:cs="Times New Roman"/>
          <w:i/>
          <w:szCs w:val="24"/>
        </w:rPr>
        <w:t xml:space="preserve">tab payloads </w:t>
      </w:r>
      <w:r w:rsidRPr="004F705C">
        <w:rPr>
          <w:rFonts w:cs="Times New Roman"/>
          <w:szCs w:val="24"/>
        </w:rPr>
        <w:t xml:space="preserve">yaitu </w:t>
      </w:r>
      <w:r w:rsidRPr="004F705C">
        <w:rPr>
          <w:rFonts w:cs="Times New Roman"/>
          <w:i/>
          <w:szCs w:val="24"/>
        </w:rPr>
        <w:t>payloads sets</w:t>
      </w:r>
      <w:r w:rsidRPr="004F705C">
        <w:rPr>
          <w:rFonts w:cs="Times New Roman"/>
          <w:szCs w:val="24"/>
        </w:rPr>
        <w:t xml:space="preserve"> dan </w:t>
      </w:r>
      <w:r w:rsidRPr="004F705C">
        <w:rPr>
          <w:rFonts w:cs="Times New Roman"/>
          <w:i/>
          <w:szCs w:val="24"/>
        </w:rPr>
        <w:t xml:space="preserve">payloads options. </w:t>
      </w:r>
      <w:r w:rsidR="00015979" w:rsidRPr="004F705C">
        <w:rPr>
          <w:rFonts w:cs="Times New Roman"/>
          <w:i/>
          <w:szCs w:val="24"/>
        </w:rPr>
        <w:t>Pa</w:t>
      </w:r>
      <w:r w:rsidRPr="004F705C">
        <w:rPr>
          <w:rFonts w:cs="Times New Roman"/>
          <w:i/>
          <w:szCs w:val="24"/>
        </w:rPr>
        <w:t>yloads sets</w:t>
      </w:r>
      <w:r w:rsidR="00015979" w:rsidRPr="004F705C">
        <w:rPr>
          <w:rFonts w:cs="Times New Roman"/>
          <w:i/>
          <w:szCs w:val="24"/>
        </w:rPr>
        <w:t xml:space="preserve"> </w:t>
      </w:r>
      <w:r w:rsidR="00015979" w:rsidRPr="004F705C">
        <w:rPr>
          <w:rFonts w:cs="Times New Roman"/>
          <w:szCs w:val="24"/>
        </w:rPr>
        <w:t xml:space="preserve">merupakan jenis penyerangan yang </w:t>
      </w:r>
      <w:r w:rsidR="00A40C63" w:rsidRPr="004F705C">
        <w:rPr>
          <w:rFonts w:cs="Times New Roman"/>
          <w:szCs w:val="24"/>
        </w:rPr>
        <w:t>akan dilakukan,</w:t>
      </w:r>
      <w:r w:rsidR="00015979" w:rsidRPr="004F705C">
        <w:rPr>
          <w:rFonts w:cs="Times New Roman"/>
          <w:szCs w:val="24"/>
        </w:rPr>
        <w:t xml:space="preserve"> pada penelitian ini menggunakan </w:t>
      </w:r>
      <w:r w:rsidR="006F439D" w:rsidRPr="006F439D">
        <w:rPr>
          <w:rFonts w:cs="Times New Roman"/>
          <w:i/>
          <w:szCs w:val="24"/>
        </w:rPr>
        <w:t>brute force</w:t>
      </w:r>
      <w:r w:rsidR="00015979" w:rsidRPr="004F705C">
        <w:rPr>
          <w:rFonts w:cs="Times New Roman"/>
          <w:i/>
          <w:szCs w:val="24"/>
        </w:rPr>
        <w:t xml:space="preserve">. </w:t>
      </w:r>
      <w:r w:rsidR="00015979" w:rsidRPr="004F705C">
        <w:rPr>
          <w:rFonts w:cs="Times New Roman"/>
          <w:szCs w:val="24"/>
        </w:rPr>
        <w:t xml:space="preserve">Sedangkan untuk </w:t>
      </w:r>
      <w:r w:rsidR="00015979" w:rsidRPr="004F705C">
        <w:rPr>
          <w:rFonts w:cs="Times New Roman"/>
          <w:i/>
          <w:szCs w:val="24"/>
        </w:rPr>
        <w:t xml:space="preserve">payloads options </w:t>
      </w:r>
      <w:r w:rsidR="00015979" w:rsidRPr="004F705C">
        <w:rPr>
          <w:rFonts w:cs="Times New Roman"/>
          <w:szCs w:val="24"/>
        </w:rPr>
        <w:t xml:space="preserve">merupakan pengaturan penyerangan yang digunakan untuk jenis penyerangan yang telah dipilih pada </w:t>
      </w:r>
      <w:r w:rsidR="00015979" w:rsidRPr="004F705C">
        <w:rPr>
          <w:rFonts w:cs="Times New Roman"/>
          <w:i/>
          <w:szCs w:val="24"/>
        </w:rPr>
        <w:t>payloads sets.</w:t>
      </w:r>
    </w:p>
    <w:p w14:paraId="267D55A6" w14:textId="77777777" w:rsidR="00395482" w:rsidRPr="004F705C" w:rsidRDefault="00395482" w:rsidP="00146CEF">
      <w:pPr>
        <w:keepNext/>
        <w:spacing w:after="0" w:line="360" w:lineRule="auto"/>
        <w:jc w:val="both"/>
        <w:rPr>
          <w:rFonts w:cs="Times New Roman"/>
          <w:szCs w:val="24"/>
        </w:rPr>
      </w:pPr>
      <w:r w:rsidRPr="004F705C">
        <w:rPr>
          <w:rFonts w:cs="Times New Roman"/>
          <w:noProof/>
          <w:szCs w:val="24"/>
        </w:rPr>
        <w:drawing>
          <wp:inline distT="0" distB="0" distL="0" distR="0" wp14:anchorId="78F5A51C" wp14:editId="7BBE9DE0">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2325370"/>
                    </a:xfrm>
                    <a:prstGeom prst="rect">
                      <a:avLst/>
                    </a:prstGeom>
                  </pic:spPr>
                </pic:pic>
              </a:graphicData>
            </a:graphic>
          </wp:inline>
        </w:drawing>
      </w:r>
    </w:p>
    <w:p w14:paraId="23EEE2F4" w14:textId="22C5094B" w:rsidR="00395482" w:rsidRPr="004F705C" w:rsidRDefault="00EE5B21" w:rsidP="00C61EAD">
      <w:pPr>
        <w:pStyle w:val="Caption"/>
        <w:spacing w:after="0" w:line="360" w:lineRule="auto"/>
        <w:rPr>
          <w:rFonts w:cs="Times New Roman"/>
          <w:szCs w:val="24"/>
        </w:rPr>
      </w:pPr>
      <w:bookmarkStart w:id="500" w:name="_Toc30567431"/>
      <w:r w:rsidRPr="004F705C">
        <w:rPr>
          <w:rFonts w:cs="Times New Roman"/>
          <w:szCs w:val="24"/>
        </w:rPr>
        <w:t>Gambar</w:t>
      </w:r>
      <w:r w:rsidR="00395482" w:rsidRPr="004F705C">
        <w:rPr>
          <w:rFonts w:cs="Times New Roman"/>
          <w:szCs w:val="24"/>
        </w:rPr>
        <w:t xml:space="preserve"> </w:t>
      </w:r>
      <w:r w:rsidR="008701A0" w:rsidRPr="004F705C">
        <w:rPr>
          <w:rFonts w:cs="Times New Roman"/>
          <w:szCs w:val="24"/>
        </w:rPr>
        <w:fldChar w:fldCharType="begin"/>
      </w:r>
      <w:r w:rsidR="008701A0" w:rsidRPr="004F705C">
        <w:rPr>
          <w:rFonts w:cs="Times New Roman"/>
          <w:szCs w:val="24"/>
        </w:rPr>
        <w:instrText xml:space="preserve"> STYLEREF 1 \s </w:instrText>
      </w:r>
      <w:r w:rsidR="008701A0" w:rsidRPr="004F705C">
        <w:rPr>
          <w:rFonts w:cs="Times New Roman"/>
          <w:szCs w:val="24"/>
        </w:rPr>
        <w:fldChar w:fldCharType="separate"/>
      </w:r>
      <w:r w:rsidR="000A5EA0" w:rsidRPr="004F705C">
        <w:rPr>
          <w:rFonts w:cs="Times New Roman"/>
          <w:szCs w:val="24"/>
        </w:rPr>
        <w:t>4</w:t>
      </w:r>
      <w:r w:rsidR="008701A0" w:rsidRPr="004F705C">
        <w:rPr>
          <w:rFonts w:cs="Times New Roman"/>
          <w:szCs w:val="24"/>
        </w:rPr>
        <w:fldChar w:fldCharType="end"/>
      </w:r>
      <w:r w:rsidR="008701A0" w:rsidRPr="004F705C">
        <w:rPr>
          <w:rFonts w:cs="Times New Roman"/>
          <w:szCs w:val="24"/>
        </w:rPr>
        <w:t>.</w:t>
      </w:r>
      <w:r w:rsidR="008701A0" w:rsidRPr="004F705C">
        <w:rPr>
          <w:rFonts w:cs="Times New Roman"/>
          <w:szCs w:val="24"/>
        </w:rPr>
        <w:fldChar w:fldCharType="begin"/>
      </w:r>
      <w:r w:rsidR="008701A0" w:rsidRPr="004F705C">
        <w:rPr>
          <w:rFonts w:cs="Times New Roman"/>
          <w:szCs w:val="24"/>
        </w:rPr>
        <w:instrText xml:space="preserve"> SEQ Gambar \* ARABIC \s 1 </w:instrText>
      </w:r>
      <w:r w:rsidR="008701A0" w:rsidRPr="004F705C">
        <w:rPr>
          <w:rFonts w:cs="Times New Roman"/>
          <w:szCs w:val="24"/>
        </w:rPr>
        <w:fldChar w:fldCharType="separate"/>
      </w:r>
      <w:r w:rsidR="000A5EA0" w:rsidRPr="004F705C">
        <w:rPr>
          <w:rFonts w:cs="Times New Roman"/>
          <w:szCs w:val="24"/>
        </w:rPr>
        <w:t>17</w:t>
      </w:r>
      <w:r w:rsidR="008701A0" w:rsidRPr="004F705C">
        <w:rPr>
          <w:rFonts w:cs="Times New Roman"/>
          <w:szCs w:val="24"/>
        </w:rPr>
        <w:fldChar w:fldCharType="end"/>
      </w:r>
      <w:r w:rsidR="00395482" w:rsidRPr="004F705C">
        <w:rPr>
          <w:rFonts w:cs="Times New Roman"/>
          <w:szCs w:val="24"/>
        </w:rPr>
        <w:t xml:space="preserve">. variabel payload </w:t>
      </w:r>
      <w:r w:rsidR="006F439D" w:rsidRPr="006F439D">
        <w:rPr>
          <w:rFonts w:cs="Times New Roman"/>
          <w:i/>
          <w:szCs w:val="24"/>
        </w:rPr>
        <w:t>brute force</w:t>
      </w:r>
      <w:bookmarkEnd w:id="500"/>
    </w:p>
    <w:p w14:paraId="3BDB18AF" w14:textId="65D9DBC5" w:rsidR="00395482" w:rsidRPr="004F705C" w:rsidRDefault="00A40C63" w:rsidP="00365DA1">
      <w:pPr>
        <w:spacing w:after="0" w:line="360" w:lineRule="auto"/>
        <w:ind w:firstLine="720"/>
        <w:jc w:val="both"/>
        <w:rPr>
          <w:rFonts w:cs="Times New Roman"/>
          <w:szCs w:val="24"/>
        </w:rPr>
      </w:pPr>
      <w:r w:rsidRPr="004F705C">
        <w:rPr>
          <w:rFonts w:cs="Times New Roman"/>
          <w:szCs w:val="24"/>
        </w:rPr>
        <w:t>S</w:t>
      </w:r>
      <w:r w:rsidR="0048331E" w:rsidRPr="004F705C">
        <w:rPr>
          <w:rFonts w:cs="Times New Roman"/>
          <w:szCs w:val="24"/>
        </w:rPr>
        <w:t xml:space="preserve">eluruh data sudah sesuai maka klik start attack. </w:t>
      </w:r>
      <w:r w:rsidR="006B5F5A" w:rsidRPr="004F705C">
        <w:rPr>
          <w:rFonts w:cs="Times New Roman"/>
          <w:szCs w:val="24"/>
        </w:rPr>
        <w:t xml:space="preserve">Kecepatan pengiriman </w:t>
      </w:r>
      <w:r w:rsidR="006F439D" w:rsidRPr="006F439D">
        <w:rPr>
          <w:rFonts w:cs="Times New Roman"/>
          <w:i/>
          <w:szCs w:val="24"/>
        </w:rPr>
        <w:t>brute force</w:t>
      </w:r>
      <w:r w:rsidR="006B5F5A" w:rsidRPr="004F705C">
        <w:rPr>
          <w:rFonts w:cs="Times New Roman"/>
          <w:szCs w:val="24"/>
        </w:rPr>
        <w:t xml:space="preserve"> tergantung terhadapat kecepatan koneksi internet,kecepatan proses </w:t>
      </w:r>
      <w:r w:rsidR="006B5F5A" w:rsidRPr="004F705C">
        <w:rPr>
          <w:rFonts w:cs="Times New Roman"/>
          <w:szCs w:val="24"/>
        </w:rPr>
        <w:lastRenderedPageBreak/>
        <w:t xml:space="preserve">komputer penyerang, dan kecepatan proses </w:t>
      </w:r>
      <w:r w:rsidR="00365DA1" w:rsidRPr="004F705C">
        <w:rPr>
          <w:rFonts w:cs="Times New Roman"/>
          <w:szCs w:val="24"/>
        </w:rPr>
        <w:t xml:space="preserve">server. </w:t>
      </w:r>
      <w:r w:rsidR="0048331E" w:rsidRPr="004F705C">
        <w:rPr>
          <w:rFonts w:cs="Times New Roman"/>
          <w:szCs w:val="24"/>
        </w:rPr>
        <w:t xml:space="preserve">Berikut hasil </w:t>
      </w:r>
      <w:r w:rsidR="006F439D" w:rsidRPr="006F439D">
        <w:rPr>
          <w:rFonts w:cs="Times New Roman"/>
          <w:i/>
          <w:szCs w:val="24"/>
        </w:rPr>
        <w:t>brute force</w:t>
      </w:r>
      <w:r w:rsidR="007F7D77" w:rsidRPr="004F705C">
        <w:rPr>
          <w:rFonts w:cs="Times New Roman"/>
          <w:i/>
          <w:szCs w:val="24"/>
        </w:rPr>
        <w:t xml:space="preserve"> </w:t>
      </w:r>
      <w:r w:rsidR="0048331E" w:rsidRPr="004F705C">
        <w:rPr>
          <w:rFonts w:cs="Times New Roman"/>
          <w:szCs w:val="24"/>
        </w:rPr>
        <w:t xml:space="preserve"> dala</w:t>
      </w:r>
      <w:r w:rsidR="007F7D77" w:rsidRPr="004F705C">
        <w:rPr>
          <w:rFonts w:cs="Times New Roman"/>
          <w:szCs w:val="24"/>
        </w:rPr>
        <w:t>m</w:t>
      </w:r>
      <w:r w:rsidR="0048331E" w:rsidRPr="004F705C">
        <w:rPr>
          <w:rFonts w:cs="Times New Roman"/>
          <w:szCs w:val="24"/>
        </w:rPr>
        <w:t xml:space="preserve"> 30 detik pertama.</w:t>
      </w:r>
    </w:p>
    <w:p w14:paraId="65E367D5" w14:textId="77777777" w:rsidR="0048331E" w:rsidRPr="004F705C" w:rsidRDefault="0048331E" w:rsidP="00146CEF">
      <w:pPr>
        <w:keepNext/>
        <w:spacing w:after="0" w:line="360" w:lineRule="auto"/>
        <w:jc w:val="both"/>
        <w:rPr>
          <w:rFonts w:cs="Times New Roman"/>
          <w:szCs w:val="24"/>
        </w:rPr>
      </w:pPr>
      <w:r w:rsidRPr="004F705C">
        <w:rPr>
          <w:rFonts w:cs="Times New Roman"/>
          <w:noProof/>
          <w:szCs w:val="24"/>
        </w:rPr>
        <w:drawing>
          <wp:inline distT="0" distB="0" distL="0" distR="0" wp14:anchorId="0BA28020" wp14:editId="5ABB940F">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3878580"/>
                    </a:xfrm>
                    <a:prstGeom prst="rect">
                      <a:avLst/>
                    </a:prstGeom>
                  </pic:spPr>
                </pic:pic>
              </a:graphicData>
            </a:graphic>
          </wp:inline>
        </w:drawing>
      </w:r>
    </w:p>
    <w:p w14:paraId="5FC65BFC" w14:textId="788D4F7C" w:rsidR="0048331E" w:rsidRPr="004F705C" w:rsidRDefault="00EE5B21" w:rsidP="009F0C53">
      <w:pPr>
        <w:pStyle w:val="Caption"/>
        <w:spacing w:after="0" w:line="360" w:lineRule="auto"/>
        <w:rPr>
          <w:rFonts w:cs="Times New Roman"/>
          <w:i/>
          <w:szCs w:val="24"/>
        </w:rPr>
      </w:pPr>
      <w:bookmarkStart w:id="501" w:name="_Toc30567432"/>
      <w:r w:rsidRPr="004F705C">
        <w:rPr>
          <w:rFonts w:cs="Times New Roman"/>
          <w:szCs w:val="24"/>
        </w:rPr>
        <w:t>Gambar</w:t>
      </w:r>
      <w:r w:rsidR="0048331E" w:rsidRPr="004F705C">
        <w:rPr>
          <w:rFonts w:cs="Times New Roman"/>
          <w:szCs w:val="24"/>
        </w:rPr>
        <w:t xml:space="preserve"> </w:t>
      </w:r>
      <w:r w:rsidR="008701A0" w:rsidRPr="004F705C">
        <w:rPr>
          <w:rFonts w:cs="Times New Roman"/>
          <w:szCs w:val="24"/>
        </w:rPr>
        <w:fldChar w:fldCharType="begin"/>
      </w:r>
      <w:r w:rsidR="008701A0" w:rsidRPr="004F705C">
        <w:rPr>
          <w:rFonts w:cs="Times New Roman"/>
          <w:szCs w:val="24"/>
        </w:rPr>
        <w:instrText xml:space="preserve"> STYLEREF 1 \s </w:instrText>
      </w:r>
      <w:r w:rsidR="008701A0" w:rsidRPr="004F705C">
        <w:rPr>
          <w:rFonts w:cs="Times New Roman"/>
          <w:szCs w:val="24"/>
        </w:rPr>
        <w:fldChar w:fldCharType="separate"/>
      </w:r>
      <w:r w:rsidR="000A5EA0" w:rsidRPr="004F705C">
        <w:rPr>
          <w:rFonts w:cs="Times New Roman"/>
          <w:szCs w:val="24"/>
        </w:rPr>
        <w:t>4</w:t>
      </w:r>
      <w:r w:rsidR="008701A0" w:rsidRPr="004F705C">
        <w:rPr>
          <w:rFonts w:cs="Times New Roman"/>
          <w:szCs w:val="24"/>
        </w:rPr>
        <w:fldChar w:fldCharType="end"/>
      </w:r>
      <w:r w:rsidR="008701A0" w:rsidRPr="004F705C">
        <w:rPr>
          <w:rFonts w:cs="Times New Roman"/>
          <w:szCs w:val="24"/>
        </w:rPr>
        <w:t>.</w:t>
      </w:r>
      <w:r w:rsidR="008701A0" w:rsidRPr="004F705C">
        <w:rPr>
          <w:rFonts w:cs="Times New Roman"/>
          <w:szCs w:val="24"/>
        </w:rPr>
        <w:fldChar w:fldCharType="begin"/>
      </w:r>
      <w:r w:rsidR="008701A0" w:rsidRPr="004F705C">
        <w:rPr>
          <w:rFonts w:cs="Times New Roman"/>
          <w:szCs w:val="24"/>
        </w:rPr>
        <w:instrText xml:space="preserve"> SEQ Gambar \* ARABIC \s 1 </w:instrText>
      </w:r>
      <w:r w:rsidR="008701A0" w:rsidRPr="004F705C">
        <w:rPr>
          <w:rFonts w:cs="Times New Roman"/>
          <w:szCs w:val="24"/>
        </w:rPr>
        <w:fldChar w:fldCharType="separate"/>
      </w:r>
      <w:r w:rsidR="000A5EA0" w:rsidRPr="004F705C">
        <w:rPr>
          <w:rFonts w:cs="Times New Roman"/>
          <w:szCs w:val="24"/>
        </w:rPr>
        <w:t>18</w:t>
      </w:r>
      <w:r w:rsidR="008701A0" w:rsidRPr="004F705C">
        <w:rPr>
          <w:rFonts w:cs="Times New Roman"/>
          <w:szCs w:val="24"/>
        </w:rPr>
        <w:fldChar w:fldCharType="end"/>
      </w:r>
      <w:r w:rsidR="0048331E" w:rsidRPr="004F705C">
        <w:rPr>
          <w:rFonts w:cs="Times New Roman"/>
          <w:szCs w:val="24"/>
        </w:rPr>
        <w:t xml:space="preserve">. hasil </w:t>
      </w:r>
      <w:r w:rsidR="006F439D" w:rsidRPr="006F439D">
        <w:rPr>
          <w:rFonts w:cs="Times New Roman"/>
          <w:i/>
          <w:szCs w:val="24"/>
        </w:rPr>
        <w:t>brute force</w:t>
      </w:r>
      <w:bookmarkEnd w:id="501"/>
    </w:p>
    <w:p w14:paraId="074411AC" w14:textId="6E533C63" w:rsidR="0048331E" w:rsidRPr="004F705C" w:rsidRDefault="0048331E" w:rsidP="005E06E5">
      <w:pPr>
        <w:spacing w:after="0" w:line="360" w:lineRule="auto"/>
        <w:ind w:firstLine="720"/>
        <w:jc w:val="both"/>
        <w:rPr>
          <w:rFonts w:cs="Times New Roman"/>
          <w:szCs w:val="24"/>
        </w:rPr>
      </w:pPr>
      <w:r w:rsidRPr="004F705C">
        <w:rPr>
          <w:rFonts w:cs="Times New Roman"/>
          <w:szCs w:val="24"/>
        </w:rPr>
        <w:t>Dalam 30 detik burpsuite berhasil mengirimkan 44 file header yang telah di modifikasi. Dari 44 header yang dikirim semua di tolak oleh sistem dita</w:t>
      </w:r>
      <w:r w:rsidR="00614348" w:rsidRPr="004F705C">
        <w:rPr>
          <w:rFonts w:cs="Times New Roman"/>
          <w:szCs w:val="24"/>
        </w:rPr>
        <w:t>n</w:t>
      </w:r>
      <w:r w:rsidRPr="004F705C">
        <w:rPr>
          <w:rFonts w:cs="Times New Roman"/>
          <w:szCs w:val="24"/>
        </w:rPr>
        <w:t>dai dengan status 401</w:t>
      </w:r>
      <w:r w:rsidR="001B7126" w:rsidRPr="004F705C">
        <w:rPr>
          <w:rFonts w:cs="Times New Roman"/>
          <w:szCs w:val="24"/>
        </w:rPr>
        <w:t xml:space="preserve"> (unauthorized)</w:t>
      </w:r>
      <w:r w:rsidRPr="004F705C">
        <w:rPr>
          <w:rFonts w:cs="Times New Roman"/>
          <w:szCs w:val="24"/>
        </w:rPr>
        <w:t>. Jika kode OTP benar makan akan menda</w:t>
      </w:r>
      <w:r w:rsidR="001B7126" w:rsidRPr="004F705C">
        <w:rPr>
          <w:rFonts w:cs="Times New Roman"/>
          <w:szCs w:val="24"/>
        </w:rPr>
        <w:t>p</w:t>
      </w:r>
      <w:r w:rsidRPr="004F705C">
        <w:rPr>
          <w:rFonts w:cs="Times New Roman"/>
          <w:szCs w:val="24"/>
        </w:rPr>
        <w:t>atkan respons code 303</w:t>
      </w:r>
      <w:r w:rsidR="000F0491" w:rsidRPr="004F705C">
        <w:rPr>
          <w:rFonts w:cs="Times New Roman"/>
          <w:szCs w:val="24"/>
        </w:rPr>
        <w:t xml:space="preserve"> (redirect)</w:t>
      </w:r>
      <w:r w:rsidR="005E06E5">
        <w:rPr>
          <w:rFonts w:cs="Times New Roman"/>
          <w:szCs w:val="24"/>
        </w:rPr>
        <w:t>.</w:t>
      </w:r>
    </w:p>
    <w:p w14:paraId="382B6318" w14:textId="72DEDBBC" w:rsidR="00D15002" w:rsidRPr="004F705C" w:rsidRDefault="00B60234" w:rsidP="00614348">
      <w:pPr>
        <w:spacing w:after="0" w:line="360" w:lineRule="auto"/>
        <w:ind w:firstLine="720"/>
        <w:jc w:val="both"/>
        <w:rPr>
          <w:rFonts w:cs="Times New Roman"/>
          <w:szCs w:val="24"/>
        </w:rPr>
      </w:pPr>
      <w:r w:rsidRPr="004F705C">
        <w:rPr>
          <w:rFonts w:cs="Times New Roman"/>
          <w:szCs w:val="24"/>
        </w:rPr>
        <w:t>Pengujian dilakukan hanya dala</w:t>
      </w:r>
      <w:r w:rsidR="004F3D6A" w:rsidRPr="004F705C">
        <w:rPr>
          <w:rFonts w:cs="Times New Roman"/>
          <w:szCs w:val="24"/>
        </w:rPr>
        <w:t>m</w:t>
      </w:r>
      <w:r w:rsidRPr="004F705C">
        <w:rPr>
          <w:rFonts w:cs="Times New Roman"/>
          <w:szCs w:val="24"/>
        </w:rPr>
        <w:t xml:space="preserve"> 30 detik karena setiap 30 detik kode OTP tersebut akan berganti secara terus menerus.</w:t>
      </w:r>
      <w:r w:rsidR="00FD4D51" w:rsidRPr="004F705C">
        <w:rPr>
          <w:rFonts w:cs="Times New Roman"/>
          <w:szCs w:val="24"/>
        </w:rPr>
        <w:t xml:space="preserve"> Dan untuk pengujian kali ini menggunakan localhost karena saat menggunakan hosting di internet maka akan lebih lambat lagi dala</w:t>
      </w:r>
      <w:r w:rsidR="003775A2" w:rsidRPr="004F705C">
        <w:rPr>
          <w:rFonts w:cs="Times New Roman"/>
          <w:szCs w:val="24"/>
        </w:rPr>
        <w:t>m</w:t>
      </w:r>
      <w:r w:rsidR="00FD4D51" w:rsidRPr="004F705C">
        <w:rPr>
          <w:rFonts w:cs="Times New Roman"/>
          <w:szCs w:val="24"/>
        </w:rPr>
        <w:t xml:space="preserve"> pengiriman header tersebut</w:t>
      </w:r>
      <w:r w:rsidR="003775A2" w:rsidRPr="004F705C">
        <w:rPr>
          <w:rFonts w:cs="Times New Roman"/>
          <w:szCs w:val="24"/>
        </w:rPr>
        <w:t xml:space="preserve"> dikarenakan spesifikasi server tidak sama</w:t>
      </w:r>
      <w:r w:rsidR="00FD4D51" w:rsidRPr="004F705C">
        <w:rPr>
          <w:rFonts w:cs="Times New Roman"/>
          <w:szCs w:val="24"/>
        </w:rPr>
        <w:t>.</w:t>
      </w:r>
      <w:r w:rsidRPr="004F705C">
        <w:rPr>
          <w:rFonts w:cs="Times New Roman"/>
          <w:szCs w:val="24"/>
        </w:rPr>
        <w:t xml:space="preserve"> Dari pengujian tersebut didapat dalam 30 detik burpsuite hanya mampu mengirimkan 44 header dari 1 juta kemungkinan header yang ada.</w:t>
      </w:r>
      <w:r w:rsidR="00FD4D51" w:rsidRPr="004F705C">
        <w:rPr>
          <w:rFonts w:cs="Times New Roman"/>
          <w:szCs w:val="24"/>
        </w:rPr>
        <w:t xml:space="preserve"> Hal ini berarti hanya 0.044 % kemungkinan kode OTP tersebut benar dalam 30 detik. Presentase kemungkinan sangat kecil untuk dapat ditebak dan dapat dikatakan sangat aman. </w:t>
      </w:r>
      <w:r w:rsidR="00FD4D51" w:rsidRPr="004F705C">
        <w:rPr>
          <w:rFonts w:cs="Times New Roman"/>
          <w:szCs w:val="24"/>
        </w:rPr>
        <w:lastRenderedPageBreak/>
        <w:t>Banyaknya header yang dikirim juga dapat dipengaruhi oleh spesifikasi dari komputer penyerang</w:t>
      </w:r>
      <w:r w:rsidR="003775A2" w:rsidRPr="004F705C">
        <w:rPr>
          <w:rFonts w:cs="Times New Roman"/>
          <w:szCs w:val="24"/>
        </w:rPr>
        <w:t>an dan server target</w:t>
      </w:r>
      <w:r w:rsidR="00FD4D51" w:rsidRPr="004F705C">
        <w:rPr>
          <w:rFonts w:cs="Times New Roman"/>
          <w:szCs w:val="24"/>
        </w:rPr>
        <w:t>.</w:t>
      </w:r>
    </w:p>
    <w:p w14:paraId="10F243EE" w14:textId="14BAD327" w:rsidR="00D71A7E" w:rsidRPr="004F705C" w:rsidRDefault="00DE44F1" w:rsidP="00AD2351">
      <w:pPr>
        <w:pStyle w:val="Heading3"/>
        <w:rPr>
          <w:rFonts w:cs="Times New Roman"/>
        </w:rPr>
      </w:pPr>
      <w:bookmarkStart w:id="502" w:name="_Toc30567341"/>
      <w:r w:rsidRPr="004F705C">
        <w:rPr>
          <w:rFonts w:cs="Times New Roman"/>
        </w:rPr>
        <w:t>Pengujian MITM</w:t>
      </w:r>
      <w:bookmarkEnd w:id="502"/>
      <w:r w:rsidRPr="004F705C">
        <w:rPr>
          <w:rFonts w:cs="Times New Roman"/>
        </w:rPr>
        <w:t xml:space="preserve"> </w:t>
      </w:r>
    </w:p>
    <w:p w14:paraId="3924CB91" w14:textId="1F4CF1FB" w:rsidR="00082148" w:rsidRPr="004F705C" w:rsidRDefault="00DA5337" w:rsidP="00DE27CE">
      <w:pPr>
        <w:spacing w:line="360" w:lineRule="auto"/>
        <w:ind w:firstLine="720"/>
        <w:jc w:val="both"/>
        <w:rPr>
          <w:rFonts w:cs="Times New Roman"/>
        </w:rPr>
      </w:pPr>
      <w:r w:rsidRPr="004F705C">
        <w:rPr>
          <w:rFonts w:cs="Times New Roman"/>
          <w:noProof/>
        </w:rPr>
        <mc:AlternateContent>
          <mc:Choice Requires="wpg">
            <w:drawing>
              <wp:anchor distT="0" distB="0" distL="114300" distR="114300" simplePos="0" relativeHeight="251692032" behindDoc="0" locked="0" layoutInCell="1" allowOverlap="1" wp14:anchorId="44CAE3B6" wp14:editId="089CB4B8">
                <wp:simplePos x="0" y="0"/>
                <wp:positionH relativeFrom="column">
                  <wp:posOffset>331470</wp:posOffset>
                </wp:positionH>
                <wp:positionV relativeFrom="paragraph">
                  <wp:posOffset>1063625</wp:posOffset>
                </wp:positionV>
                <wp:extent cx="4625340" cy="3244850"/>
                <wp:effectExtent l="19050" t="0" r="3810" b="0"/>
                <wp:wrapSquare wrapText="bothSides"/>
                <wp:docPr id="58" name="Group 58"/>
                <wp:cNvGraphicFramePr/>
                <a:graphic xmlns:a="http://schemas.openxmlformats.org/drawingml/2006/main">
                  <a:graphicData uri="http://schemas.microsoft.com/office/word/2010/wordprocessingGroup">
                    <wpg:wgp>
                      <wpg:cNvGrpSpPr/>
                      <wpg:grpSpPr>
                        <a:xfrm>
                          <a:off x="0" y="0"/>
                          <a:ext cx="4625340" cy="3244850"/>
                          <a:chOff x="0" y="0"/>
                          <a:chExt cx="4625340" cy="3244850"/>
                        </a:xfrm>
                      </wpg:grpSpPr>
                      <pic:pic xmlns:pic="http://schemas.openxmlformats.org/drawingml/2006/picture">
                        <pic:nvPicPr>
                          <pic:cNvPr id="17" name="Image1"/>
                          <pic:cNvPicPr>
                            <a:picLocks noChangeAspect="1"/>
                          </pic:cNvPicPr>
                        </pic:nvPicPr>
                        <pic:blipFill>
                          <a:blip r:embed="rId66"/>
                          <a:stretch>
                            <a:fillRect/>
                          </a:stretch>
                        </pic:blipFill>
                        <pic:spPr bwMode="auto">
                          <a:xfrm>
                            <a:off x="9525" y="0"/>
                            <a:ext cx="4615815" cy="3244850"/>
                          </a:xfrm>
                          <a:prstGeom prst="rect">
                            <a:avLst/>
                          </a:prstGeom>
                        </pic:spPr>
                      </pic:pic>
                      <wps:wsp>
                        <wps:cNvPr id="57" name="Rectangle: Rounded Corners 57"/>
                        <wps:cNvSpPr/>
                        <wps:spPr>
                          <a:xfrm>
                            <a:off x="0" y="1619250"/>
                            <a:ext cx="4581525" cy="238125"/>
                          </a:xfrm>
                          <a:prstGeom prst="roundRect">
                            <a:avLst/>
                          </a:prstGeom>
                          <a:noFill/>
                          <a:ln w="28575">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96698DE" id="Group 58" o:spid="_x0000_s1026" style="position:absolute;margin-left:26.1pt;margin-top:83.75pt;width:364.2pt;height:255.5pt;z-index:251692032" coordsize="46253,32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">
                <v:shape id="Image1" o:spid="_x0000_s1027" type="#_x0000_t75" style="position:absolute;left:95;width:46158;height:324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">
                  <v:imagedata r:id="rId70" o:title=""/>
                </v:shape>
                <v:roundrect id="Rectangle: Rounded Corners 57" o:spid="_x0000_s1028" style="position:absolute;top:16192;width:45815;height:238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" filled="f" strokecolor="#00b050" strokeweight="2.25pt">
                  <v:stroke joinstyle="miter"/>
                </v:roundrect>
                <w10:wrap type="square"/>
              </v:group>
            </w:pict>
          </mc:Fallback>
        </mc:AlternateContent>
      </w:r>
      <w:r w:rsidR="009C3417" w:rsidRPr="004F705C">
        <w:rPr>
          <w:rFonts w:cs="Times New Roman"/>
          <w:noProof/>
        </w:rPr>
        <mc:AlternateContent>
          <mc:Choice Requires="wps">
            <w:drawing>
              <wp:anchor distT="0" distB="0" distL="114300" distR="114300" simplePos="0" relativeHeight="251664384" behindDoc="0" locked="0" layoutInCell="1" allowOverlap="1" wp14:anchorId="27D1D7B1" wp14:editId="4485CEAD">
                <wp:simplePos x="0" y="0"/>
                <wp:positionH relativeFrom="column">
                  <wp:posOffset>424180</wp:posOffset>
                </wp:positionH>
                <wp:positionV relativeFrom="paragraph">
                  <wp:posOffset>4279900</wp:posOffset>
                </wp:positionV>
                <wp:extent cx="461581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4615815" cy="635"/>
                        </a:xfrm>
                        <a:prstGeom prst="rect">
                          <a:avLst/>
                        </a:prstGeom>
                        <a:solidFill>
                          <a:prstClr val="white"/>
                        </a:solidFill>
                        <a:ln>
                          <a:noFill/>
                        </a:ln>
                      </wps:spPr>
                      <wps:txbx>
                        <w:txbxContent>
                          <w:p w14:paraId="2F1D87AF" w14:textId="6599DADF" w:rsidR="000E7CE2" w:rsidRPr="0085654B" w:rsidRDefault="000E7CE2" w:rsidP="00344FB9">
                            <w:pPr>
                              <w:pStyle w:val="Caption"/>
                              <w:rPr>
                                <w:noProof/>
                              </w:rPr>
                            </w:pPr>
                            <w:bookmarkStart w:id="503" w:name="_Toc30567434"/>
                            <w:r>
                              <w:t xml:space="preserve">Gambar </w:t>
                            </w:r>
                            <w:fldSimple w:instr=" STYLEREF 1 \s ">
                              <w:r>
                                <w:rPr>
                                  <w:noProof/>
                                </w:rPr>
                                <w:t>4</w:t>
                              </w:r>
                            </w:fldSimple>
                            <w:r>
                              <w:t>.</w:t>
                            </w:r>
                            <w:fldSimple w:instr=" SEQ Gambar \* ARABIC \s 1 ">
                              <w:r>
                                <w:rPr>
                                  <w:noProof/>
                                </w:rPr>
                                <w:t>20</w:t>
                              </w:r>
                            </w:fldSimple>
                            <w:r>
                              <w:t xml:space="preserve">. </w:t>
                            </w:r>
                            <w:r w:rsidRPr="00BC70FB">
                              <w:t xml:space="preserve"> Proses Scan Ip Target</w:t>
                            </w:r>
                            <w:bookmarkEnd w:id="5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D1D7B1" id="Text Box 18" o:spid="_x0000_s1030" type="#_x0000_t202" style="position:absolute;left:0;text-align:left;margin-left:33.4pt;margin-top:337pt;width:363.4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" stroked="f">
                <v:textbox style="mso-fit-shape-to-text:t" inset="0,0,0,0">
                  <w:txbxContent>
                    <w:p w14:paraId="2F1D87AF" w14:textId="6599DADF" w:rsidR="000E7CE2" w:rsidRPr="0085654B" w:rsidRDefault="000E7CE2" w:rsidP="00344FB9">
                      <w:pPr>
                        <w:pStyle w:val="Caption"/>
                        <w:rPr>
                          <w:noProof/>
                        </w:rPr>
                      </w:pPr>
                      <w:bookmarkStart w:id="504" w:name="_Toc30567434"/>
                      <w:r>
                        <w:t xml:space="preserve">Gambar </w:t>
                      </w:r>
                      <w:fldSimple w:instr=" STYLEREF 1 \s ">
                        <w:r>
                          <w:rPr>
                            <w:noProof/>
                          </w:rPr>
                          <w:t>4</w:t>
                        </w:r>
                      </w:fldSimple>
                      <w:r>
                        <w:t>.</w:t>
                      </w:r>
                      <w:fldSimple w:instr=" SEQ Gambar \* ARABIC \s 1 ">
                        <w:r>
                          <w:rPr>
                            <w:noProof/>
                          </w:rPr>
                          <w:t>20</w:t>
                        </w:r>
                      </w:fldSimple>
                      <w:r>
                        <w:t xml:space="preserve">. </w:t>
                      </w:r>
                      <w:r w:rsidRPr="00BC70FB">
                        <w:t xml:space="preserve"> Proses Scan Ip Target</w:t>
                      </w:r>
                      <w:bookmarkEnd w:id="504"/>
                    </w:p>
                  </w:txbxContent>
                </v:textbox>
                <w10:wrap type="square"/>
              </v:shape>
            </w:pict>
          </mc:Fallback>
        </mc:AlternateContent>
      </w:r>
      <w:r w:rsidR="00082148" w:rsidRPr="004F705C">
        <w:rPr>
          <w:rFonts w:cs="Times New Roman"/>
        </w:rPr>
        <w:t xml:space="preserve">Pengujian teknik MITM dapat dilakukan dengan syarat target dan penyerang berada dalam satu jaringan lokal. Setelah yakin kedua device terkoneksi dalam satu jaringan yang sama maka penyerang dapat mencari ip target dengan bantuan tools netdiscover </w:t>
      </w:r>
      <w:r w:rsidR="00331287" w:rsidRPr="004F705C">
        <w:rPr>
          <w:rFonts w:cs="Times New Roman"/>
        </w:rPr>
        <w:t>.</w:t>
      </w:r>
    </w:p>
    <w:p w14:paraId="584102FE" w14:textId="7F2E9EF6" w:rsidR="00585C51" w:rsidRPr="004F705C" w:rsidRDefault="00585C51" w:rsidP="00585C51">
      <w:pPr>
        <w:keepNext/>
        <w:spacing w:line="360" w:lineRule="auto"/>
        <w:rPr>
          <w:rFonts w:cs="Times New Roman"/>
        </w:rPr>
      </w:pPr>
    </w:p>
    <w:p w14:paraId="135CB84B" w14:textId="01857617" w:rsidR="00082148" w:rsidRPr="004F705C" w:rsidRDefault="00D85EF4" w:rsidP="00DE27CE">
      <w:pPr>
        <w:spacing w:line="360" w:lineRule="auto"/>
        <w:ind w:firstLine="720"/>
        <w:jc w:val="both"/>
        <w:rPr>
          <w:rFonts w:cs="Times New Roman"/>
        </w:rPr>
      </w:pPr>
      <w:r w:rsidRPr="004F705C">
        <w:rPr>
          <w:rFonts w:cs="Times New Roman"/>
          <w:noProof/>
        </w:rPr>
        <w:drawing>
          <wp:anchor distT="0" distB="0" distL="0" distR="0" simplePos="0" relativeHeight="251666432" behindDoc="0" locked="0" layoutInCell="1" allowOverlap="1" wp14:anchorId="012B5D0B" wp14:editId="1327FFC2">
            <wp:simplePos x="0" y="0"/>
            <wp:positionH relativeFrom="margin">
              <wp:posOffset>0</wp:posOffset>
            </wp:positionH>
            <wp:positionV relativeFrom="paragraph">
              <wp:posOffset>943297</wp:posOffset>
            </wp:positionV>
            <wp:extent cx="5181600" cy="4365625"/>
            <wp:effectExtent l="0" t="0" r="0" b="0"/>
            <wp:wrapTopAndBottom/>
            <wp:docPr id="6"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
                    <pic:cNvPicPr>
                      <a:picLocks noChangeAspect="1" noChangeArrowheads="1"/>
                    </pic:cNvPicPr>
                  </pic:nvPicPr>
                  <pic:blipFill rotWithShape="1">
                    <a:blip r:embed="rId71"/>
                    <a:srcRect r="39614" b="5400"/>
                    <a:stretch/>
                  </pic:blipFill>
                  <pic:spPr bwMode="auto">
                    <a:xfrm>
                      <a:off x="0" y="0"/>
                      <a:ext cx="5181600" cy="4365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82148" w:rsidRPr="004F705C">
        <w:rPr>
          <w:rFonts w:cs="Times New Roman"/>
        </w:rPr>
        <w:t xml:space="preserve">Setelah mendapatkan ip target maka kita perlu mengelabui router dan target dengan menggunakan tools ettercap </w:t>
      </w:r>
      <w:r w:rsidR="00DA5337" w:rsidRPr="004F705C">
        <w:rPr>
          <w:rFonts w:cs="Times New Roman"/>
        </w:rPr>
        <w:t xml:space="preserve">pada penelittian kali ini didapatkan ip target adalah 192.168.100.7 sesuai dengan tanda hijau pada </w:t>
      </w:r>
      <w:r w:rsidR="00344FB9" w:rsidRPr="004F705C">
        <w:rPr>
          <w:rFonts w:cs="Times New Roman"/>
        </w:rPr>
        <w:t>Gambar 4.2</w:t>
      </w:r>
      <w:r w:rsidR="00BF357B" w:rsidRPr="004F705C">
        <w:rPr>
          <w:rFonts w:cs="Times New Roman"/>
        </w:rPr>
        <w:t>0</w:t>
      </w:r>
      <w:r w:rsidR="00344FB9" w:rsidRPr="004F705C">
        <w:rPr>
          <w:rFonts w:cs="Times New Roman"/>
        </w:rPr>
        <w:t xml:space="preserve">. </w:t>
      </w:r>
    </w:p>
    <w:p w14:paraId="0E25B844" w14:textId="3F5ABEE9" w:rsidR="00585C51" w:rsidRPr="004F705C" w:rsidRDefault="009C3417" w:rsidP="00585C51">
      <w:pPr>
        <w:keepNext/>
        <w:spacing w:line="360" w:lineRule="auto"/>
        <w:rPr>
          <w:rFonts w:cs="Times New Roman"/>
        </w:rPr>
      </w:pPr>
      <w:r w:rsidRPr="004F705C">
        <w:rPr>
          <w:rFonts w:cs="Times New Roman"/>
          <w:noProof/>
        </w:rPr>
        <mc:AlternateContent>
          <mc:Choice Requires="wps">
            <w:drawing>
              <wp:anchor distT="0" distB="0" distL="114300" distR="114300" simplePos="0" relativeHeight="251670528" behindDoc="0" locked="0" layoutInCell="1" allowOverlap="1" wp14:anchorId="055D4B76" wp14:editId="58CE5EA9">
                <wp:simplePos x="0" y="0"/>
                <wp:positionH relativeFrom="column">
                  <wp:posOffset>0</wp:posOffset>
                </wp:positionH>
                <wp:positionV relativeFrom="paragraph">
                  <wp:posOffset>4782820</wp:posOffset>
                </wp:positionV>
                <wp:extent cx="518160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181600" cy="635"/>
                        </a:xfrm>
                        <a:prstGeom prst="rect">
                          <a:avLst/>
                        </a:prstGeom>
                        <a:solidFill>
                          <a:prstClr val="white"/>
                        </a:solidFill>
                        <a:ln>
                          <a:noFill/>
                        </a:ln>
                      </wps:spPr>
                      <wps:txbx>
                        <w:txbxContent>
                          <w:p w14:paraId="7794CD99" w14:textId="0014F3DE" w:rsidR="000E7CE2" w:rsidRPr="00344FB9" w:rsidRDefault="000E7CE2" w:rsidP="00344FB9">
                            <w:pPr>
                              <w:pStyle w:val="Caption"/>
                              <w:rPr>
                                <w:noProof/>
                              </w:rPr>
                            </w:pPr>
                            <w:bookmarkStart w:id="505" w:name="_Toc30567435"/>
                            <w:r w:rsidRPr="00344FB9">
                              <w:t xml:space="preserve">Gambar </w:t>
                            </w:r>
                            <w:fldSimple w:instr=" STYLEREF 1 \s ">
                              <w:r>
                                <w:rPr>
                                  <w:noProof/>
                                </w:rPr>
                                <w:t>4</w:t>
                              </w:r>
                            </w:fldSimple>
                            <w:r>
                              <w:t>.</w:t>
                            </w:r>
                            <w:fldSimple w:instr=" SEQ Gambar \* ARABIC \s 1 ">
                              <w:r>
                                <w:rPr>
                                  <w:noProof/>
                                </w:rPr>
                                <w:t>21</w:t>
                              </w:r>
                            </w:fldSimple>
                            <w:r w:rsidRPr="00344FB9">
                              <w:t>. Arp Poisoning Ip</w:t>
                            </w:r>
                            <w:bookmarkEnd w:id="5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5D4B76" id="Text Box 22" o:spid="_x0000_s1031" type="#_x0000_t202" style="position:absolute;margin-left:0;margin-top:376.6pt;width:408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" stroked="f">
                <v:textbox style="mso-fit-shape-to-text:t" inset="0,0,0,0">
                  <w:txbxContent>
                    <w:p w14:paraId="7794CD99" w14:textId="0014F3DE" w:rsidR="000E7CE2" w:rsidRPr="00344FB9" w:rsidRDefault="000E7CE2" w:rsidP="00344FB9">
                      <w:pPr>
                        <w:pStyle w:val="Caption"/>
                        <w:rPr>
                          <w:noProof/>
                        </w:rPr>
                      </w:pPr>
                      <w:bookmarkStart w:id="506" w:name="_Toc30567435"/>
                      <w:r w:rsidRPr="00344FB9">
                        <w:t xml:space="preserve">Gambar </w:t>
                      </w:r>
                      <w:fldSimple w:instr=" STYLEREF 1 \s ">
                        <w:r>
                          <w:rPr>
                            <w:noProof/>
                          </w:rPr>
                          <w:t>4</w:t>
                        </w:r>
                      </w:fldSimple>
                      <w:r>
                        <w:t>.</w:t>
                      </w:r>
                      <w:fldSimple w:instr=" SEQ Gambar \* ARABIC \s 1 ">
                        <w:r>
                          <w:rPr>
                            <w:noProof/>
                          </w:rPr>
                          <w:t>21</w:t>
                        </w:r>
                      </w:fldSimple>
                      <w:r w:rsidRPr="00344FB9">
                        <w:t>. Arp Poisoning Ip</w:t>
                      </w:r>
                      <w:bookmarkEnd w:id="506"/>
                    </w:p>
                  </w:txbxContent>
                </v:textbox>
                <w10:wrap type="topAndBottom"/>
              </v:shape>
            </w:pict>
          </mc:Fallback>
        </mc:AlternateContent>
      </w:r>
      <w:r w:rsidRPr="004F705C">
        <w:rPr>
          <w:rFonts w:cs="Times New Roman"/>
          <w:noProof/>
        </w:rPr>
        <mc:AlternateContent>
          <mc:Choice Requires="wps">
            <w:drawing>
              <wp:anchor distT="0" distB="0" distL="114300" distR="114300" simplePos="0" relativeHeight="251668480" behindDoc="0" locked="0" layoutInCell="1" allowOverlap="1" wp14:anchorId="41CAE004" wp14:editId="60941342">
                <wp:simplePos x="0" y="0"/>
                <wp:positionH relativeFrom="column">
                  <wp:posOffset>-1905</wp:posOffset>
                </wp:positionH>
                <wp:positionV relativeFrom="paragraph">
                  <wp:posOffset>3531870</wp:posOffset>
                </wp:positionV>
                <wp:extent cx="369570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wps:spPr>
                      <wps:txbx>
                        <w:txbxContent>
                          <w:p w14:paraId="371D947E" w14:textId="6BD1F3B2" w:rsidR="000E7CE2" w:rsidRPr="00163D7B" w:rsidRDefault="000E7CE2" w:rsidP="009C341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CAE004" id="Text Box 19" o:spid="_x0000_s1032" type="#_x0000_t202" style="position:absolute;margin-left:-.15pt;margin-top:278.1pt;width:291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" stroked="f">
                <v:textbox style="mso-fit-shape-to-text:t" inset="0,0,0,0">
                  <w:txbxContent>
                    <w:p w14:paraId="371D947E" w14:textId="6BD1F3B2" w:rsidR="000E7CE2" w:rsidRPr="00163D7B" w:rsidRDefault="000E7CE2" w:rsidP="009C3417">
                      <w:pPr>
                        <w:pStyle w:val="Caption"/>
                        <w:rPr>
                          <w:noProof/>
                        </w:rPr>
                      </w:pPr>
                    </w:p>
                  </w:txbxContent>
                </v:textbox>
                <w10:wrap type="topAndBottom"/>
              </v:shape>
            </w:pict>
          </mc:Fallback>
        </mc:AlternateContent>
      </w:r>
    </w:p>
    <w:p w14:paraId="0CFAA4F1" w14:textId="7E43EE1F" w:rsidR="00082148" w:rsidRPr="004F705C" w:rsidRDefault="00DA5337" w:rsidP="009C3417">
      <w:pPr>
        <w:spacing w:line="360" w:lineRule="auto"/>
        <w:ind w:firstLine="720"/>
        <w:jc w:val="both"/>
        <w:rPr>
          <w:rFonts w:cs="Times New Roman"/>
        </w:rPr>
      </w:pPr>
      <w:r w:rsidRPr="004F705C">
        <w:rPr>
          <w:rFonts w:cs="Times New Roman"/>
        </w:rPr>
        <w:t>Setelah ip target didapatkan maka perlu dilakukanya proses pembacaan data yang dikirim oleh target ke router. Perintah diatas berfungsi untuk membaca setiap data yang dikirim oleh user ke router .</w:t>
      </w:r>
      <w:r w:rsidR="00082148" w:rsidRPr="004F705C">
        <w:rPr>
          <w:rFonts w:cs="Times New Roman"/>
        </w:rPr>
        <w:t xml:space="preserve">Dalam tahap ini kita sudah berhasil berada di tengah-tengah target dan router. Agar router dan target dapat berkomunikasi maka kita perlu menyalurkan datanya sekaligus dapat membaca arus data. </w:t>
      </w:r>
      <w:r w:rsidR="00D85EF4" w:rsidRPr="004F705C">
        <w:rPr>
          <w:rFonts w:cs="Times New Roman"/>
        </w:rPr>
        <w:t xml:space="preserve">dampak dari pembacaan ini adalah koneksi internet target akan terputus dan perlu dilakukanya </w:t>
      </w:r>
      <w:r w:rsidR="00D85EF4" w:rsidRPr="004F705C">
        <w:rPr>
          <w:rFonts w:cs="Times New Roman"/>
        </w:rPr>
        <w:lastRenderedPageBreak/>
        <w:t>routing .</w:t>
      </w:r>
      <w:r w:rsidR="00082148" w:rsidRPr="004F705C">
        <w:rPr>
          <w:rFonts w:cs="Times New Roman"/>
        </w:rPr>
        <w:t xml:space="preserve">Untuk dapat menyalurkan data kita perlu melakukan routing terlebih </w:t>
      </w:r>
      <w:r w:rsidR="00D85EF4" w:rsidRPr="004F705C">
        <w:rPr>
          <w:rFonts w:cs="Times New Roman"/>
          <w:noProof/>
        </w:rPr>
        <mc:AlternateContent>
          <mc:Choice Requires="wps">
            <w:drawing>
              <wp:anchor distT="0" distB="0" distL="114300" distR="114300" simplePos="0" relativeHeight="251702272" behindDoc="0" locked="0" layoutInCell="1" allowOverlap="1" wp14:anchorId="047E2551" wp14:editId="2E4647B8">
                <wp:simplePos x="0" y="0"/>
                <wp:positionH relativeFrom="column">
                  <wp:posOffset>-1905</wp:posOffset>
                </wp:positionH>
                <wp:positionV relativeFrom="paragraph">
                  <wp:posOffset>1790065</wp:posOffset>
                </wp:positionV>
                <wp:extent cx="5558155" cy="635"/>
                <wp:effectExtent l="0" t="0" r="0" b="0"/>
                <wp:wrapTopAndBottom/>
                <wp:docPr id="61" name="Text Box 61"/>
                <wp:cNvGraphicFramePr/>
                <a:graphic xmlns:a="http://schemas.openxmlformats.org/drawingml/2006/main">
                  <a:graphicData uri="http://schemas.microsoft.com/office/word/2010/wordprocessingShape">
                    <wps:wsp>
                      <wps:cNvSpPr txBox="1"/>
                      <wps:spPr>
                        <a:xfrm>
                          <a:off x="0" y="0"/>
                          <a:ext cx="5558155" cy="635"/>
                        </a:xfrm>
                        <a:prstGeom prst="rect">
                          <a:avLst/>
                        </a:prstGeom>
                        <a:solidFill>
                          <a:prstClr val="white"/>
                        </a:solidFill>
                        <a:ln>
                          <a:noFill/>
                        </a:ln>
                      </wps:spPr>
                      <wps:txbx>
                        <w:txbxContent>
                          <w:p w14:paraId="590254AD" w14:textId="62D8A1EE" w:rsidR="000E7CE2" w:rsidRPr="000121D0" w:rsidRDefault="000E7CE2" w:rsidP="00C708BB">
                            <w:pPr>
                              <w:pStyle w:val="Caption"/>
                              <w:rPr>
                                <w:rFonts w:cs="Times New Roman"/>
                              </w:rPr>
                            </w:pPr>
                            <w:bookmarkStart w:id="507" w:name="_Toc30567436"/>
                            <w:r>
                              <w:t xml:space="preserve">Gambar </w:t>
                            </w:r>
                            <w:fldSimple w:instr=" STYLEREF 1 \s ">
                              <w:r>
                                <w:rPr>
                                  <w:noProof/>
                                </w:rPr>
                                <w:t>4</w:t>
                              </w:r>
                            </w:fldSimple>
                            <w:r>
                              <w:t>.</w:t>
                            </w:r>
                            <w:fldSimple w:instr=" SEQ Gambar \* ARABIC \s 1 ">
                              <w:r>
                                <w:rPr>
                                  <w:noProof/>
                                </w:rPr>
                                <w:t>22</w:t>
                              </w:r>
                            </w:fldSimple>
                            <w:r>
                              <w:t>. Routing Ip Target</w:t>
                            </w:r>
                            <w:bookmarkEnd w:id="5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7E2551" id="Text Box 61" o:spid="_x0000_s1033" type="#_x0000_t202" style="position:absolute;left:0;text-align:left;margin-left:-.15pt;margin-top:140.95pt;width:437.65pt;height:.0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" stroked="f">
                <v:textbox style="mso-fit-shape-to-text:t" inset="0,0,0,0">
                  <w:txbxContent>
                    <w:p w14:paraId="590254AD" w14:textId="62D8A1EE" w:rsidR="000E7CE2" w:rsidRPr="000121D0" w:rsidRDefault="000E7CE2" w:rsidP="00C708BB">
                      <w:pPr>
                        <w:pStyle w:val="Caption"/>
                        <w:rPr>
                          <w:rFonts w:cs="Times New Roman"/>
                        </w:rPr>
                      </w:pPr>
                      <w:bookmarkStart w:id="508" w:name="_Toc30567436"/>
                      <w:r>
                        <w:t xml:space="preserve">Gambar </w:t>
                      </w:r>
                      <w:fldSimple w:instr=" STYLEREF 1 \s ">
                        <w:r>
                          <w:rPr>
                            <w:noProof/>
                          </w:rPr>
                          <w:t>4</w:t>
                        </w:r>
                      </w:fldSimple>
                      <w:r>
                        <w:t>.</w:t>
                      </w:r>
                      <w:fldSimple w:instr=" SEQ Gambar \* ARABIC \s 1 ">
                        <w:r>
                          <w:rPr>
                            <w:noProof/>
                          </w:rPr>
                          <w:t>22</w:t>
                        </w:r>
                      </w:fldSimple>
                      <w:r>
                        <w:t>. Routing Ip Target</w:t>
                      </w:r>
                      <w:bookmarkEnd w:id="508"/>
                    </w:p>
                  </w:txbxContent>
                </v:textbox>
                <w10:wrap type="topAndBottom"/>
              </v:shape>
            </w:pict>
          </mc:Fallback>
        </mc:AlternateContent>
      </w:r>
      <w:r w:rsidR="00D85EF4" w:rsidRPr="004F705C">
        <w:rPr>
          <w:rFonts w:cs="Times New Roman"/>
          <w:noProof/>
        </w:rPr>
        <w:drawing>
          <wp:anchor distT="0" distB="0" distL="0" distR="0" simplePos="0" relativeHeight="251694080" behindDoc="0" locked="0" layoutInCell="1" allowOverlap="1" wp14:anchorId="5158588F" wp14:editId="201C87E9">
            <wp:simplePos x="0" y="0"/>
            <wp:positionH relativeFrom="margin">
              <wp:posOffset>-1905</wp:posOffset>
            </wp:positionH>
            <wp:positionV relativeFrom="paragraph">
              <wp:posOffset>574372</wp:posOffset>
            </wp:positionV>
            <wp:extent cx="5558155" cy="1158875"/>
            <wp:effectExtent l="0" t="0" r="4445" b="3175"/>
            <wp:wrapTopAndBottom/>
            <wp:docPr id="26"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
                    <pic:cNvPicPr>
                      <a:picLocks noChangeAspect="1" noChangeArrowheads="1"/>
                    </pic:cNvPicPr>
                  </pic:nvPicPr>
                  <pic:blipFill rotWithShape="1">
                    <a:blip r:embed="rId72"/>
                    <a:srcRect b="70332"/>
                    <a:stretch/>
                  </pic:blipFill>
                  <pic:spPr bwMode="auto">
                    <a:xfrm>
                      <a:off x="0" y="0"/>
                      <a:ext cx="5558155" cy="1158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82148" w:rsidRPr="004F705C">
        <w:rPr>
          <w:rFonts w:cs="Times New Roman"/>
        </w:rPr>
        <w:t>dahulu</w:t>
      </w:r>
      <w:r w:rsidR="00D85EF4" w:rsidRPr="004F705C">
        <w:rPr>
          <w:rFonts w:cs="Times New Roman"/>
        </w:rPr>
        <w:t xml:space="preserve"> seperti pada </w:t>
      </w:r>
      <w:r w:rsidR="00C708BB" w:rsidRPr="004F705C">
        <w:rPr>
          <w:rFonts w:cs="Times New Roman"/>
        </w:rPr>
        <w:t>G</w:t>
      </w:r>
      <w:r w:rsidR="00D85EF4" w:rsidRPr="004F705C">
        <w:rPr>
          <w:rFonts w:cs="Times New Roman"/>
        </w:rPr>
        <w:t>ambar 4.2</w:t>
      </w:r>
      <w:r w:rsidR="00BF357B" w:rsidRPr="004F705C">
        <w:rPr>
          <w:rFonts w:cs="Times New Roman"/>
        </w:rPr>
        <w:t>2</w:t>
      </w:r>
    </w:p>
    <w:p w14:paraId="4B17E63F" w14:textId="101374DA" w:rsidR="00DA5337" w:rsidRPr="004F705C" w:rsidRDefault="00DA5337" w:rsidP="00C708BB">
      <w:pPr>
        <w:spacing w:line="360" w:lineRule="auto"/>
        <w:jc w:val="both"/>
        <w:rPr>
          <w:rFonts w:cs="Times New Roman"/>
        </w:rPr>
      </w:pPr>
    </w:p>
    <w:p w14:paraId="08A05D5A" w14:textId="66270591" w:rsidR="00D85EF4" w:rsidRPr="004F705C" w:rsidRDefault="00C708BB" w:rsidP="00C708BB">
      <w:pPr>
        <w:spacing w:line="360" w:lineRule="auto"/>
        <w:ind w:firstLine="720"/>
        <w:jc w:val="both"/>
        <w:rPr>
          <w:rFonts w:eastAsiaTheme="majorEastAsia" w:cs="Times New Roman"/>
          <w:szCs w:val="24"/>
        </w:rPr>
      </w:pPr>
      <w:r w:rsidRPr="004F705C">
        <w:rPr>
          <w:rFonts w:cs="Times New Roman"/>
          <w:noProof/>
        </w:rPr>
        <mc:AlternateContent>
          <mc:Choice Requires="wps">
            <w:drawing>
              <wp:anchor distT="0" distB="0" distL="114300" distR="114300" simplePos="0" relativeHeight="251704320" behindDoc="0" locked="0" layoutInCell="1" allowOverlap="1" wp14:anchorId="3F60F4E0" wp14:editId="045386A7">
                <wp:simplePos x="0" y="0"/>
                <wp:positionH relativeFrom="column">
                  <wp:posOffset>55245</wp:posOffset>
                </wp:positionH>
                <wp:positionV relativeFrom="paragraph">
                  <wp:posOffset>2734945</wp:posOffset>
                </wp:positionV>
                <wp:extent cx="5048250" cy="635"/>
                <wp:effectExtent l="0" t="0" r="0" b="0"/>
                <wp:wrapSquare wrapText="bothSides"/>
                <wp:docPr id="62" name="Text Box 62"/>
                <wp:cNvGraphicFramePr/>
                <a:graphic xmlns:a="http://schemas.openxmlformats.org/drawingml/2006/main">
                  <a:graphicData uri="http://schemas.microsoft.com/office/word/2010/wordprocessingShape">
                    <wps:wsp>
                      <wps:cNvSpPr txBox="1"/>
                      <wps:spPr>
                        <a:xfrm>
                          <a:off x="0" y="0"/>
                          <a:ext cx="5048250" cy="635"/>
                        </a:xfrm>
                        <a:prstGeom prst="rect">
                          <a:avLst/>
                        </a:prstGeom>
                        <a:solidFill>
                          <a:prstClr val="white"/>
                        </a:solidFill>
                        <a:ln>
                          <a:noFill/>
                        </a:ln>
                      </wps:spPr>
                      <wps:txbx>
                        <w:txbxContent>
                          <w:p w14:paraId="454B2DF2" w14:textId="3FE30397" w:rsidR="000E7CE2" w:rsidRPr="00E41893" w:rsidRDefault="000E7CE2" w:rsidP="00C708BB">
                            <w:pPr>
                              <w:pStyle w:val="Caption"/>
                              <w:rPr>
                                <w:rFonts w:cs="Times New Roman"/>
                                <w:noProof/>
                              </w:rPr>
                            </w:pPr>
                            <w:bookmarkStart w:id="509" w:name="_Toc30567437"/>
                            <w:r>
                              <w:t xml:space="preserve">Gambar </w:t>
                            </w:r>
                            <w:fldSimple w:instr=" STYLEREF 1 \s ">
                              <w:r>
                                <w:rPr>
                                  <w:noProof/>
                                </w:rPr>
                                <w:t>4</w:t>
                              </w:r>
                            </w:fldSimple>
                            <w:r>
                              <w:t>.</w:t>
                            </w:r>
                            <w:fldSimple w:instr=" SEQ Gambar \* ARABIC \s 1 ">
                              <w:r>
                                <w:rPr>
                                  <w:noProof/>
                                </w:rPr>
                                <w:t>23</w:t>
                              </w:r>
                            </w:fldSimple>
                            <w:r>
                              <w:t>. pembelokan traffic https ke http</w:t>
                            </w:r>
                            <w:bookmarkEnd w:id="5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60F4E0" id="Text Box 62" o:spid="_x0000_s1034" type="#_x0000_t202" style="position:absolute;left:0;text-align:left;margin-left:4.35pt;margin-top:215.35pt;width:397.5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" stroked="f">
                <v:textbox style="mso-fit-shape-to-text:t" inset="0,0,0,0">
                  <w:txbxContent>
                    <w:p w14:paraId="454B2DF2" w14:textId="3FE30397" w:rsidR="000E7CE2" w:rsidRPr="00E41893" w:rsidRDefault="000E7CE2" w:rsidP="00C708BB">
                      <w:pPr>
                        <w:pStyle w:val="Caption"/>
                        <w:rPr>
                          <w:rFonts w:cs="Times New Roman"/>
                          <w:noProof/>
                        </w:rPr>
                      </w:pPr>
                      <w:bookmarkStart w:id="510" w:name="_Toc30567437"/>
                      <w:r>
                        <w:t xml:space="preserve">Gambar </w:t>
                      </w:r>
                      <w:fldSimple w:instr=" STYLEREF 1 \s ">
                        <w:r>
                          <w:rPr>
                            <w:noProof/>
                          </w:rPr>
                          <w:t>4</w:t>
                        </w:r>
                      </w:fldSimple>
                      <w:r>
                        <w:t>.</w:t>
                      </w:r>
                      <w:fldSimple w:instr=" SEQ Gambar \* ARABIC \s 1 ">
                        <w:r>
                          <w:rPr>
                            <w:noProof/>
                          </w:rPr>
                          <w:t>23</w:t>
                        </w:r>
                      </w:fldSimple>
                      <w:r>
                        <w:t>. pembelokan traffic https ke http</w:t>
                      </w:r>
                      <w:bookmarkEnd w:id="510"/>
                    </w:p>
                  </w:txbxContent>
                </v:textbox>
                <w10:wrap type="square"/>
              </v:shape>
            </w:pict>
          </mc:Fallback>
        </mc:AlternateContent>
      </w:r>
      <w:r w:rsidR="00D85EF4" w:rsidRPr="004F705C">
        <w:rPr>
          <w:rFonts w:cs="Times New Roman"/>
          <w:noProof/>
        </w:rPr>
        <w:drawing>
          <wp:anchor distT="0" distB="0" distL="0" distR="0" simplePos="0" relativeHeight="251676672" behindDoc="0" locked="0" layoutInCell="1" allowOverlap="1" wp14:anchorId="2CB283C8" wp14:editId="39A5BB11">
            <wp:simplePos x="0" y="0"/>
            <wp:positionH relativeFrom="column">
              <wp:posOffset>55245</wp:posOffset>
            </wp:positionH>
            <wp:positionV relativeFrom="paragraph">
              <wp:posOffset>1249367</wp:posOffset>
            </wp:positionV>
            <wp:extent cx="5048250" cy="1428750"/>
            <wp:effectExtent l="0" t="0" r="0" b="0"/>
            <wp:wrapSquare wrapText="bothSides"/>
            <wp:docPr id="29"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
                    <pic:cNvPicPr>
                      <a:picLocks noChangeAspect="1" noChangeArrowheads="1"/>
                    </pic:cNvPicPr>
                  </pic:nvPicPr>
                  <pic:blipFill rotWithShape="1">
                    <a:blip r:embed="rId73"/>
                    <a:srcRect r="17514" b="66790"/>
                    <a:stretch/>
                  </pic:blipFill>
                  <pic:spPr bwMode="auto">
                    <a:xfrm>
                      <a:off x="0" y="0"/>
                      <a:ext cx="5048250" cy="14287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F705C">
        <w:rPr>
          <w:rFonts w:eastAsiaTheme="majorEastAsia" w:cs="Times New Roman"/>
          <w:szCs w:val="24"/>
        </w:rPr>
        <w:t>S</w:t>
      </w:r>
      <w:r w:rsidR="00082148" w:rsidRPr="004F705C">
        <w:rPr>
          <w:rFonts w:eastAsiaTheme="majorEastAsia" w:cs="Times New Roman"/>
          <w:szCs w:val="24"/>
        </w:rPr>
        <w:t>etelah target dan router dapat saling berkomunikasi kita perlu membelokan traffict https ke http agar dapat mudah dibaca oleh wireshark. Maka kita membutuhkan tools sslstrip.</w:t>
      </w:r>
      <w:r w:rsidR="001927BA" w:rsidRPr="004F705C">
        <w:rPr>
          <w:rFonts w:eastAsiaTheme="majorEastAsia" w:cs="Times New Roman"/>
          <w:szCs w:val="24"/>
        </w:rPr>
        <w:t xml:space="preserve"> </w:t>
      </w:r>
      <w:r w:rsidR="00D85EF4" w:rsidRPr="004F705C">
        <w:rPr>
          <w:rFonts w:eastAsiaTheme="majorEastAsia" w:cs="Times New Roman"/>
          <w:szCs w:val="24"/>
        </w:rPr>
        <w:t>Sslstrip berfungsi untuk membelokan traffic https ke http dengan mengubah request user sebelum dikirim ke server.</w:t>
      </w:r>
    </w:p>
    <w:p w14:paraId="5909A34A" w14:textId="2A01096F" w:rsidR="00DA5337" w:rsidRPr="004F705C" w:rsidRDefault="00D85EF4" w:rsidP="00DA5337">
      <w:pPr>
        <w:spacing w:line="360" w:lineRule="auto"/>
        <w:ind w:firstLine="720"/>
        <w:jc w:val="both"/>
        <w:rPr>
          <w:rFonts w:eastAsiaTheme="majorEastAsia" w:cs="Times New Roman"/>
          <w:szCs w:val="24"/>
        </w:rPr>
      </w:pPr>
      <w:r w:rsidRPr="004F705C">
        <w:rPr>
          <w:rFonts w:eastAsiaTheme="majorEastAsia" w:cs="Times New Roman"/>
          <w:szCs w:val="24"/>
        </w:rPr>
        <w:t>Dalam tahap ini kita tinggal menunggu target melakukan pengiriman data ke server.</w:t>
      </w:r>
      <w:r w:rsidR="00082148" w:rsidRPr="004F705C">
        <w:rPr>
          <w:rFonts w:eastAsiaTheme="majorEastAsia" w:cs="Times New Roman"/>
          <w:szCs w:val="24"/>
        </w:rPr>
        <w:t xml:space="preserve"> </w:t>
      </w:r>
      <w:r w:rsidRPr="004F705C">
        <w:rPr>
          <w:rFonts w:eastAsiaTheme="majorEastAsia" w:cs="Times New Roman"/>
          <w:szCs w:val="24"/>
        </w:rPr>
        <w:t xml:space="preserve">Hasil pembacaan adalah berupa data post yang dikirim oleh user ke server. Pada penelitian kali ini data post yang dikirim berupa KTA,password, dan kode TOTP. Data KTA dan password sengaja dibuat plain agar dapat terlihat perbedaan nya dengan kode TOTP yang sudah di tambah RSA. </w:t>
      </w:r>
      <w:r w:rsidR="00082148" w:rsidRPr="004F705C">
        <w:rPr>
          <w:rFonts w:eastAsiaTheme="majorEastAsia" w:cs="Times New Roman"/>
          <w:szCs w:val="24"/>
        </w:rPr>
        <w:t>Contoh hasil pembacaan data dengan teknik MITM</w:t>
      </w:r>
      <w:r w:rsidRPr="004F705C">
        <w:rPr>
          <w:rFonts w:eastAsiaTheme="majorEastAsia" w:cs="Times New Roman"/>
          <w:szCs w:val="24"/>
        </w:rPr>
        <w:t xml:space="preserve"> dapat dilihat pada Gambar 4.2</w:t>
      </w:r>
      <w:r w:rsidR="00C708BB" w:rsidRPr="004F705C">
        <w:rPr>
          <w:rFonts w:eastAsiaTheme="majorEastAsia" w:cs="Times New Roman"/>
          <w:szCs w:val="24"/>
        </w:rPr>
        <w:t>4</w:t>
      </w:r>
      <w:r w:rsidRPr="004F705C">
        <w:rPr>
          <w:rFonts w:eastAsiaTheme="majorEastAsia" w:cs="Times New Roman"/>
          <w:szCs w:val="24"/>
        </w:rPr>
        <w:t>.</w:t>
      </w:r>
    </w:p>
    <w:p w14:paraId="18146571" w14:textId="44704300" w:rsidR="00082148" w:rsidRPr="004F705C" w:rsidRDefault="00082148" w:rsidP="00DA5337">
      <w:pPr>
        <w:spacing w:line="360" w:lineRule="auto"/>
        <w:ind w:firstLine="720"/>
        <w:jc w:val="both"/>
        <w:rPr>
          <w:rFonts w:eastAsiaTheme="majorEastAsia" w:cs="Times New Roman"/>
          <w:szCs w:val="24"/>
        </w:rPr>
      </w:pPr>
    </w:p>
    <w:p w14:paraId="7500CD16" w14:textId="44BA6FAC" w:rsidR="00DA5337" w:rsidRPr="004F705C" w:rsidRDefault="00956B3A" w:rsidP="00D85EF4">
      <w:pPr>
        <w:spacing w:line="360" w:lineRule="auto"/>
        <w:ind w:firstLine="720"/>
        <w:jc w:val="both"/>
        <w:rPr>
          <w:rFonts w:eastAsiaTheme="majorEastAsia" w:cs="Times New Roman"/>
          <w:szCs w:val="24"/>
        </w:rPr>
      </w:pPr>
      <w:r w:rsidRPr="004F705C">
        <w:rPr>
          <w:rFonts w:cs="Times New Roman"/>
          <w:noProof/>
        </w:rPr>
        <w:lastRenderedPageBreak/>
        <mc:AlternateContent>
          <mc:Choice Requires="wps">
            <w:drawing>
              <wp:anchor distT="0" distB="0" distL="114300" distR="114300" simplePos="0" relativeHeight="251708416" behindDoc="0" locked="0" layoutInCell="1" allowOverlap="1" wp14:anchorId="127ABC0D" wp14:editId="4E3E672C">
                <wp:simplePos x="0" y="0"/>
                <wp:positionH relativeFrom="column">
                  <wp:posOffset>-468630</wp:posOffset>
                </wp:positionH>
                <wp:positionV relativeFrom="paragraph">
                  <wp:posOffset>2017395</wp:posOffset>
                </wp:positionV>
                <wp:extent cx="4829175" cy="238125"/>
                <wp:effectExtent l="19050" t="19050" r="28575" b="28575"/>
                <wp:wrapNone/>
                <wp:docPr id="65" name="Rectangle: Rounded Corners 65"/>
                <wp:cNvGraphicFramePr/>
                <a:graphic xmlns:a="http://schemas.openxmlformats.org/drawingml/2006/main">
                  <a:graphicData uri="http://schemas.microsoft.com/office/word/2010/wordprocessingShape">
                    <wps:wsp>
                      <wps:cNvSpPr/>
                      <wps:spPr>
                        <a:xfrm>
                          <a:off x="0" y="0"/>
                          <a:ext cx="4829175" cy="238125"/>
                        </a:xfrm>
                        <a:prstGeom prst="roundRect">
                          <a:avLst/>
                        </a:prstGeom>
                        <a:noFill/>
                        <a:ln w="28575">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D940C9A" id="Rectangle: Rounded Corners 65" o:spid="_x0000_s1026" style="position:absolute;margin-left:-36.9pt;margin-top:158.85pt;width:380.25pt;height:18.75pt;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" filled="f" strokecolor="#00b050" strokeweight="2.25pt">
                <v:stroke joinstyle="miter"/>
              </v:roundrect>
            </w:pict>
          </mc:Fallback>
        </mc:AlternateContent>
      </w:r>
      <w:r w:rsidR="00D85EF4" w:rsidRPr="004F705C">
        <w:rPr>
          <w:rFonts w:cs="Times New Roman"/>
          <w:noProof/>
        </w:rPr>
        <mc:AlternateContent>
          <mc:Choice Requires="wps">
            <w:drawing>
              <wp:anchor distT="0" distB="0" distL="114300" distR="114300" simplePos="0" relativeHeight="251706368" behindDoc="0" locked="0" layoutInCell="1" allowOverlap="1" wp14:anchorId="7FCC76BE" wp14:editId="2DC1014C">
                <wp:simplePos x="0" y="0"/>
                <wp:positionH relativeFrom="column">
                  <wp:posOffset>-391160</wp:posOffset>
                </wp:positionH>
                <wp:positionV relativeFrom="paragraph">
                  <wp:posOffset>4291965</wp:posOffset>
                </wp:positionV>
                <wp:extent cx="5391150" cy="635"/>
                <wp:effectExtent l="0" t="0" r="0" b="0"/>
                <wp:wrapTopAndBottom/>
                <wp:docPr id="63" name="Text Box 63"/>
                <wp:cNvGraphicFramePr/>
                <a:graphic xmlns:a="http://schemas.openxmlformats.org/drawingml/2006/main">
                  <a:graphicData uri="http://schemas.microsoft.com/office/word/2010/wordprocessingShape">
                    <wps:wsp>
                      <wps:cNvSpPr txBox="1"/>
                      <wps:spPr>
                        <a:xfrm>
                          <a:off x="0" y="0"/>
                          <a:ext cx="5391150" cy="635"/>
                        </a:xfrm>
                        <a:prstGeom prst="rect">
                          <a:avLst/>
                        </a:prstGeom>
                        <a:solidFill>
                          <a:prstClr val="white"/>
                        </a:solidFill>
                        <a:ln>
                          <a:noFill/>
                        </a:ln>
                      </wps:spPr>
                      <wps:txbx>
                        <w:txbxContent>
                          <w:p w14:paraId="4CCFDE91" w14:textId="3F04B16B" w:rsidR="000E7CE2" w:rsidRPr="00B42317" w:rsidRDefault="000E7CE2" w:rsidP="00C708BB">
                            <w:pPr>
                              <w:pStyle w:val="Caption"/>
                              <w:rPr>
                                <w:rFonts w:cs="Times New Roman"/>
                                <w:noProof/>
                              </w:rPr>
                            </w:pPr>
                            <w:bookmarkStart w:id="511" w:name="_Toc30567438"/>
                            <w:r>
                              <w:t xml:space="preserve">Gambar </w:t>
                            </w:r>
                            <w:fldSimple w:instr=" STYLEREF 1 \s ">
                              <w:r>
                                <w:rPr>
                                  <w:noProof/>
                                </w:rPr>
                                <w:t>4</w:t>
                              </w:r>
                            </w:fldSimple>
                            <w:r>
                              <w:t>.</w:t>
                            </w:r>
                            <w:fldSimple w:instr=" SEQ Gambar \* ARABIC \s 1 ">
                              <w:r>
                                <w:rPr>
                                  <w:noProof/>
                                </w:rPr>
                                <w:t>24</w:t>
                              </w:r>
                            </w:fldSimple>
                            <w:r>
                              <w:t>. hasil pembacaan MITM</w:t>
                            </w:r>
                            <w:bookmarkEnd w:id="5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CC76BE" id="Text Box 63" o:spid="_x0000_s1035" type="#_x0000_t202" style="position:absolute;left:0;text-align:left;margin-left:-30.8pt;margin-top:337.95pt;width:424.5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" stroked="f">
                <v:textbox style="mso-fit-shape-to-text:t" inset="0,0,0,0">
                  <w:txbxContent>
                    <w:p w14:paraId="4CCFDE91" w14:textId="3F04B16B" w:rsidR="000E7CE2" w:rsidRPr="00B42317" w:rsidRDefault="000E7CE2" w:rsidP="00C708BB">
                      <w:pPr>
                        <w:pStyle w:val="Caption"/>
                        <w:rPr>
                          <w:rFonts w:cs="Times New Roman"/>
                          <w:noProof/>
                        </w:rPr>
                      </w:pPr>
                      <w:bookmarkStart w:id="512" w:name="_Toc30567438"/>
                      <w:r>
                        <w:t xml:space="preserve">Gambar </w:t>
                      </w:r>
                      <w:fldSimple w:instr=" STYLEREF 1 \s ">
                        <w:r>
                          <w:rPr>
                            <w:noProof/>
                          </w:rPr>
                          <w:t>4</w:t>
                        </w:r>
                      </w:fldSimple>
                      <w:r>
                        <w:t>.</w:t>
                      </w:r>
                      <w:fldSimple w:instr=" SEQ Gambar \* ARABIC \s 1 ">
                        <w:r>
                          <w:rPr>
                            <w:noProof/>
                          </w:rPr>
                          <w:t>24</w:t>
                        </w:r>
                      </w:fldSimple>
                      <w:r>
                        <w:t>. hasil pembacaan MITM</w:t>
                      </w:r>
                      <w:bookmarkEnd w:id="512"/>
                    </w:p>
                  </w:txbxContent>
                </v:textbox>
                <w10:wrap type="topAndBottom"/>
              </v:shape>
            </w:pict>
          </mc:Fallback>
        </mc:AlternateContent>
      </w:r>
      <w:r w:rsidR="00DA5337" w:rsidRPr="004F705C">
        <w:rPr>
          <w:rFonts w:cs="Times New Roman"/>
          <w:noProof/>
        </w:rPr>
        <w:drawing>
          <wp:anchor distT="0" distB="0" distL="0" distR="0" simplePos="0" relativeHeight="251700224" behindDoc="0" locked="0" layoutInCell="1" allowOverlap="1" wp14:anchorId="23DB7073" wp14:editId="426ABCEA">
            <wp:simplePos x="0" y="0"/>
            <wp:positionH relativeFrom="margin">
              <wp:posOffset>-391567</wp:posOffset>
            </wp:positionH>
            <wp:positionV relativeFrom="paragraph">
              <wp:posOffset>180</wp:posOffset>
            </wp:positionV>
            <wp:extent cx="5391150" cy="4234815"/>
            <wp:effectExtent l="0" t="0" r="0" b="0"/>
            <wp:wrapTopAndBottom/>
            <wp:docPr id="7"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7"/>
                    <pic:cNvPicPr>
                      <a:picLocks noChangeAspect="1" noChangeArrowheads="1"/>
                    </pic:cNvPicPr>
                  </pic:nvPicPr>
                  <pic:blipFill rotWithShape="1">
                    <a:blip r:embed="rId74"/>
                    <a:srcRect r="31521"/>
                    <a:stretch/>
                  </pic:blipFill>
                  <pic:spPr bwMode="auto">
                    <a:xfrm>
                      <a:off x="0" y="0"/>
                      <a:ext cx="5391150" cy="42348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A5337" w:rsidRPr="004F705C">
        <w:rPr>
          <w:rFonts w:eastAsiaTheme="majorEastAsia" w:cs="Times New Roman"/>
          <w:szCs w:val="24"/>
        </w:rPr>
        <w:t>Dari hasil pembacaan diatas dapat kita lihat bahwa username , password, dan kode otp dapat dilihat atau dibaca. Tetapi kode OTP telah di enkripsi dengan algoritma RSA sehingga tidak mudah dibaca oleh penyerang.</w:t>
      </w:r>
    </w:p>
    <w:p w14:paraId="226D5FDE" w14:textId="7132CB9E" w:rsidR="002936DC" w:rsidRPr="004F705C" w:rsidRDefault="002936DC" w:rsidP="00F16F61">
      <w:pPr>
        <w:rPr>
          <w:rFonts w:eastAsiaTheme="majorEastAsia" w:cs="Times New Roman"/>
          <w:szCs w:val="24"/>
        </w:rPr>
        <w:sectPr w:rsidR="002936DC" w:rsidRPr="004F705C" w:rsidSect="000B3B58">
          <w:pgSz w:w="11906" w:h="16838"/>
          <w:pgMar w:top="2268" w:right="1701" w:bottom="1701" w:left="2268" w:header="708" w:footer="708" w:gutter="0"/>
          <w:cols w:space="708"/>
          <w:titlePg/>
          <w:docGrid w:linePitch="360"/>
        </w:sectPr>
      </w:pPr>
    </w:p>
    <w:p w14:paraId="53A95312" w14:textId="3A561612" w:rsidR="00730A8A" w:rsidRPr="004F705C" w:rsidRDefault="00730A8A" w:rsidP="00F16F61">
      <w:pPr>
        <w:rPr>
          <w:rFonts w:eastAsiaTheme="majorEastAsia" w:cs="Times New Roman"/>
          <w:szCs w:val="24"/>
        </w:rPr>
      </w:pPr>
    </w:p>
    <w:p w14:paraId="0C7C95EA" w14:textId="322EAF6D" w:rsidR="001927BA" w:rsidRPr="004F705C" w:rsidRDefault="001927BA" w:rsidP="00614348">
      <w:pPr>
        <w:spacing w:line="360" w:lineRule="auto"/>
        <w:rPr>
          <w:rFonts w:eastAsiaTheme="majorEastAsia" w:cs="Times New Roman"/>
          <w:szCs w:val="24"/>
        </w:rPr>
      </w:pPr>
      <w:r w:rsidRPr="004F705C">
        <w:rPr>
          <w:rFonts w:eastAsiaTheme="majorEastAsia" w:cs="Times New Roman"/>
          <w:szCs w:val="24"/>
        </w:rPr>
        <w:t xml:space="preserve">Berikut </w:t>
      </w:r>
      <w:r w:rsidR="00E06A94" w:rsidRPr="004F705C">
        <w:rPr>
          <w:rFonts w:eastAsiaTheme="majorEastAsia" w:cs="Times New Roman"/>
          <w:szCs w:val="24"/>
        </w:rPr>
        <w:t>Tabel</w:t>
      </w:r>
      <w:r w:rsidRPr="004F705C">
        <w:rPr>
          <w:rFonts w:eastAsiaTheme="majorEastAsia" w:cs="Times New Roman"/>
          <w:szCs w:val="24"/>
        </w:rPr>
        <w:t xml:space="preserve"> hasil pengiriman yang berhasil di tangkap oleh penyerang</w:t>
      </w:r>
      <w:r w:rsidR="00D85EF4" w:rsidRPr="004F705C">
        <w:rPr>
          <w:rFonts w:eastAsiaTheme="majorEastAsia" w:cs="Times New Roman"/>
          <w:szCs w:val="24"/>
        </w:rPr>
        <w:t xml:space="preserve"> dengan melakukan 4 kali percobaan</w:t>
      </w:r>
    </w:p>
    <w:p w14:paraId="6B149EC3" w14:textId="56949EF5" w:rsidR="009761C8" w:rsidRPr="004F705C" w:rsidRDefault="00E06A94" w:rsidP="00C708BB">
      <w:pPr>
        <w:pStyle w:val="Caption"/>
        <w:keepNext/>
        <w:rPr>
          <w:rFonts w:cs="Times New Roman"/>
          <w:i/>
        </w:rPr>
      </w:pPr>
      <w:bookmarkStart w:id="513" w:name="_Toc30568042"/>
      <w:r w:rsidRPr="004F705C">
        <w:rPr>
          <w:rFonts w:cs="Times New Roman"/>
        </w:rPr>
        <w:t>Tabel</w:t>
      </w:r>
      <w:r w:rsidR="009761C8" w:rsidRPr="004F705C">
        <w:rPr>
          <w:rFonts w:cs="Times New Roman"/>
        </w:rPr>
        <w:t xml:space="preserve"> </w:t>
      </w:r>
      <w:r w:rsidR="0024120C" w:rsidRPr="004F705C">
        <w:rPr>
          <w:rFonts w:cs="Times New Roman"/>
        </w:rPr>
        <w:fldChar w:fldCharType="begin"/>
      </w:r>
      <w:r w:rsidR="0024120C" w:rsidRPr="004F705C">
        <w:rPr>
          <w:rFonts w:cs="Times New Roman"/>
        </w:rPr>
        <w:instrText xml:space="preserve"> STYLEREF 1 \s </w:instrText>
      </w:r>
      <w:r w:rsidR="0024120C" w:rsidRPr="004F705C">
        <w:rPr>
          <w:rFonts w:cs="Times New Roman"/>
        </w:rPr>
        <w:fldChar w:fldCharType="separate"/>
      </w:r>
      <w:r w:rsidR="000A5EA0" w:rsidRPr="004F705C">
        <w:rPr>
          <w:rFonts w:cs="Times New Roman"/>
        </w:rPr>
        <w:t>4</w:t>
      </w:r>
      <w:r w:rsidR="0024120C" w:rsidRPr="004F705C">
        <w:rPr>
          <w:rFonts w:cs="Times New Roman"/>
        </w:rPr>
        <w:fldChar w:fldCharType="end"/>
      </w:r>
      <w:r w:rsidR="0024120C" w:rsidRPr="004F705C">
        <w:rPr>
          <w:rFonts w:cs="Times New Roman"/>
        </w:rPr>
        <w:t>.</w:t>
      </w:r>
      <w:r w:rsidR="0024120C" w:rsidRPr="004F705C">
        <w:rPr>
          <w:rFonts w:cs="Times New Roman"/>
        </w:rPr>
        <w:fldChar w:fldCharType="begin"/>
      </w:r>
      <w:r w:rsidR="0024120C" w:rsidRPr="004F705C">
        <w:rPr>
          <w:rFonts w:cs="Times New Roman"/>
        </w:rPr>
        <w:instrText xml:space="preserve"> SEQ Tabel \* ARABIC \s 1 </w:instrText>
      </w:r>
      <w:r w:rsidR="0024120C" w:rsidRPr="004F705C">
        <w:rPr>
          <w:rFonts w:cs="Times New Roman"/>
        </w:rPr>
        <w:fldChar w:fldCharType="separate"/>
      </w:r>
      <w:r w:rsidR="000A5EA0" w:rsidRPr="004F705C">
        <w:rPr>
          <w:rFonts w:cs="Times New Roman"/>
        </w:rPr>
        <w:t>2</w:t>
      </w:r>
      <w:r w:rsidR="0024120C" w:rsidRPr="004F705C">
        <w:rPr>
          <w:rFonts w:cs="Times New Roman"/>
        </w:rPr>
        <w:fldChar w:fldCharType="end"/>
      </w:r>
      <w:r w:rsidR="009761C8" w:rsidRPr="004F705C">
        <w:rPr>
          <w:rFonts w:cs="Times New Roman"/>
        </w:rPr>
        <w:t xml:space="preserve"> Hasil MITM</w:t>
      </w:r>
      <w:bookmarkEnd w:id="513"/>
    </w:p>
    <w:tbl>
      <w:tblPr>
        <w:tblStyle w:val="TableGrid0"/>
        <w:tblW w:w="12900" w:type="dxa"/>
        <w:tblInd w:w="-5" w:type="dxa"/>
        <w:tblLayout w:type="fixed"/>
        <w:tblLook w:val="04A0" w:firstRow="1" w:lastRow="0" w:firstColumn="1" w:lastColumn="0" w:noHBand="0" w:noVBand="1"/>
      </w:tblPr>
      <w:tblGrid>
        <w:gridCol w:w="1896"/>
        <w:gridCol w:w="4200"/>
        <w:gridCol w:w="1559"/>
        <w:gridCol w:w="1134"/>
        <w:gridCol w:w="3118"/>
        <w:gridCol w:w="993"/>
      </w:tblGrid>
      <w:tr w:rsidR="002936DC" w:rsidRPr="004F705C" w14:paraId="5BEF4451" w14:textId="0486CC76" w:rsidTr="002936DC">
        <w:tc>
          <w:tcPr>
            <w:tcW w:w="1896" w:type="dxa"/>
            <w:vMerge w:val="restart"/>
            <w:vAlign w:val="center"/>
          </w:tcPr>
          <w:p w14:paraId="7FE205C9" w14:textId="524A4B69" w:rsidR="00F16F61" w:rsidRPr="004F705C" w:rsidRDefault="00F16F61" w:rsidP="001927BA">
            <w:pPr>
              <w:spacing w:line="360" w:lineRule="auto"/>
              <w:jc w:val="center"/>
              <w:rPr>
                <w:rFonts w:eastAsiaTheme="majorEastAsia" w:cs="Times New Roman"/>
                <w:sz w:val="22"/>
              </w:rPr>
            </w:pPr>
            <w:r w:rsidRPr="004F705C">
              <w:rPr>
                <w:rFonts w:eastAsiaTheme="majorEastAsia" w:cs="Times New Roman"/>
                <w:sz w:val="22"/>
              </w:rPr>
              <w:t>I</w:t>
            </w:r>
            <w:r w:rsidR="0085599F" w:rsidRPr="004F705C">
              <w:rPr>
                <w:rFonts w:eastAsiaTheme="majorEastAsia" w:cs="Times New Roman"/>
                <w:sz w:val="22"/>
              </w:rPr>
              <w:t>P</w:t>
            </w:r>
            <w:r w:rsidRPr="004F705C">
              <w:rPr>
                <w:rFonts w:eastAsiaTheme="majorEastAsia" w:cs="Times New Roman"/>
                <w:sz w:val="22"/>
              </w:rPr>
              <w:t xml:space="preserve"> server</w:t>
            </w:r>
          </w:p>
        </w:tc>
        <w:tc>
          <w:tcPr>
            <w:tcW w:w="4200" w:type="dxa"/>
            <w:vMerge w:val="restart"/>
            <w:vAlign w:val="center"/>
          </w:tcPr>
          <w:p w14:paraId="1D04FEC3" w14:textId="49CCA237" w:rsidR="00F16F61" w:rsidRPr="004F705C" w:rsidRDefault="00F16F61" w:rsidP="001927BA">
            <w:pPr>
              <w:spacing w:line="360" w:lineRule="auto"/>
              <w:jc w:val="center"/>
              <w:rPr>
                <w:rFonts w:eastAsiaTheme="majorEastAsia" w:cs="Times New Roman"/>
                <w:sz w:val="22"/>
              </w:rPr>
            </w:pPr>
            <w:r w:rsidRPr="004F705C">
              <w:rPr>
                <w:rFonts w:eastAsiaTheme="majorEastAsia" w:cs="Times New Roman"/>
                <w:sz w:val="22"/>
              </w:rPr>
              <w:t>url target</w:t>
            </w:r>
          </w:p>
        </w:tc>
        <w:tc>
          <w:tcPr>
            <w:tcW w:w="5811" w:type="dxa"/>
            <w:gridSpan w:val="3"/>
            <w:vAlign w:val="center"/>
          </w:tcPr>
          <w:p w14:paraId="5C08A5F0" w14:textId="23FDF68B" w:rsidR="00F16F61" w:rsidRPr="004F705C" w:rsidRDefault="00F16F61" w:rsidP="001927BA">
            <w:pPr>
              <w:spacing w:line="360" w:lineRule="auto"/>
              <w:jc w:val="center"/>
              <w:rPr>
                <w:rFonts w:eastAsiaTheme="majorEastAsia" w:cs="Times New Roman"/>
                <w:sz w:val="22"/>
              </w:rPr>
            </w:pPr>
            <w:r w:rsidRPr="004F705C">
              <w:rPr>
                <w:rFonts w:eastAsiaTheme="majorEastAsia" w:cs="Times New Roman"/>
                <w:sz w:val="22"/>
              </w:rPr>
              <w:t>content</w:t>
            </w:r>
          </w:p>
        </w:tc>
        <w:tc>
          <w:tcPr>
            <w:tcW w:w="993" w:type="dxa"/>
            <w:vMerge w:val="restart"/>
            <w:vAlign w:val="center"/>
          </w:tcPr>
          <w:p w14:paraId="425E7713" w14:textId="44137C9F" w:rsidR="00F16F61" w:rsidRPr="004F705C" w:rsidRDefault="00F16F61" w:rsidP="00F16F61">
            <w:pPr>
              <w:spacing w:line="360" w:lineRule="auto"/>
              <w:jc w:val="center"/>
              <w:rPr>
                <w:rFonts w:eastAsiaTheme="majorEastAsia" w:cs="Times New Roman"/>
                <w:sz w:val="22"/>
              </w:rPr>
            </w:pPr>
            <w:r w:rsidRPr="004F705C">
              <w:rPr>
                <w:rFonts w:eastAsiaTheme="majorEastAsia" w:cs="Times New Roman"/>
                <w:sz w:val="22"/>
              </w:rPr>
              <w:t>Plain (OTP)</w:t>
            </w:r>
          </w:p>
        </w:tc>
      </w:tr>
      <w:tr w:rsidR="002936DC" w:rsidRPr="004F705C" w14:paraId="7037CD2E" w14:textId="3D0AF430" w:rsidTr="002936DC">
        <w:tc>
          <w:tcPr>
            <w:tcW w:w="1896" w:type="dxa"/>
            <w:vMerge/>
            <w:vAlign w:val="center"/>
          </w:tcPr>
          <w:p w14:paraId="051CC1FA" w14:textId="77777777" w:rsidR="00F16F61" w:rsidRPr="004F705C" w:rsidRDefault="00F16F61" w:rsidP="001927BA">
            <w:pPr>
              <w:spacing w:line="360" w:lineRule="auto"/>
              <w:jc w:val="center"/>
              <w:rPr>
                <w:rFonts w:eastAsiaTheme="majorEastAsia" w:cs="Times New Roman"/>
                <w:sz w:val="22"/>
              </w:rPr>
            </w:pPr>
          </w:p>
        </w:tc>
        <w:tc>
          <w:tcPr>
            <w:tcW w:w="4200" w:type="dxa"/>
            <w:vMerge/>
            <w:vAlign w:val="center"/>
          </w:tcPr>
          <w:p w14:paraId="3B4A5289" w14:textId="77777777" w:rsidR="00F16F61" w:rsidRPr="004F705C" w:rsidRDefault="00F16F61" w:rsidP="001927BA">
            <w:pPr>
              <w:spacing w:line="360" w:lineRule="auto"/>
              <w:jc w:val="center"/>
              <w:rPr>
                <w:rFonts w:eastAsiaTheme="majorEastAsia" w:cs="Times New Roman"/>
                <w:sz w:val="22"/>
              </w:rPr>
            </w:pPr>
          </w:p>
        </w:tc>
        <w:tc>
          <w:tcPr>
            <w:tcW w:w="1559" w:type="dxa"/>
            <w:vAlign w:val="center"/>
          </w:tcPr>
          <w:p w14:paraId="2D4D2CE2" w14:textId="0DFFE871" w:rsidR="00F16F61" w:rsidRPr="004F705C" w:rsidRDefault="00F16F61" w:rsidP="001927BA">
            <w:pPr>
              <w:spacing w:line="360" w:lineRule="auto"/>
              <w:jc w:val="center"/>
              <w:rPr>
                <w:rFonts w:eastAsiaTheme="majorEastAsia" w:cs="Times New Roman"/>
                <w:sz w:val="22"/>
              </w:rPr>
            </w:pPr>
            <w:r w:rsidRPr="004F705C">
              <w:rPr>
                <w:rFonts w:eastAsiaTheme="majorEastAsia" w:cs="Times New Roman"/>
                <w:sz w:val="22"/>
              </w:rPr>
              <w:t>KTA</w:t>
            </w:r>
          </w:p>
        </w:tc>
        <w:tc>
          <w:tcPr>
            <w:tcW w:w="1134" w:type="dxa"/>
            <w:vAlign w:val="center"/>
          </w:tcPr>
          <w:p w14:paraId="04BFAF26" w14:textId="35D917E0" w:rsidR="00F16F61" w:rsidRPr="004F705C" w:rsidRDefault="00F16F61" w:rsidP="001927BA">
            <w:pPr>
              <w:spacing w:line="360" w:lineRule="auto"/>
              <w:jc w:val="center"/>
              <w:rPr>
                <w:rFonts w:eastAsiaTheme="majorEastAsia" w:cs="Times New Roman"/>
                <w:sz w:val="22"/>
              </w:rPr>
            </w:pPr>
            <w:r w:rsidRPr="004F705C">
              <w:rPr>
                <w:rFonts w:eastAsiaTheme="majorEastAsia" w:cs="Times New Roman"/>
                <w:sz w:val="22"/>
              </w:rPr>
              <w:t>Password</w:t>
            </w:r>
          </w:p>
        </w:tc>
        <w:tc>
          <w:tcPr>
            <w:tcW w:w="3118" w:type="dxa"/>
            <w:vAlign w:val="center"/>
          </w:tcPr>
          <w:p w14:paraId="48AEFE80" w14:textId="419C0541" w:rsidR="00F16F61" w:rsidRPr="004F705C" w:rsidRDefault="00F16F61" w:rsidP="001927BA">
            <w:pPr>
              <w:spacing w:line="360" w:lineRule="auto"/>
              <w:jc w:val="center"/>
              <w:rPr>
                <w:rFonts w:eastAsiaTheme="majorEastAsia" w:cs="Times New Roman"/>
                <w:sz w:val="22"/>
              </w:rPr>
            </w:pPr>
            <w:r w:rsidRPr="004F705C">
              <w:rPr>
                <w:rFonts w:eastAsiaTheme="majorEastAsia" w:cs="Times New Roman"/>
                <w:sz w:val="22"/>
              </w:rPr>
              <w:t>Encrypted (OTP)</w:t>
            </w:r>
          </w:p>
        </w:tc>
        <w:tc>
          <w:tcPr>
            <w:tcW w:w="993" w:type="dxa"/>
            <w:vMerge/>
          </w:tcPr>
          <w:p w14:paraId="68469892" w14:textId="77777777" w:rsidR="00F16F61" w:rsidRPr="004F705C" w:rsidRDefault="00F16F61" w:rsidP="001927BA">
            <w:pPr>
              <w:spacing w:line="360" w:lineRule="auto"/>
              <w:jc w:val="center"/>
              <w:rPr>
                <w:rFonts w:eastAsiaTheme="majorEastAsia" w:cs="Times New Roman"/>
                <w:sz w:val="22"/>
              </w:rPr>
            </w:pPr>
          </w:p>
        </w:tc>
      </w:tr>
      <w:tr w:rsidR="002936DC" w:rsidRPr="004F705C" w14:paraId="36FA6F15" w14:textId="77580FA6" w:rsidTr="002936DC">
        <w:trPr>
          <w:trHeight w:val="624"/>
        </w:trPr>
        <w:tc>
          <w:tcPr>
            <w:tcW w:w="1896" w:type="dxa"/>
            <w:vAlign w:val="center"/>
          </w:tcPr>
          <w:p w14:paraId="27C740C5" w14:textId="0DCA7943"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83.136.216.55.80</w:t>
            </w:r>
          </w:p>
        </w:tc>
        <w:tc>
          <w:tcPr>
            <w:tcW w:w="4200" w:type="dxa"/>
            <w:vAlign w:val="center"/>
          </w:tcPr>
          <w:p w14:paraId="220C7E24" w14:textId="27F7754B" w:rsidR="00F16F61" w:rsidRPr="004F705C" w:rsidRDefault="000E7CE2" w:rsidP="002936DC">
            <w:pPr>
              <w:spacing w:line="360" w:lineRule="auto"/>
              <w:jc w:val="center"/>
              <w:rPr>
                <w:rFonts w:eastAsiaTheme="majorEastAsia" w:cs="Times New Roman"/>
                <w:sz w:val="22"/>
              </w:rPr>
            </w:pPr>
            <w:hyperlink r:id="rId75" w:history="1">
              <w:r w:rsidR="00F16F61" w:rsidRPr="004F705C">
                <w:rPr>
                  <w:rStyle w:val="Hyperlink"/>
                  <w:rFonts w:eastAsiaTheme="majorEastAsia" w:cs="Times New Roman"/>
                  <w:color w:val="auto"/>
                  <w:sz w:val="22"/>
                  <w:u w:val="none"/>
                </w:rPr>
                <w:t>http://test1.ifpi.or.id/</w:t>
              </w:r>
            </w:hyperlink>
            <w:r w:rsidR="00F16F61" w:rsidRPr="004F705C">
              <w:rPr>
                <w:rFonts w:eastAsiaTheme="majorEastAsia" w:cs="Times New Roman"/>
                <w:sz w:val="22"/>
              </w:rPr>
              <w:t>auth_rsa_sendiri/proses</w:t>
            </w:r>
          </w:p>
        </w:tc>
        <w:tc>
          <w:tcPr>
            <w:tcW w:w="1559" w:type="dxa"/>
            <w:vAlign w:val="center"/>
          </w:tcPr>
          <w:p w14:paraId="544FE3DF" w14:textId="204E650F" w:rsidR="00F16F61" w:rsidRPr="004F705C" w:rsidRDefault="00F16F61" w:rsidP="002936DC">
            <w:pPr>
              <w:spacing w:line="360" w:lineRule="auto"/>
              <w:jc w:val="center"/>
              <w:rPr>
                <w:rFonts w:eastAsiaTheme="majorEastAsia" w:cs="Times New Roman"/>
                <w:sz w:val="22"/>
              </w:rPr>
            </w:pPr>
            <w:r w:rsidRPr="004F705C">
              <w:rPr>
                <w:rFonts w:cs="Times New Roman"/>
                <w:sz w:val="22"/>
              </w:rPr>
              <w:t>admi.n</w:t>
            </w:r>
          </w:p>
        </w:tc>
        <w:tc>
          <w:tcPr>
            <w:tcW w:w="1134" w:type="dxa"/>
            <w:vAlign w:val="center"/>
          </w:tcPr>
          <w:p w14:paraId="17E5D614" w14:textId="1B222EA2"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admin</w:t>
            </w:r>
          </w:p>
        </w:tc>
        <w:tc>
          <w:tcPr>
            <w:tcW w:w="3118" w:type="dxa"/>
            <w:vAlign w:val="center"/>
          </w:tcPr>
          <w:p w14:paraId="67527E9A" w14:textId="77777777" w:rsidR="00F16F61" w:rsidRPr="004F705C" w:rsidRDefault="00F16F61" w:rsidP="002936DC">
            <w:pPr>
              <w:spacing w:line="360" w:lineRule="auto"/>
              <w:ind w:right="-1359"/>
              <w:jc w:val="center"/>
              <w:rPr>
                <w:rFonts w:eastAsiaTheme="majorEastAsia" w:cs="Times New Roman"/>
                <w:sz w:val="22"/>
              </w:rPr>
            </w:pPr>
          </w:p>
        </w:tc>
        <w:tc>
          <w:tcPr>
            <w:tcW w:w="993" w:type="dxa"/>
            <w:vAlign w:val="center"/>
          </w:tcPr>
          <w:p w14:paraId="085D41C1" w14:textId="77777777" w:rsidR="00F16F61" w:rsidRPr="004F705C" w:rsidRDefault="00F16F61" w:rsidP="002936DC">
            <w:pPr>
              <w:spacing w:line="360" w:lineRule="auto"/>
              <w:jc w:val="center"/>
              <w:rPr>
                <w:rFonts w:eastAsiaTheme="majorEastAsia" w:cs="Times New Roman"/>
                <w:sz w:val="22"/>
              </w:rPr>
            </w:pPr>
          </w:p>
        </w:tc>
      </w:tr>
      <w:tr w:rsidR="002936DC" w:rsidRPr="004F705C" w14:paraId="7391F519" w14:textId="7CB032B2" w:rsidTr="002936DC">
        <w:trPr>
          <w:trHeight w:val="624"/>
        </w:trPr>
        <w:tc>
          <w:tcPr>
            <w:tcW w:w="1896" w:type="dxa"/>
            <w:vAlign w:val="center"/>
          </w:tcPr>
          <w:p w14:paraId="40843698" w14:textId="3FF6500F"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83.136.216.55.80</w:t>
            </w:r>
          </w:p>
        </w:tc>
        <w:tc>
          <w:tcPr>
            <w:tcW w:w="4200" w:type="dxa"/>
            <w:vAlign w:val="center"/>
          </w:tcPr>
          <w:p w14:paraId="2B2F4760" w14:textId="5B5B7757" w:rsidR="00F16F61" w:rsidRPr="004F705C" w:rsidRDefault="000E7CE2" w:rsidP="002936DC">
            <w:pPr>
              <w:spacing w:line="360" w:lineRule="auto"/>
              <w:jc w:val="center"/>
              <w:rPr>
                <w:rFonts w:eastAsiaTheme="majorEastAsia" w:cs="Times New Roman"/>
                <w:sz w:val="22"/>
              </w:rPr>
            </w:pPr>
            <w:hyperlink r:id="rId76" w:history="1">
              <w:r w:rsidR="00F16F61" w:rsidRPr="004F705C">
                <w:rPr>
                  <w:rStyle w:val="Hyperlink"/>
                  <w:rFonts w:eastAsiaTheme="majorEastAsia" w:cs="Times New Roman"/>
                  <w:color w:val="auto"/>
                  <w:sz w:val="22"/>
                  <w:u w:val="none"/>
                </w:rPr>
                <w:t>http://test1.ifpi.or.id/</w:t>
              </w:r>
            </w:hyperlink>
            <w:r w:rsidR="00F16F61" w:rsidRPr="004F705C">
              <w:rPr>
                <w:rFonts w:eastAsiaTheme="majorEastAsia" w:cs="Times New Roman"/>
                <w:sz w:val="22"/>
              </w:rPr>
              <w:t>auth_rsa_sendiri/proses</w:t>
            </w:r>
          </w:p>
        </w:tc>
        <w:tc>
          <w:tcPr>
            <w:tcW w:w="1559" w:type="dxa"/>
            <w:vAlign w:val="center"/>
          </w:tcPr>
          <w:p w14:paraId="4FD205C4" w14:textId="093B35E3" w:rsidR="00F16F61" w:rsidRPr="004F705C" w:rsidRDefault="00F16F61" w:rsidP="002936DC">
            <w:pPr>
              <w:spacing w:line="360" w:lineRule="auto"/>
              <w:jc w:val="center"/>
              <w:rPr>
                <w:rFonts w:eastAsiaTheme="majorEastAsia" w:cs="Times New Roman"/>
                <w:sz w:val="22"/>
              </w:rPr>
            </w:pPr>
            <w:r w:rsidRPr="004F705C">
              <w:rPr>
                <w:rFonts w:cs="Times New Roman"/>
                <w:sz w:val="22"/>
              </w:rPr>
              <w:t>admi.n</w:t>
            </w:r>
          </w:p>
        </w:tc>
        <w:tc>
          <w:tcPr>
            <w:tcW w:w="1134" w:type="dxa"/>
            <w:vAlign w:val="center"/>
          </w:tcPr>
          <w:p w14:paraId="47340C84" w14:textId="3F8F0920"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admin</w:t>
            </w:r>
          </w:p>
        </w:tc>
        <w:tc>
          <w:tcPr>
            <w:tcW w:w="3118" w:type="dxa"/>
            <w:vAlign w:val="center"/>
          </w:tcPr>
          <w:p w14:paraId="32D0F567" w14:textId="701A8B75" w:rsidR="00F16F61" w:rsidRPr="004F705C" w:rsidRDefault="00F16F61" w:rsidP="002936DC">
            <w:pPr>
              <w:spacing w:line="360" w:lineRule="auto"/>
              <w:ind w:right="-30"/>
              <w:jc w:val="center"/>
              <w:rPr>
                <w:rFonts w:eastAsiaTheme="majorEastAsia" w:cs="Times New Roman"/>
                <w:sz w:val="22"/>
              </w:rPr>
            </w:pPr>
            <w:r w:rsidRPr="004F705C">
              <w:rPr>
                <w:rFonts w:eastAsiaTheme="majorEastAsia" w:cs="Times New Roman"/>
                <w:sz w:val="22"/>
              </w:rPr>
              <w:t>16807.59049</w:t>
            </w:r>
            <w:r w:rsidR="00F670BE" w:rsidRPr="004F705C">
              <w:rPr>
                <w:rFonts w:eastAsiaTheme="majorEastAsia" w:cs="Times New Roman"/>
                <w:sz w:val="22"/>
              </w:rPr>
              <w:t>.</w:t>
            </w:r>
            <w:r w:rsidRPr="004F705C">
              <w:rPr>
                <w:rFonts w:eastAsiaTheme="majorEastAsia" w:cs="Times New Roman"/>
                <w:sz w:val="22"/>
              </w:rPr>
              <w:t>0.243.3125.3278</w:t>
            </w:r>
          </w:p>
        </w:tc>
        <w:tc>
          <w:tcPr>
            <w:tcW w:w="993" w:type="dxa"/>
            <w:vAlign w:val="center"/>
          </w:tcPr>
          <w:p w14:paraId="0E95CF9A" w14:textId="03FA536C" w:rsidR="00F16F61" w:rsidRPr="004F705C" w:rsidRDefault="001D6D29" w:rsidP="002936DC">
            <w:pPr>
              <w:spacing w:line="360" w:lineRule="auto"/>
              <w:jc w:val="center"/>
              <w:rPr>
                <w:rFonts w:eastAsiaTheme="majorEastAsia" w:cs="Times New Roman"/>
                <w:sz w:val="22"/>
              </w:rPr>
            </w:pPr>
            <w:r w:rsidRPr="004F705C">
              <w:rPr>
                <w:rFonts w:eastAsiaTheme="majorEastAsia" w:cs="Times New Roman"/>
                <w:sz w:val="22"/>
              </w:rPr>
              <w:t>790358</w:t>
            </w:r>
          </w:p>
        </w:tc>
      </w:tr>
      <w:tr w:rsidR="002936DC" w:rsidRPr="004F705C" w14:paraId="631B6368" w14:textId="244A0104" w:rsidTr="002936DC">
        <w:trPr>
          <w:trHeight w:val="624"/>
        </w:trPr>
        <w:tc>
          <w:tcPr>
            <w:tcW w:w="1896" w:type="dxa"/>
            <w:vAlign w:val="center"/>
          </w:tcPr>
          <w:p w14:paraId="4174B86B" w14:textId="49109959"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83.136.216.55.80</w:t>
            </w:r>
          </w:p>
        </w:tc>
        <w:tc>
          <w:tcPr>
            <w:tcW w:w="4200" w:type="dxa"/>
            <w:vAlign w:val="center"/>
          </w:tcPr>
          <w:p w14:paraId="35D3AFEC" w14:textId="5EFE2E2E" w:rsidR="00F16F61" w:rsidRPr="004F705C" w:rsidRDefault="000E7CE2" w:rsidP="002936DC">
            <w:pPr>
              <w:spacing w:line="360" w:lineRule="auto"/>
              <w:jc w:val="center"/>
              <w:rPr>
                <w:rFonts w:eastAsiaTheme="majorEastAsia" w:cs="Times New Roman"/>
                <w:sz w:val="22"/>
              </w:rPr>
            </w:pPr>
            <w:hyperlink r:id="rId77" w:history="1">
              <w:r w:rsidR="00F16F61" w:rsidRPr="004F705C">
                <w:rPr>
                  <w:rStyle w:val="Hyperlink"/>
                  <w:rFonts w:eastAsiaTheme="majorEastAsia" w:cs="Times New Roman"/>
                  <w:color w:val="auto"/>
                  <w:sz w:val="22"/>
                  <w:u w:val="none"/>
                </w:rPr>
                <w:t>http://test1.ifpi.or.id/</w:t>
              </w:r>
            </w:hyperlink>
            <w:r w:rsidR="00F16F61" w:rsidRPr="004F705C">
              <w:rPr>
                <w:rFonts w:eastAsiaTheme="majorEastAsia" w:cs="Times New Roman"/>
                <w:sz w:val="22"/>
              </w:rPr>
              <w:t>auth_rsa_sendiri/proses</w:t>
            </w:r>
          </w:p>
        </w:tc>
        <w:tc>
          <w:tcPr>
            <w:tcW w:w="1559" w:type="dxa"/>
            <w:vAlign w:val="center"/>
          </w:tcPr>
          <w:p w14:paraId="1510BC6A" w14:textId="67614131" w:rsidR="00F16F61" w:rsidRPr="004F705C" w:rsidRDefault="00F16F61" w:rsidP="002936DC">
            <w:pPr>
              <w:spacing w:line="360" w:lineRule="auto"/>
              <w:jc w:val="center"/>
              <w:rPr>
                <w:rFonts w:eastAsiaTheme="majorEastAsia" w:cs="Times New Roman"/>
                <w:sz w:val="22"/>
              </w:rPr>
            </w:pPr>
            <w:r w:rsidRPr="004F705C">
              <w:rPr>
                <w:rFonts w:cs="Times New Roman"/>
                <w:sz w:val="22"/>
              </w:rPr>
              <w:t>admi.n</w:t>
            </w:r>
          </w:p>
        </w:tc>
        <w:tc>
          <w:tcPr>
            <w:tcW w:w="1134" w:type="dxa"/>
            <w:vAlign w:val="center"/>
          </w:tcPr>
          <w:p w14:paraId="3E18F384" w14:textId="190EEEF0"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admin</w:t>
            </w:r>
          </w:p>
        </w:tc>
        <w:tc>
          <w:tcPr>
            <w:tcW w:w="3118" w:type="dxa"/>
            <w:vAlign w:val="center"/>
          </w:tcPr>
          <w:p w14:paraId="5E42F3F4" w14:textId="77777777" w:rsidR="00F16F61" w:rsidRPr="004F705C" w:rsidRDefault="00F16F61" w:rsidP="002936DC">
            <w:pPr>
              <w:spacing w:line="360" w:lineRule="auto"/>
              <w:jc w:val="center"/>
              <w:rPr>
                <w:rFonts w:eastAsiaTheme="majorEastAsia" w:cs="Times New Roman"/>
                <w:sz w:val="22"/>
              </w:rPr>
            </w:pPr>
          </w:p>
        </w:tc>
        <w:tc>
          <w:tcPr>
            <w:tcW w:w="993" w:type="dxa"/>
            <w:vAlign w:val="center"/>
          </w:tcPr>
          <w:p w14:paraId="4615C787" w14:textId="77777777" w:rsidR="00F16F61" w:rsidRPr="004F705C" w:rsidRDefault="00F16F61" w:rsidP="002936DC">
            <w:pPr>
              <w:spacing w:line="360" w:lineRule="auto"/>
              <w:jc w:val="center"/>
              <w:rPr>
                <w:rFonts w:eastAsiaTheme="majorEastAsia" w:cs="Times New Roman"/>
                <w:sz w:val="22"/>
              </w:rPr>
            </w:pPr>
          </w:p>
        </w:tc>
      </w:tr>
      <w:tr w:rsidR="002936DC" w:rsidRPr="004F705C" w14:paraId="61C18757" w14:textId="4C944E0C" w:rsidTr="002936DC">
        <w:trPr>
          <w:trHeight w:val="624"/>
        </w:trPr>
        <w:tc>
          <w:tcPr>
            <w:tcW w:w="1896" w:type="dxa"/>
            <w:vAlign w:val="center"/>
          </w:tcPr>
          <w:p w14:paraId="2CC17E00" w14:textId="6B773774"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83.136.216.55.80</w:t>
            </w:r>
          </w:p>
        </w:tc>
        <w:tc>
          <w:tcPr>
            <w:tcW w:w="4200" w:type="dxa"/>
            <w:vAlign w:val="center"/>
          </w:tcPr>
          <w:p w14:paraId="160B8B16" w14:textId="583E71ED" w:rsidR="00F16F61" w:rsidRPr="004F705C" w:rsidRDefault="000E7CE2" w:rsidP="002936DC">
            <w:pPr>
              <w:spacing w:line="360" w:lineRule="auto"/>
              <w:jc w:val="center"/>
              <w:rPr>
                <w:rFonts w:eastAsiaTheme="majorEastAsia" w:cs="Times New Roman"/>
                <w:sz w:val="22"/>
              </w:rPr>
            </w:pPr>
            <w:hyperlink r:id="rId78" w:history="1">
              <w:r w:rsidR="002936DC" w:rsidRPr="004F705C">
                <w:rPr>
                  <w:rStyle w:val="Hyperlink"/>
                  <w:rFonts w:eastAsiaTheme="majorEastAsia" w:cs="Times New Roman"/>
                  <w:color w:val="auto"/>
                  <w:sz w:val="22"/>
                  <w:u w:val="none"/>
                </w:rPr>
                <w:t>http://test1.ifpi.or.id/a</w:t>
              </w:r>
            </w:hyperlink>
            <w:r w:rsidR="00F16F61" w:rsidRPr="004F705C">
              <w:rPr>
                <w:rFonts w:eastAsiaTheme="majorEastAsia" w:cs="Times New Roman"/>
                <w:sz w:val="22"/>
              </w:rPr>
              <w:t>uth_rsa_sendiri/proses</w:t>
            </w:r>
          </w:p>
        </w:tc>
        <w:tc>
          <w:tcPr>
            <w:tcW w:w="1559" w:type="dxa"/>
            <w:vAlign w:val="center"/>
          </w:tcPr>
          <w:p w14:paraId="53E3909A" w14:textId="7012E3BD" w:rsidR="00F16F61" w:rsidRPr="004F705C" w:rsidRDefault="00F16F61" w:rsidP="002936DC">
            <w:pPr>
              <w:spacing w:line="360" w:lineRule="auto"/>
              <w:jc w:val="center"/>
              <w:rPr>
                <w:rFonts w:eastAsiaTheme="majorEastAsia" w:cs="Times New Roman"/>
                <w:sz w:val="22"/>
              </w:rPr>
            </w:pPr>
            <w:r w:rsidRPr="004F705C">
              <w:rPr>
                <w:rFonts w:cs="Times New Roman"/>
                <w:sz w:val="22"/>
              </w:rPr>
              <w:t>admi.n</w:t>
            </w:r>
          </w:p>
        </w:tc>
        <w:tc>
          <w:tcPr>
            <w:tcW w:w="1134" w:type="dxa"/>
            <w:vAlign w:val="center"/>
          </w:tcPr>
          <w:p w14:paraId="5C2F33F8" w14:textId="1FB7C9B7"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admin</w:t>
            </w:r>
          </w:p>
        </w:tc>
        <w:tc>
          <w:tcPr>
            <w:tcW w:w="3118" w:type="dxa"/>
            <w:vAlign w:val="center"/>
          </w:tcPr>
          <w:p w14:paraId="19E98AA3" w14:textId="0FE39551"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32.59049.59049.7776.0.16807</w:t>
            </w:r>
          </w:p>
        </w:tc>
        <w:tc>
          <w:tcPr>
            <w:tcW w:w="993" w:type="dxa"/>
            <w:vAlign w:val="center"/>
          </w:tcPr>
          <w:p w14:paraId="7083118D" w14:textId="63FFBE04" w:rsidR="00F16F61" w:rsidRPr="004F705C" w:rsidRDefault="001D6D29" w:rsidP="002936DC">
            <w:pPr>
              <w:spacing w:line="360" w:lineRule="auto"/>
              <w:jc w:val="center"/>
              <w:rPr>
                <w:rFonts w:eastAsiaTheme="majorEastAsia" w:cs="Times New Roman"/>
                <w:sz w:val="22"/>
              </w:rPr>
            </w:pPr>
            <w:r w:rsidRPr="004F705C">
              <w:rPr>
                <w:rFonts w:eastAsiaTheme="majorEastAsia" w:cs="Times New Roman"/>
                <w:sz w:val="22"/>
              </w:rPr>
              <w:t>299607</w:t>
            </w:r>
          </w:p>
        </w:tc>
      </w:tr>
      <w:tr w:rsidR="002936DC" w:rsidRPr="004F705C" w14:paraId="551E9071" w14:textId="6F453D57" w:rsidTr="002936DC">
        <w:trPr>
          <w:trHeight w:val="624"/>
        </w:trPr>
        <w:tc>
          <w:tcPr>
            <w:tcW w:w="1896" w:type="dxa"/>
            <w:vAlign w:val="center"/>
          </w:tcPr>
          <w:p w14:paraId="58720CB7" w14:textId="79CD5407"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83.136.216.55.80</w:t>
            </w:r>
          </w:p>
        </w:tc>
        <w:tc>
          <w:tcPr>
            <w:tcW w:w="4200" w:type="dxa"/>
            <w:vAlign w:val="center"/>
          </w:tcPr>
          <w:p w14:paraId="2A5EA8D7" w14:textId="6EA57B6B" w:rsidR="00F16F61" w:rsidRPr="004F705C" w:rsidRDefault="000E7CE2" w:rsidP="002936DC">
            <w:pPr>
              <w:spacing w:line="360" w:lineRule="auto"/>
              <w:jc w:val="center"/>
              <w:rPr>
                <w:rFonts w:eastAsiaTheme="majorEastAsia" w:cs="Times New Roman"/>
                <w:sz w:val="22"/>
              </w:rPr>
            </w:pPr>
            <w:hyperlink r:id="rId79" w:history="1">
              <w:r w:rsidR="00F16F61" w:rsidRPr="004F705C">
                <w:rPr>
                  <w:rStyle w:val="Hyperlink"/>
                  <w:rFonts w:eastAsiaTheme="majorEastAsia" w:cs="Times New Roman"/>
                  <w:color w:val="auto"/>
                  <w:sz w:val="22"/>
                  <w:u w:val="none"/>
                </w:rPr>
                <w:t>http://test1.ifpi.or.id/</w:t>
              </w:r>
            </w:hyperlink>
            <w:r w:rsidR="00F16F61" w:rsidRPr="004F705C">
              <w:rPr>
                <w:rFonts w:eastAsiaTheme="majorEastAsia" w:cs="Times New Roman"/>
                <w:sz w:val="22"/>
              </w:rPr>
              <w:t>auth_rsa_sendiri/proses</w:t>
            </w:r>
          </w:p>
        </w:tc>
        <w:tc>
          <w:tcPr>
            <w:tcW w:w="1559" w:type="dxa"/>
            <w:vAlign w:val="center"/>
          </w:tcPr>
          <w:p w14:paraId="0C800A37" w14:textId="25F6AE83"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1332.11.0006</w:t>
            </w:r>
          </w:p>
        </w:tc>
        <w:tc>
          <w:tcPr>
            <w:tcW w:w="1134" w:type="dxa"/>
            <w:vAlign w:val="center"/>
          </w:tcPr>
          <w:p w14:paraId="271485BF" w14:textId="298CBA48"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dummy</w:t>
            </w:r>
          </w:p>
        </w:tc>
        <w:tc>
          <w:tcPr>
            <w:tcW w:w="3118" w:type="dxa"/>
            <w:vAlign w:val="center"/>
          </w:tcPr>
          <w:p w14:paraId="595BB8D7" w14:textId="77777777" w:rsidR="00F16F61" w:rsidRPr="004F705C" w:rsidRDefault="00F16F61" w:rsidP="002936DC">
            <w:pPr>
              <w:spacing w:line="360" w:lineRule="auto"/>
              <w:jc w:val="center"/>
              <w:rPr>
                <w:rFonts w:eastAsiaTheme="majorEastAsia" w:cs="Times New Roman"/>
                <w:sz w:val="22"/>
              </w:rPr>
            </w:pPr>
          </w:p>
        </w:tc>
        <w:tc>
          <w:tcPr>
            <w:tcW w:w="993" w:type="dxa"/>
            <w:vAlign w:val="center"/>
          </w:tcPr>
          <w:p w14:paraId="4E4F1AD5" w14:textId="77777777" w:rsidR="00F16F61" w:rsidRPr="004F705C" w:rsidRDefault="00F16F61" w:rsidP="002936DC">
            <w:pPr>
              <w:spacing w:line="360" w:lineRule="auto"/>
              <w:jc w:val="center"/>
              <w:rPr>
                <w:rFonts w:eastAsiaTheme="majorEastAsia" w:cs="Times New Roman"/>
                <w:sz w:val="22"/>
              </w:rPr>
            </w:pPr>
          </w:p>
        </w:tc>
      </w:tr>
      <w:tr w:rsidR="002936DC" w:rsidRPr="004F705C" w14:paraId="746C699A" w14:textId="4BC52A54" w:rsidTr="002936DC">
        <w:trPr>
          <w:trHeight w:val="624"/>
        </w:trPr>
        <w:tc>
          <w:tcPr>
            <w:tcW w:w="1896" w:type="dxa"/>
            <w:vAlign w:val="center"/>
          </w:tcPr>
          <w:p w14:paraId="6B452A73" w14:textId="26B53DDE"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83.136.216.55.80</w:t>
            </w:r>
          </w:p>
        </w:tc>
        <w:tc>
          <w:tcPr>
            <w:tcW w:w="4200" w:type="dxa"/>
            <w:vAlign w:val="center"/>
          </w:tcPr>
          <w:p w14:paraId="577A7D87" w14:textId="5D7CAE68" w:rsidR="00F16F61" w:rsidRPr="004F705C" w:rsidRDefault="000E7CE2" w:rsidP="002936DC">
            <w:pPr>
              <w:spacing w:line="360" w:lineRule="auto"/>
              <w:jc w:val="center"/>
              <w:rPr>
                <w:rFonts w:eastAsiaTheme="majorEastAsia" w:cs="Times New Roman"/>
                <w:sz w:val="22"/>
              </w:rPr>
            </w:pPr>
            <w:hyperlink r:id="rId80" w:history="1">
              <w:r w:rsidR="00F16F61" w:rsidRPr="004F705C">
                <w:rPr>
                  <w:rStyle w:val="Hyperlink"/>
                  <w:rFonts w:eastAsiaTheme="majorEastAsia" w:cs="Times New Roman"/>
                  <w:color w:val="auto"/>
                  <w:sz w:val="22"/>
                  <w:u w:val="none"/>
                </w:rPr>
                <w:t>http://test1.ifpi.or.id/</w:t>
              </w:r>
            </w:hyperlink>
            <w:r w:rsidR="00F16F61" w:rsidRPr="004F705C">
              <w:rPr>
                <w:rFonts w:eastAsiaTheme="majorEastAsia" w:cs="Times New Roman"/>
                <w:sz w:val="22"/>
              </w:rPr>
              <w:t>auth_rsa_sendiri/proses</w:t>
            </w:r>
          </w:p>
        </w:tc>
        <w:tc>
          <w:tcPr>
            <w:tcW w:w="1559" w:type="dxa"/>
            <w:vAlign w:val="center"/>
          </w:tcPr>
          <w:p w14:paraId="112E98B6" w14:textId="73102924"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1332.11.0006</w:t>
            </w:r>
          </w:p>
        </w:tc>
        <w:tc>
          <w:tcPr>
            <w:tcW w:w="1134" w:type="dxa"/>
            <w:vAlign w:val="center"/>
          </w:tcPr>
          <w:p w14:paraId="43A52A7A" w14:textId="4E074EA0"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dummy</w:t>
            </w:r>
          </w:p>
        </w:tc>
        <w:tc>
          <w:tcPr>
            <w:tcW w:w="3118" w:type="dxa"/>
            <w:vAlign w:val="center"/>
          </w:tcPr>
          <w:p w14:paraId="325B522D" w14:textId="28E408D6"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1960808.279936.2097152.128.2907512.279936</w:t>
            </w:r>
          </w:p>
        </w:tc>
        <w:tc>
          <w:tcPr>
            <w:tcW w:w="993" w:type="dxa"/>
            <w:vAlign w:val="center"/>
          </w:tcPr>
          <w:p w14:paraId="65F5C742" w14:textId="1ADF9AF7" w:rsidR="00F16F61" w:rsidRPr="004F705C" w:rsidRDefault="001D6D29" w:rsidP="002936DC">
            <w:pPr>
              <w:spacing w:line="360" w:lineRule="auto"/>
              <w:jc w:val="center"/>
              <w:rPr>
                <w:rFonts w:eastAsiaTheme="majorEastAsia" w:cs="Times New Roman"/>
                <w:sz w:val="22"/>
              </w:rPr>
            </w:pPr>
            <w:r w:rsidRPr="004F705C">
              <w:rPr>
                <w:rFonts w:eastAsiaTheme="majorEastAsia" w:cs="Times New Roman"/>
                <w:sz w:val="22"/>
              </w:rPr>
              <w:t>968286</w:t>
            </w:r>
          </w:p>
        </w:tc>
      </w:tr>
      <w:tr w:rsidR="002936DC" w:rsidRPr="004F705C" w14:paraId="662F94DA" w14:textId="20EA1AA7" w:rsidTr="002936DC">
        <w:trPr>
          <w:trHeight w:val="624"/>
        </w:trPr>
        <w:tc>
          <w:tcPr>
            <w:tcW w:w="1896" w:type="dxa"/>
            <w:vAlign w:val="center"/>
          </w:tcPr>
          <w:p w14:paraId="001315CD" w14:textId="2764999B"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83.136.216.55.80</w:t>
            </w:r>
          </w:p>
        </w:tc>
        <w:tc>
          <w:tcPr>
            <w:tcW w:w="4200" w:type="dxa"/>
            <w:vAlign w:val="center"/>
          </w:tcPr>
          <w:p w14:paraId="77380501" w14:textId="133BB369" w:rsidR="00F16F61" w:rsidRPr="004F705C" w:rsidRDefault="000E7CE2" w:rsidP="002936DC">
            <w:pPr>
              <w:spacing w:line="360" w:lineRule="auto"/>
              <w:jc w:val="center"/>
              <w:rPr>
                <w:rFonts w:eastAsiaTheme="majorEastAsia" w:cs="Times New Roman"/>
                <w:sz w:val="22"/>
              </w:rPr>
            </w:pPr>
            <w:hyperlink r:id="rId81" w:history="1">
              <w:r w:rsidR="00F16F61" w:rsidRPr="004F705C">
                <w:rPr>
                  <w:rStyle w:val="Hyperlink"/>
                  <w:rFonts w:eastAsiaTheme="majorEastAsia" w:cs="Times New Roman"/>
                  <w:color w:val="auto"/>
                  <w:sz w:val="22"/>
                  <w:u w:val="none"/>
                </w:rPr>
                <w:t>http://test1.ifpi.or.id/</w:t>
              </w:r>
            </w:hyperlink>
            <w:r w:rsidR="00F16F61" w:rsidRPr="004F705C">
              <w:rPr>
                <w:rFonts w:eastAsiaTheme="majorEastAsia" w:cs="Times New Roman"/>
                <w:sz w:val="22"/>
              </w:rPr>
              <w:t>auth_rsa_sendiri/proses</w:t>
            </w:r>
          </w:p>
        </w:tc>
        <w:tc>
          <w:tcPr>
            <w:tcW w:w="1559" w:type="dxa"/>
            <w:vAlign w:val="center"/>
          </w:tcPr>
          <w:p w14:paraId="3B24E5A9" w14:textId="70B762CA"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1332.11.0006</w:t>
            </w:r>
          </w:p>
        </w:tc>
        <w:tc>
          <w:tcPr>
            <w:tcW w:w="1134" w:type="dxa"/>
            <w:vAlign w:val="center"/>
          </w:tcPr>
          <w:p w14:paraId="118B540C" w14:textId="4655E368"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dummy</w:t>
            </w:r>
          </w:p>
        </w:tc>
        <w:tc>
          <w:tcPr>
            <w:tcW w:w="3118" w:type="dxa"/>
            <w:vAlign w:val="center"/>
          </w:tcPr>
          <w:p w14:paraId="2924070F" w14:textId="77777777" w:rsidR="00F16F61" w:rsidRPr="004F705C" w:rsidRDefault="00F16F61" w:rsidP="002936DC">
            <w:pPr>
              <w:spacing w:line="360" w:lineRule="auto"/>
              <w:jc w:val="center"/>
              <w:rPr>
                <w:rFonts w:eastAsiaTheme="majorEastAsia" w:cs="Times New Roman"/>
                <w:sz w:val="22"/>
              </w:rPr>
            </w:pPr>
          </w:p>
        </w:tc>
        <w:tc>
          <w:tcPr>
            <w:tcW w:w="993" w:type="dxa"/>
            <w:vAlign w:val="center"/>
          </w:tcPr>
          <w:p w14:paraId="500D2CD1" w14:textId="77777777" w:rsidR="00F16F61" w:rsidRPr="004F705C" w:rsidRDefault="00F16F61" w:rsidP="002936DC">
            <w:pPr>
              <w:spacing w:line="360" w:lineRule="auto"/>
              <w:jc w:val="center"/>
              <w:rPr>
                <w:rFonts w:eastAsiaTheme="majorEastAsia" w:cs="Times New Roman"/>
                <w:sz w:val="22"/>
              </w:rPr>
            </w:pPr>
          </w:p>
        </w:tc>
      </w:tr>
      <w:tr w:rsidR="002936DC" w:rsidRPr="004F705C" w14:paraId="49E333E5" w14:textId="247D37F4" w:rsidTr="002936DC">
        <w:trPr>
          <w:trHeight w:val="624"/>
        </w:trPr>
        <w:tc>
          <w:tcPr>
            <w:tcW w:w="1896" w:type="dxa"/>
            <w:vAlign w:val="center"/>
          </w:tcPr>
          <w:p w14:paraId="23B593A8" w14:textId="12A31DD7"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83.136.216.55.80</w:t>
            </w:r>
          </w:p>
        </w:tc>
        <w:tc>
          <w:tcPr>
            <w:tcW w:w="4200" w:type="dxa"/>
            <w:vAlign w:val="center"/>
          </w:tcPr>
          <w:p w14:paraId="07EE62D2" w14:textId="745E7EA2" w:rsidR="00F16F61" w:rsidRPr="004F705C" w:rsidRDefault="000E7CE2" w:rsidP="002936DC">
            <w:pPr>
              <w:spacing w:line="360" w:lineRule="auto"/>
              <w:jc w:val="center"/>
              <w:rPr>
                <w:rFonts w:eastAsiaTheme="majorEastAsia" w:cs="Times New Roman"/>
                <w:sz w:val="22"/>
              </w:rPr>
            </w:pPr>
            <w:hyperlink r:id="rId82" w:history="1">
              <w:r w:rsidR="00F16F61" w:rsidRPr="004F705C">
                <w:rPr>
                  <w:rStyle w:val="Hyperlink"/>
                  <w:rFonts w:eastAsiaTheme="majorEastAsia" w:cs="Times New Roman"/>
                  <w:color w:val="auto"/>
                  <w:sz w:val="22"/>
                  <w:u w:val="none"/>
                </w:rPr>
                <w:t>http://test1.ifpi.or.id/</w:t>
              </w:r>
            </w:hyperlink>
            <w:r w:rsidR="00F16F61" w:rsidRPr="004F705C">
              <w:rPr>
                <w:rFonts w:eastAsiaTheme="majorEastAsia" w:cs="Times New Roman"/>
                <w:sz w:val="22"/>
              </w:rPr>
              <w:t>auth_rsa_sendiri/proses</w:t>
            </w:r>
          </w:p>
        </w:tc>
        <w:tc>
          <w:tcPr>
            <w:tcW w:w="1559" w:type="dxa"/>
            <w:vAlign w:val="center"/>
          </w:tcPr>
          <w:p w14:paraId="5F51D8C2" w14:textId="747A134B"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1332.11.0006</w:t>
            </w:r>
          </w:p>
        </w:tc>
        <w:tc>
          <w:tcPr>
            <w:tcW w:w="1134" w:type="dxa"/>
            <w:vAlign w:val="center"/>
          </w:tcPr>
          <w:p w14:paraId="61F57117" w14:textId="0A4318C3"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dummy</w:t>
            </w:r>
          </w:p>
        </w:tc>
        <w:tc>
          <w:tcPr>
            <w:tcW w:w="3118" w:type="dxa"/>
            <w:vAlign w:val="center"/>
          </w:tcPr>
          <w:p w14:paraId="20006303" w14:textId="4F33CD5D" w:rsidR="00F16F61" w:rsidRPr="004F705C" w:rsidRDefault="00F16F61" w:rsidP="002936DC">
            <w:pPr>
              <w:spacing w:line="360" w:lineRule="auto"/>
              <w:jc w:val="center"/>
              <w:rPr>
                <w:rFonts w:eastAsiaTheme="majorEastAsia" w:cs="Times New Roman"/>
                <w:sz w:val="22"/>
              </w:rPr>
            </w:pPr>
            <w:r w:rsidRPr="004F705C">
              <w:rPr>
                <w:rFonts w:eastAsiaTheme="majorEastAsia" w:cs="Times New Roman"/>
                <w:sz w:val="22"/>
              </w:rPr>
              <w:t>279936.128.2097152.78125.78125.279936</w:t>
            </w:r>
          </w:p>
        </w:tc>
        <w:tc>
          <w:tcPr>
            <w:tcW w:w="993" w:type="dxa"/>
            <w:vAlign w:val="center"/>
          </w:tcPr>
          <w:p w14:paraId="72D83FF0" w14:textId="5CDBEBC3" w:rsidR="00F16F61" w:rsidRPr="004F705C" w:rsidRDefault="001D6D29" w:rsidP="002936DC">
            <w:pPr>
              <w:keepNext/>
              <w:spacing w:line="360" w:lineRule="auto"/>
              <w:jc w:val="center"/>
              <w:rPr>
                <w:rFonts w:eastAsiaTheme="majorEastAsia" w:cs="Times New Roman"/>
                <w:sz w:val="22"/>
              </w:rPr>
            </w:pPr>
            <w:r w:rsidRPr="004F705C">
              <w:rPr>
                <w:rFonts w:eastAsiaTheme="majorEastAsia" w:cs="Times New Roman"/>
                <w:sz w:val="22"/>
              </w:rPr>
              <w:t>628556</w:t>
            </w:r>
          </w:p>
        </w:tc>
      </w:tr>
    </w:tbl>
    <w:p w14:paraId="727F14A1" w14:textId="6C184FA5" w:rsidR="002936DC" w:rsidRPr="004F705C" w:rsidRDefault="002936DC" w:rsidP="002936DC">
      <w:pPr>
        <w:pStyle w:val="Caption"/>
        <w:rPr>
          <w:rFonts w:cs="Times New Roman"/>
        </w:rPr>
        <w:sectPr w:rsidR="002936DC" w:rsidRPr="004F705C" w:rsidSect="002936DC">
          <w:pgSz w:w="16838" w:h="11906" w:orient="landscape"/>
          <w:pgMar w:top="1701" w:right="1701" w:bottom="2268" w:left="2268" w:header="709" w:footer="709" w:gutter="0"/>
          <w:cols w:space="708"/>
          <w:titlePg/>
          <w:docGrid w:linePitch="360"/>
        </w:sectPr>
      </w:pPr>
    </w:p>
    <w:p w14:paraId="718F8A42" w14:textId="71C02C44" w:rsidR="00F670BE" w:rsidRPr="004F705C" w:rsidRDefault="00C708BB" w:rsidP="00C708BB">
      <w:pPr>
        <w:spacing w:line="360" w:lineRule="auto"/>
        <w:ind w:firstLine="720"/>
        <w:jc w:val="both"/>
        <w:rPr>
          <w:rFonts w:eastAsiaTheme="majorEastAsia" w:cs="Times New Roman"/>
          <w:szCs w:val="24"/>
        </w:rPr>
      </w:pPr>
      <w:r w:rsidRPr="004F705C">
        <w:rPr>
          <w:rFonts w:eastAsiaTheme="majorEastAsia" w:cs="Times New Roman"/>
          <w:szCs w:val="24"/>
        </w:rPr>
        <w:lastRenderedPageBreak/>
        <w:t xml:space="preserve">Hasil percobaan pada </w:t>
      </w:r>
      <w:r w:rsidR="00E06A94" w:rsidRPr="004F705C">
        <w:rPr>
          <w:rFonts w:eastAsiaTheme="majorEastAsia" w:cs="Times New Roman"/>
          <w:szCs w:val="24"/>
        </w:rPr>
        <w:t>Tabel</w:t>
      </w:r>
      <w:r w:rsidRPr="004F705C">
        <w:rPr>
          <w:rFonts w:eastAsiaTheme="majorEastAsia" w:cs="Times New Roman"/>
          <w:szCs w:val="24"/>
        </w:rPr>
        <w:t xml:space="preserve"> 4.2 </w:t>
      </w:r>
      <w:r w:rsidR="0010542B" w:rsidRPr="004F705C">
        <w:rPr>
          <w:rFonts w:eastAsiaTheme="majorEastAsia" w:cs="Times New Roman"/>
          <w:szCs w:val="24"/>
        </w:rPr>
        <w:t>dapat dilihat bahwa kode OTP dari 4 kali percobaan berhasil di enkripsi oleh RSA. Hasil enkripsi berupa 6 kelompok angka yang dipisahkan oleh tanda titik (.). Kolom encrypted merupakan hasil enkripsi dari kolom OTP dan merupakan data yang dikirimkan oleh user ke server. Jadi meskipun data tersebut dapat dilihat oleh orang lain selama orang tersebut tidak mengetahui secret key maka data tersebut aman.</w:t>
      </w:r>
    </w:p>
    <w:p w14:paraId="466DED41" w14:textId="39F5E7E3" w:rsidR="00340706" w:rsidRPr="004F705C" w:rsidRDefault="000F6C93" w:rsidP="00C708BB">
      <w:pPr>
        <w:spacing w:line="360" w:lineRule="auto"/>
        <w:ind w:firstLine="720"/>
        <w:jc w:val="both"/>
        <w:rPr>
          <w:rFonts w:eastAsiaTheme="majorEastAsia" w:cs="Times New Roman"/>
          <w:szCs w:val="24"/>
        </w:rPr>
      </w:pPr>
      <w:r w:rsidRPr="004F705C">
        <w:rPr>
          <w:rFonts w:eastAsiaTheme="majorEastAsia" w:cs="Times New Roman"/>
          <w:szCs w:val="24"/>
        </w:rPr>
        <w:t>Saat server menerima data yang telah dienkripsi maka server akan melakukan proses dekripsi. Proses dekripsi dilakukan oleh server menggunakan secret key masing-masing akun. Setelah kode TOTP berhasil di dekripsi maka selanjutnya server melakukan pengecekan apakah kode TOT</w:t>
      </w:r>
      <w:r w:rsidR="004C0E15">
        <w:rPr>
          <w:rFonts w:eastAsiaTheme="majorEastAsia" w:cs="Times New Roman"/>
          <w:szCs w:val="24"/>
        </w:rPr>
        <w:t>P</w:t>
      </w:r>
      <w:r w:rsidRPr="004F705C">
        <w:rPr>
          <w:rFonts w:eastAsiaTheme="majorEastAsia" w:cs="Times New Roman"/>
          <w:szCs w:val="24"/>
        </w:rPr>
        <w:t xml:space="preserve"> tersebut sesuai dengan kode yang dibangkitkan.</w:t>
      </w:r>
    </w:p>
    <w:p w14:paraId="435D0FB6" w14:textId="5948BC24" w:rsidR="001927BA" w:rsidRPr="004F705C" w:rsidRDefault="00A712B7" w:rsidP="00AD2351">
      <w:pPr>
        <w:pStyle w:val="Heading2"/>
        <w:rPr>
          <w:rFonts w:cs="Times New Roman"/>
        </w:rPr>
      </w:pPr>
      <w:bookmarkStart w:id="514" w:name="_Toc30567342"/>
      <w:r w:rsidRPr="004F705C">
        <w:rPr>
          <w:rFonts w:cs="Times New Roman"/>
        </w:rPr>
        <w:t>Pembahasan</w:t>
      </w:r>
      <w:bookmarkEnd w:id="514"/>
      <w:r w:rsidRPr="004F705C">
        <w:rPr>
          <w:rFonts w:cs="Times New Roman"/>
        </w:rPr>
        <w:t xml:space="preserve"> </w:t>
      </w:r>
    </w:p>
    <w:p w14:paraId="2D1E20DD" w14:textId="4E7B78F1" w:rsidR="00140C53" w:rsidRPr="004F705C" w:rsidRDefault="004E7412" w:rsidP="00140C53">
      <w:pPr>
        <w:spacing w:line="360" w:lineRule="auto"/>
        <w:ind w:firstLine="720"/>
        <w:jc w:val="both"/>
        <w:rPr>
          <w:rFonts w:eastAsiaTheme="majorEastAsia" w:cs="Times New Roman"/>
          <w:szCs w:val="24"/>
        </w:rPr>
      </w:pPr>
      <w:bookmarkStart w:id="515" w:name="_Hlk30125846"/>
      <w:r w:rsidRPr="004F705C">
        <w:rPr>
          <w:rFonts w:eastAsiaTheme="majorEastAsia" w:cs="Times New Roman"/>
          <w:szCs w:val="24"/>
        </w:rPr>
        <w:t>Hasil dari penelitian ini adalah library  metode two factor autentication yang menggunakan TOTP dan algoritma RSA sebagai pengaman dalam men</w:t>
      </w:r>
      <w:r w:rsidR="00956B3A" w:rsidRPr="004F705C">
        <w:rPr>
          <w:rFonts w:eastAsiaTheme="majorEastAsia" w:cs="Times New Roman"/>
          <w:szCs w:val="24"/>
        </w:rPr>
        <w:t>g</w:t>
      </w:r>
      <w:r w:rsidRPr="004F705C">
        <w:rPr>
          <w:rFonts w:eastAsiaTheme="majorEastAsia" w:cs="Times New Roman"/>
          <w:szCs w:val="24"/>
        </w:rPr>
        <w:t xml:space="preserve">irimkan data. Library ini dapat diimplementasikan pada semua website </w:t>
      </w:r>
      <w:r w:rsidR="003F7FC9" w:rsidRPr="004F705C">
        <w:rPr>
          <w:rFonts w:eastAsiaTheme="majorEastAsia" w:cs="Times New Roman"/>
          <w:szCs w:val="24"/>
        </w:rPr>
        <w:t xml:space="preserve">berbasis PHP </w:t>
      </w:r>
      <w:r w:rsidRPr="004F705C">
        <w:rPr>
          <w:rFonts w:eastAsiaTheme="majorEastAsia" w:cs="Times New Roman"/>
          <w:szCs w:val="24"/>
        </w:rPr>
        <w:t xml:space="preserve">yang membutuhkan pengamanan tambahan. </w:t>
      </w:r>
      <w:r w:rsidR="00140C53" w:rsidRPr="004F705C">
        <w:rPr>
          <w:rFonts w:eastAsiaTheme="majorEastAsia" w:cs="Times New Roman"/>
          <w:szCs w:val="24"/>
        </w:rPr>
        <w:t xml:space="preserve"> Pada SI-Abka memiliki dampak yang signifikan yaitu saat pengujian </w:t>
      </w:r>
      <w:r w:rsidR="006F439D" w:rsidRPr="006F439D">
        <w:rPr>
          <w:rFonts w:eastAsiaTheme="majorEastAsia" w:cs="Times New Roman"/>
          <w:i/>
          <w:szCs w:val="24"/>
        </w:rPr>
        <w:t>brute force</w:t>
      </w:r>
      <w:r w:rsidR="00140C53" w:rsidRPr="004F705C">
        <w:rPr>
          <w:rFonts w:eastAsiaTheme="majorEastAsia" w:cs="Times New Roman"/>
          <w:szCs w:val="24"/>
        </w:rPr>
        <w:t xml:space="preserve"> dan </w:t>
      </w:r>
      <w:r w:rsidR="00A2428E" w:rsidRPr="00A2428E">
        <w:rPr>
          <w:rFonts w:eastAsiaTheme="majorEastAsia" w:cs="Times New Roman"/>
          <w:i/>
          <w:szCs w:val="24"/>
        </w:rPr>
        <w:t>man in the middle</w:t>
      </w:r>
      <w:r w:rsidR="00140C53" w:rsidRPr="004F705C">
        <w:rPr>
          <w:rFonts w:eastAsiaTheme="majorEastAsia" w:cs="Times New Roman"/>
          <w:szCs w:val="24"/>
        </w:rPr>
        <w:t xml:space="preserve"> data akun pengguna aman dan penyerang tidak dapat masuk ke dalam sistem. </w:t>
      </w:r>
    </w:p>
    <w:p w14:paraId="06EA4A3D" w14:textId="28AF93E5" w:rsidR="00140C53" w:rsidRPr="004F705C" w:rsidRDefault="00140C53" w:rsidP="00140C53">
      <w:pPr>
        <w:spacing w:line="360" w:lineRule="auto"/>
        <w:ind w:firstLine="720"/>
        <w:jc w:val="both"/>
        <w:rPr>
          <w:rFonts w:eastAsiaTheme="majorEastAsia" w:cs="Times New Roman"/>
          <w:szCs w:val="24"/>
        </w:rPr>
      </w:pPr>
      <w:r w:rsidRPr="004F705C">
        <w:rPr>
          <w:rFonts w:eastAsiaTheme="majorEastAsia" w:cs="Times New Roman"/>
          <w:szCs w:val="24"/>
        </w:rPr>
        <w:t xml:space="preserve">Pada penelitian ini percobaan dengan </w:t>
      </w:r>
      <w:r w:rsidR="006F439D" w:rsidRPr="006F439D">
        <w:rPr>
          <w:rFonts w:eastAsiaTheme="majorEastAsia" w:cs="Times New Roman"/>
          <w:i/>
          <w:szCs w:val="24"/>
        </w:rPr>
        <w:t>brute force</w:t>
      </w:r>
      <w:r w:rsidRPr="004F705C">
        <w:rPr>
          <w:rFonts w:eastAsiaTheme="majorEastAsia" w:cs="Times New Roman"/>
          <w:szCs w:val="24"/>
        </w:rPr>
        <w:t xml:space="preserve"> berhasil mengiriman 44 kemungkinan header dari satu juta kemungkinan yang ada</w:t>
      </w:r>
      <w:r w:rsidR="00417084" w:rsidRPr="004F705C">
        <w:rPr>
          <w:rFonts w:eastAsiaTheme="majorEastAsia" w:cs="Times New Roman"/>
          <w:szCs w:val="24"/>
        </w:rPr>
        <w:t xml:space="preserve"> setiap 30 detik</w:t>
      </w:r>
      <w:r w:rsidRPr="004F705C">
        <w:rPr>
          <w:rFonts w:eastAsiaTheme="majorEastAsia" w:cs="Times New Roman"/>
          <w:szCs w:val="24"/>
        </w:rPr>
        <w:t>. Presentase keberhasilan tertebaknya kode adalah 44/1</w:t>
      </w:r>
      <w:r w:rsidR="00941DB4" w:rsidRPr="004F705C">
        <w:rPr>
          <w:rFonts w:eastAsiaTheme="majorEastAsia" w:cs="Times New Roman"/>
          <w:szCs w:val="24"/>
        </w:rPr>
        <w:t>.</w:t>
      </w:r>
      <w:r w:rsidRPr="004F705C">
        <w:rPr>
          <w:rFonts w:eastAsiaTheme="majorEastAsia" w:cs="Times New Roman"/>
          <w:szCs w:val="24"/>
        </w:rPr>
        <w:t xml:space="preserve">000.000 sama dengan 0.044 </w:t>
      </w:r>
      <w:r w:rsidR="00D9779C" w:rsidRPr="004F705C">
        <w:rPr>
          <w:rFonts w:eastAsiaTheme="majorEastAsia" w:cs="Times New Roman"/>
          <w:szCs w:val="24"/>
        </w:rPr>
        <w:t>%</w:t>
      </w:r>
      <w:r w:rsidRPr="004F705C">
        <w:rPr>
          <w:rFonts w:eastAsiaTheme="majorEastAsia" w:cs="Times New Roman"/>
          <w:szCs w:val="24"/>
        </w:rPr>
        <w:t>. Presentase tersebut sangat kecil kemungkinan tertebaknya</w:t>
      </w:r>
      <w:r w:rsidR="00941DB4" w:rsidRPr="004F705C">
        <w:rPr>
          <w:rFonts w:eastAsiaTheme="majorEastAsia" w:cs="Times New Roman"/>
          <w:szCs w:val="24"/>
        </w:rPr>
        <w:t xml:space="preserve"> kode menggunakan </w:t>
      </w:r>
      <w:r w:rsidR="00921105" w:rsidRPr="004F705C">
        <w:rPr>
          <w:rFonts w:eastAsiaTheme="majorEastAsia" w:cs="Times New Roman"/>
          <w:szCs w:val="24"/>
        </w:rPr>
        <w:t xml:space="preserve">metode </w:t>
      </w:r>
      <w:r w:rsidR="006F439D" w:rsidRPr="006F439D">
        <w:rPr>
          <w:rFonts w:eastAsiaTheme="majorEastAsia" w:cs="Times New Roman"/>
          <w:i/>
          <w:szCs w:val="24"/>
        </w:rPr>
        <w:t>brute force</w:t>
      </w:r>
      <w:r w:rsidRPr="004F705C">
        <w:rPr>
          <w:rFonts w:eastAsiaTheme="majorEastAsia" w:cs="Times New Roman"/>
          <w:szCs w:val="24"/>
        </w:rPr>
        <w:t>.</w:t>
      </w:r>
    </w:p>
    <w:p w14:paraId="0D6E64B2" w14:textId="48532154" w:rsidR="00AA120F" w:rsidRPr="004F705C" w:rsidRDefault="00AA120F" w:rsidP="00140C53">
      <w:pPr>
        <w:spacing w:line="360" w:lineRule="auto"/>
        <w:ind w:firstLine="720"/>
        <w:jc w:val="both"/>
        <w:rPr>
          <w:rFonts w:eastAsiaTheme="majorEastAsia" w:cs="Times New Roman"/>
          <w:szCs w:val="24"/>
        </w:rPr>
      </w:pPr>
      <w:r w:rsidRPr="004F705C">
        <w:rPr>
          <w:rFonts w:eastAsiaTheme="majorEastAsia" w:cs="Times New Roman"/>
          <w:szCs w:val="24"/>
        </w:rPr>
        <w:t xml:space="preserve">Banyaknya file header yang dikirim berbandng lurus dengan kecepatan pemrosesan dari komputer penyerang, kecepatan koneksi, dan kecepatan pemrosesan server. Semakin cepat pemrosesan data yang dilakukan semakin banyak pula file header yang berhasil dikirim ke server. Pemrosesan data yang dimaksud adalah pembuatan file header yang akan dikirim serta kecepatan penerimaan file header. </w:t>
      </w:r>
    </w:p>
    <w:p w14:paraId="34597695" w14:textId="0F18C101" w:rsidR="00B43F4E" w:rsidRPr="004F705C" w:rsidRDefault="00140C53" w:rsidP="00354384">
      <w:pPr>
        <w:spacing w:after="0" w:line="360" w:lineRule="auto"/>
        <w:ind w:firstLine="720"/>
        <w:jc w:val="both"/>
        <w:rPr>
          <w:rFonts w:eastAsiaTheme="majorEastAsia" w:cs="Times New Roman"/>
          <w:szCs w:val="24"/>
        </w:rPr>
      </w:pPr>
      <w:r w:rsidRPr="004F705C">
        <w:rPr>
          <w:rFonts w:eastAsiaTheme="majorEastAsia" w:cs="Times New Roman"/>
          <w:szCs w:val="24"/>
        </w:rPr>
        <w:lastRenderedPageBreak/>
        <w:t xml:space="preserve">Untuk percobaan dengan </w:t>
      </w:r>
      <w:r w:rsidR="00A2428E" w:rsidRPr="00A2428E">
        <w:rPr>
          <w:rFonts w:eastAsiaTheme="majorEastAsia" w:cs="Times New Roman"/>
          <w:i/>
          <w:szCs w:val="24"/>
        </w:rPr>
        <w:t>man in the middle</w:t>
      </w:r>
      <w:r w:rsidRPr="004F705C">
        <w:rPr>
          <w:rFonts w:eastAsiaTheme="majorEastAsia" w:cs="Times New Roman"/>
          <w:szCs w:val="24"/>
        </w:rPr>
        <w:t xml:space="preserve"> saat penyerang  membaca arus data target data OTP berhasil di enkripsi.</w:t>
      </w:r>
      <w:r w:rsidR="00354384" w:rsidRPr="004F705C">
        <w:rPr>
          <w:rFonts w:eastAsiaTheme="majorEastAsia" w:cs="Times New Roman"/>
          <w:szCs w:val="24"/>
        </w:rPr>
        <w:t xml:space="preserve"> Pemanfaatan metode RSA dapat membantu mengamnakn data yang dikirm oleh client yang menuju ke server. Data tersebut berupa 6 digit angka yang dienkripsi dengan rsa menggunakan javascript.</w:t>
      </w:r>
      <w:r w:rsidRPr="004F705C">
        <w:rPr>
          <w:rFonts w:eastAsiaTheme="majorEastAsia" w:cs="Times New Roman"/>
          <w:szCs w:val="24"/>
        </w:rPr>
        <w:t xml:space="preserve"> Dari 4 kali percobaan seluruhnya berhasil di enkripsi baik dari akun admin atau akun  nasabah.</w:t>
      </w:r>
      <w:r w:rsidR="00921105" w:rsidRPr="004F705C">
        <w:rPr>
          <w:rFonts w:eastAsiaTheme="majorEastAsia" w:cs="Times New Roman"/>
          <w:szCs w:val="24"/>
        </w:rPr>
        <w:t xml:space="preserve"> H</w:t>
      </w:r>
      <w:r w:rsidRPr="004F705C">
        <w:rPr>
          <w:rFonts w:eastAsiaTheme="majorEastAsia" w:cs="Times New Roman"/>
          <w:szCs w:val="24"/>
        </w:rPr>
        <w:t>asil enkripsi OTP dengan RSA berupa angka dengan beberapa</w:t>
      </w:r>
      <w:r w:rsidR="00921105" w:rsidRPr="004F705C">
        <w:rPr>
          <w:rFonts w:eastAsiaTheme="majorEastAsia" w:cs="Times New Roman"/>
          <w:szCs w:val="24"/>
        </w:rPr>
        <w:t xml:space="preserve"> kelompok angka yang dibatasi titik (.) dan</w:t>
      </w:r>
      <w:r w:rsidRPr="004F705C">
        <w:rPr>
          <w:rFonts w:eastAsiaTheme="majorEastAsia" w:cs="Times New Roman"/>
          <w:szCs w:val="24"/>
        </w:rPr>
        <w:t xml:space="preserve"> tidak </w:t>
      </w:r>
      <w:r w:rsidR="00921105" w:rsidRPr="004F705C">
        <w:rPr>
          <w:rFonts w:eastAsiaTheme="majorEastAsia" w:cs="Times New Roman"/>
          <w:szCs w:val="24"/>
        </w:rPr>
        <w:t>semuanya berbeda</w:t>
      </w:r>
      <w:r w:rsidRPr="004F705C">
        <w:rPr>
          <w:rFonts w:eastAsiaTheme="majorEastAsia" w:cs="Times New Roman"/>
          <w:szCs w:val="24"/>
        </w:rPr>
        <w:t>.</w:t>
      </w:r>
      <w:r w:rsidR="00921105" w:rsidRPr="004F705C">
        <w:rPr>
          <w:rFonts w:eastAsiaTheme="majorEastAsia" w:cs="Times New Roman"/>
          <w:szCs w:val="24"/>
        </w:rPr>
        <w:t xml:space="preserve"> </w:t>
      </w:r>
      <w:r w:rsidRPr="004F705C">
        <w:rPr>
          <w:rFonts w:eastAsiaTheme="majorEastAsia" w:cs="Times New Roman"/>
          <w:szCs w:val="24"/>
        </w:rPr>
        <w:t>Angka yang di hasilkan akan berbeda tiap pengguna</w:t>
      </w:r>
      <w:r w:rsidR="00921105" w:rsidRPr="004F705C">
        <w:rPr>
          <w:rFonts w:eastAsiaTheme="majorEastAsia" w:cs="Times New Roman"/>
          <w:szCs w:val="24"/>
        </w:rPr>
        <w:t xml:space="preserve"> dikarenakan secret key dan public key tiap akun berbeda-beda</w:t>
      </w:r>
      <w:bookmarkEnd w:id="515"/>
      <w:r w:rsidRPr="004F705C">
        <w:rPr>
          <w:rFonts w:eastAsiaTheme="majorEastAsia" w:cs="Times New Roman"/>
          <w:szCs w:val="24"/>
        </w:rPr>
        <w:t>.</w:t>
      </w:r>
    </w:p>
    <w:p w14:paraId="4B5C444D" w14:textId="77777777" w:rsidR="007E0967" w:rsidRPr="004F705C" w:rsidRDefault="00354384">
      <w:pPr>
        <w:rPr>
          <w:rFonts w:cs="Times New Roman"/>
        </w:rPr>
        <w:sectPr w:rsidR="007E0967" w:rsidRPr="004F705C" w:rsidSect="002936DC">
          <w:pgSz w:w="11906" w:h="16838"/>
          <w:pgMar w:top="2268" w:right="1701" w:bottom="1701" w:left="2268" w:header="709" w:footer="709" w:gutter="0"/>
          <w:cols w:space="708"/>
          <w:titlePg/>
          <w:docGrid w:linePitch="360"/>
        </w:sectPr>
      </w:pPr>
      <w:r w:rsidRPr="004F705C">
        <w:rPr>
          <w:rFonts w:cs="Times New Roman"/>
        </w:rPr>
        <w:br w:type="page"/>
      </w:r>
    </w:p>
    <w:p w14:paraId="2C2937DB" w14:textId="41FD2705" w:rsidR="00D71A7E" w:rsidRPr="004F705C" w:rsidRDefault="00D71A7E" w:rsidP="00CE68BC">
      <w:pPr>
        <w:pStyle w:val="Heading1"/>
        <w:ind w:firstLine="135"/>
      </w:pPr>
      <w:bookmarkStart w:id="516" w:name="_Toc30567343"/>
      <w:r w:rsidRPr="004F705C">
        <w:lastRenderedPageBreak/>
        <w:t>PENUTUP</w:t>
      </w:r>
      <w:bookmarkEnd w:id="516"/>
    </w:p>
    <w:p w14:paraId="4450905E" w14:textId="77777777" w:rsidR="00D71A7E" w:rsidRPr="004F705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17" w:name="_Toc6988712"/>
      <w:bookmarkStart w:id="518" w:name="_Toc6988787"/>
      <w:bookmarkStart w:id="519" w:name="_Toc6988862"/>
      <w:bookmarkStart w:id="520" w:name="_Toc6988939"/>
      <w:bookmarkStart w:id="521" w:name="_Toc6989019"/>
      <w:bookmarkStart w:id="522" w:name="_Toc7102496"/>
      <w:bookmarkStart w:id="523" w:name="_Toc7102580"/>
      <w:bookmarkStart w:id="524" w:name="_Toc7102664"/>
      <w:bookmarkStart w:id="525" w:name="_Toc7509576"/>
      <w:bookmarkStart w:id="526" w:name="_Toc7509656"/>
      <w:bookmarkStart w:id="527" w:name="_Toc7679368"/>
      <w:bookmarkStart w:id="528" w:name="_Toc8158077"/>
      <w:bookmarkStart w:id="529" w:name="_Toc8158614"/>
      <w:bookmarkStart w:id="530" w:name="_Toc8292151"/>
      <w:bookmarkStart w:id="531" w:name="_Toc9110937"/>
      <w:bookmarkStart w:id="532" w:name="_Toc9111630"/>
      <w:bookmarkStart w:id="533" w:name="_Toc10991518"/>
      <w:bookmarkStart w:id="534" w:name="_Toc11936157"/>
      <w:bookmarkStart w:id="535" w:name="_Toc11936223"/>
      <w:bookmarkStart w:id="536" w:name="_Toc17265249"/>
      <w:bookmarkStart w:id="537" w:name="_Toc25148070"/>
      <w:bookmarkStart w:id="538" w:name="_Toc25324320"/>
      <w:bookmarkStart w:id="539" w:name="_Toc27239579"/>
      <w:bookmarkStart w:id="540" w:name="_Toc28808739"/>
      <w:bookmarkStart w:id="541" w:name="_Toc29869501"/>
      <w:bookmarkStart w:id="542" w:name="_Toc30567274"/>
      <w:bookmarkStart w:id="543" w:name="_Toc30567344"/>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61BF4EBF" w14:textId="77777777" w:rsidR="00D71A7E" w:rsidRPr="004F705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44" w:name="_Toc6988713"/>
      <w:bookmarkStart w:id="545" w:name="_Toc6988788"/>
      <w:bookmarkStart w:id="546" w:name="_Toc6988863"/>
      <w:bookmarkStart w:id="547" w:name="_Toc6988940"/>
      <w:bookmarkStart w:id="548" w:name="_Toc6989020"/>
      <w:bookmarkStart w:id="549" w:name="_Toc7102497"/>
      <w:bookmarkStart w:id="550" w:name="_Toc7102581"/>
      <w:bookmarkStart w:id="551" w:name="_Toc7102665"/>
      <w:bookmarkStart w:id="552" w:name="_Toc7509577"/>
      <w:bookmarkStart w:id="553" w:name="_Toc7509657"/>
      <w:bookmarkStart w:id="554" w:name="_Toc7679369"/>
      <w:bookmarkStart w:id="555" w:name="_Toc8158078"/>
      <w:bookmarkStart w:id="556" w:name="_Toc8158615"/>
      <w:bookmarkStart w:id="557" w:name="_Toc8292152"/>
      <w:bookmarkStart w:id="558" w:name="_Toc9110938"/>
      <w:bookmarkStart w:id="559" w:name="_Toc9111631"/>
      <w:bookmarkStart w:id="560" w:name="_Toc10991519"/>
      <w:bookmarkStart w:id="561" w:name="_Toc11936158"/>
      <w:bookmarkStart w:id="562" w:name="_Toc11936224"/>
      <w:bookmarkStart w:id="563" w:name="_Toc17265250"/>
      <w:bookmarkStart w:id="564" w:name="_Toc25148071"/>
      <w:bookmarkStart w:id="565" w:name="_Toc25324321"/>
      <w:bookmarkStart w:id="566" w:name="_Toc27239580"/>
      <w:bookmarkStart w:id="567" w:name="_Toc28808740"/>
      <w:bookmarkStart w:id="568" w:name="_Toc29869502"/>
      <w:bookmarkStart w:id="569" w:name="_Toc30567275"/>
      <w:bookmarkStart w:id="570" w:name="_Toc30567345"/>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033CE51C" w14:textId="77777777" w:rsidR="00D71A7E" w:rsidRPr="004F705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71" w:name="_Toc6988714"/>
      <w:bookmarkStart w:id="572" w:name="_Toc6988789"/>
      <w:bookmarkStart w:id="573" w:name="_Toc6988864"/>
      <w:bookmarkStart w:id="574" w:name="_Toc6988941"/>
      <w:bookmarkStart w:id="575" w:name="_Toc6989021"/>
      <w:bookmarkStart w:id="576" w:name="_Toc7102498"/>
      <w:bookmarkStart w:id="577" w:name="_Toc7102582"/>
      <w:bookmarkStart w:id="578" w:name="_Toc7102666"/>
      <w:bookmarkStart w:id="579" w:name="_Toc7509578"/>
      <w:bookmarkStart w:id="580" w:name="_Toc7509658"/>
      <w:bookmarkStart w:id="581" w:name="_Toc7679370"/>
      <w:bookmarkStart w:id="582" w:name="_Toc8158079"/>
      <w:bookmarkStart w:id="583" w:name="_Toc8158616"/>
      <w:bookmarkStart w:id="584" w:name="_Toc8292153"/>
      <w:bookmarkStart w:id="585" w:name="_Toc9110939"/>
      <w:bookmarkStart w:id="586" w:name="_Toc9111632"/>
      <w:bookmarkStart w:id="587" w:name="_Toc10991520"/>
      <w:bookmarkStart w:id="588" w:name="_Toc11936159"/>
      <w:bookmarkStart w:id="589" w:name="_Toc11936225"/>
      <w:bookmarkStart w:id="590" w:name="_Toc17265251"/>
      <w:bookmarkStart w:id="591" w:name="_Toc25148072"/>
      <w:bookmarkStart w:id="592" w:name="_Toc25324322"/>
      <w:bookmarkStart w:id="593" w:name="_Toc27239581"/>
      <w:bookmarkStart w:id="594" w:name="_Toc28808741"/>
      <w:bookmarkStart w:id="595" w:name="_Toc29869503"/>
      <w:bookmarkStart w:id="596" w:name="_Toc30567276"/>
      <w:bookmarkStart w:id="597" w:name="_Toc30567346"/>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522E0FFA" w14:textId="77777777" w:rsidR="00D71A7E" w:rsidRPr="004F705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98" w:name="_Toc6988715"/>
      <w:bookmarkStart w:id="599" w:name="_Toc6988790"/>
      <w:bookmarkStart w:id="600" w:name="_Toc6988865"/>
      <w:bookmarkStart w:id="601" w:name="_Toc6988942"/>
      <w:bookmarkStart w:id="602" w:name="_Toc6989022"/>
      <w:bookmarkStart w:id="603" w:name="_Toc7102499"/>
      <w:bookmarkStart w:id="604" w:name="_Toc7102583"/>
      <w:bookmarkStart w:id="605" w:name="_Toc7102667"/>
      <w:bookmarkStart w:id="606" w:name="_Toc7509579"/>
      <w:bookmarkStart w:id="607" w:name="_Toc7509659"/>
      <w:bookmarkStart w:id="608" w:name="_Toc7679371"/>
      <w:bookmarkStart w:id="609" w:name="_Toc8158080"/>
      <w:bookmarkStart w:id="610" w:name="_Toc8158617"/>
      <w:bookmarkStart w:id="611" w:name="_Toc8292154"/>
      <w:bookmarkStart w:id="612" w:name="_Toc9110940"/>
      <w:bookmarkStart w:id="613" w:name="_Toc9111633"/>
      <w:bookmarkStart w:id="614" w:name="_Toc10991521"/>
      <w:bookmarkStart w:id="615" w:name="_Toc11936160"/>
      <w:bookmarkStart w:id="616" w:name="_Toc11936226"/>
      <w:bookmarkStart w:id="617" w:name="_Toc17265252"/>
      <w:bookmarkStart w:id="618" w:name="_Toc25148073"/>
      <w:bookmarkStart w:id="619" w:name="_Toc25324323"/>
      <w:bookmarkStart w:id="620" w:name="_Toc27239582"/>
      <w:bookmarkStart w:id="621" w:name="_Toc28808742"/>
      <w:bookmarkStart w:id="622" w:name="_Toc29869504"/>
      <w:bookmarkStart w:id="623" w:name="_Toc30567277"/>
      <w:bookmarkStart w:id="624" w:name="_Toc3056734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4C27DB7D" w14:textId="77777777" w:rsidR="00D71A7E" w:rsidRPr="004F705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625" w:name="_Toc6988716"/>
      <w:bookmarkStart w:id="626" w:name="_Toc6988791"/>
      <w:bookmarkStart w:id="627" w:name="_Toc6988866"/>
      <w:bookmarkStart w:id="628" w:name="_Toc6988943"/>
      <w:bookmarkStart w:id="629" w:name="_Toc6989023"/>
      <w:bookmarkStart w:id="630" w:name="_Toc7102500"/>
      <w:bookmarkStart w:id="631" w:name="_Toc7102584"/>
      <w:bookmarkStart w:id="632" w:name="_Toc7102668"/>
      <w:bookmarkStart w:id="633" w:name="_Toc7509580"/>
      <w:bookmarkStart w:id="634" w:name="_Toc7509660"/>
      <w:bookmarkStart w:id="635" w:name="_Toc7679372"/>
      <w:bookmarkStart w:id="636" w:name="_Toc8158081"/>
      <w:bookmarkStart w:id="637" w:name="_Toc8158618"/>
      <w:bookmarkStart w:id="638" w:name="_Toc8292155"/>
      <w:bookmarkStart w:id="639" w:name="_Toc9110941"/>
      <w:bookmarkStart w:id="640" w:name="_Toc9111634"/>
      <w:bookmarkStart w:id="641" w:name="_Toc10991522"/>
      <w:bookmarkStart w:id="642" w:name="_Toc11936161"/>
      <w:bookmarkStart w:id="643" w:name="_Toc11936227"/>
      <w:bookmarkStart w:id="644" w:name="_Toc17265253"/>
      <w:bookmarkStart w:id="645" w:name="_Toc25148074"/>
      <w:bookmarkStart w:id="646" w:name="_Toc25324324"/>
      <w:bookmarkStart w:id="647" w:name="_Toc27239583"/>
      <w:bookmarkStart w:id="648" w:name="_Toc28808743"/>
      <w:bookmarkStart w:id="649" w:name="_Toc29869505"/>
      <w:bookmarkStart w:id="650" w:name="_Toc30567278"/>
      <w:bookmarkStart w:id="651" w:name="_Toc30567348"/>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301C29F2" w14:textId="77777777" w:rsidR="00D71A7E" w:rsidRPr="004F705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652" w:name="_Toc6988717"/>
      <w:bookmarkStart w:id="653" w:name="_Toc6988792"/>
      <w:bookmarkStart w:id="654" w:name="_Toc6988867"/>
      <w:bookmarkStart w:id="655" w:name="_Toc6988944"/>
      <w:bookmarkStart w:id="656" w:name="_Toc6989024"/>
      <w:bookmarkStart w:id="657" w:name="_Toc7102501"/>
      <w:bookmarkStart w:id="658" w:name="_Toc7102585"/>
      <w:bookmarkStart w:id="659" w:name="_Toc7102669"/>
      <w:bookmarkStart w:id="660" w:name="_Toc7509581"/>
      <w:bookmarkStart w:id="661" w:name="_Toc7509661"/>
      <w:bookmarkStart w:id="662" w:name="_Toc7679373"/>
      <w:bookmarkStart w:id="663" w:name="_Toc8158082"/>
      <w:bookmarkStart w:id="664" w:name="_Toc8158619"/>
      <w:bookmarkStart w:id="665" w:name="_Toc8292156"/>
      <w:bookmarkStart w:id="666" w:name="_Toc9110942"/>
      <w:bookmarkStart w:id="667" w:name="_Toc9111635"/>
      <w:bookmarkStart w:id="668" w:name="_Toc10991523"/>
      <w:bookmarkStart w:id="669" w:name="_Toc11936162"/>
      <w:bookmarkStart w:id="670" w:name="_Toc11936228"/>
      <w:bookmarkStart w:id="671" w:name="_Toc17265254"/>
      <w:bookmarkStart w:id="672" w:name="_Toc25148075"/>
      <w:bookmarkStart w:id="673" w:name="_Toc25324325"/>
      <w:bookmarkStart w:id="674" w:name="_Toc27239584"/>
      <w:bookmarkStart w:id="675" w:name="_Toc28808744"/>
      <w:bookmarkStart w:id="676" w:name="_Toc29869506"/>
      <w:bookmarkStart w:id="677" w:name="_Toc30567279"/>
      <w:bookmarkStart w:id="678" w:name="_Toc30567349"/>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4381F318" w14:textId="533558CD" w:rsidR="00D71A7E" w:rsidRPr="004F705C" w:rsidRDefault="00D71A7E" w:rsidP="009A6080">
      <w:pPr>
        <w:pStyle w:val="Heading2"/>
        <w:rPr>
          <w:rFonts w:cs="Times New Roman"/>
        </w:rPr>
      </w:pPr>
      <w:bookmarkStart w:id="679" w:name="_Toc30567350"/>
      <w:r w:rsidRPr="004F705C">
        <w:rPr>
          <w:rFonts w:cs="Times New Roman"/>
        </w:rPr>
        <w:t>Kesimpulan</w:t>
      </w:r>
      <w:bookmarkEnd w:id="679"/>
    </w:p>
    <w:p w14:paraId="409C98D9" w14:textId="2E6E782D" w:rsidR="00882B35" w:rsidRPr="004F705C" w:rsidRDefault="00882B35" w:rsidP="001D66E3">
      <w:pPr>
        <w:ind w:firstLine="644"/>
        <w:rPr>
          <w:rFonts w:cs="Times New Roman"/>
        </w:rPr>
      </w:pPr>
      <w:bookmarkStart w:id="680" w:name="_Hlk30125870"/>
      <w:r w:rsidRPr="004F705C">
        <w:rPr>
          <w:rFonts w:cs="Times New Roman"/>
        </w:rPr>
        <w:t>Hasil  dari  penelitian  yang  dilakukan,  dapat  diambil  kesimpulan  sebagai berikut :</w:t>
      </w:r>
    </w:p>
    <w:p w14:paraId="1B7BAC8E" w14:textId="0F88D407" w:rsidR="00071089" w:rsidRPr="004F705C" w:rsidRDefault="00071089" w:rsidP="00CE68BC">
      <w:pPr>
        <w:pStyle w:val="ListParagraph"/>
        <w:numPr>
          <w:ilvl w:val="0"/>
          <w:numId w:val="12"/>
        </w:numPr>
        <w:spacing w:line="360" w:lineRule="auto"/>
        <w:jc w:val="both"/>
        <w:rPr>
          <w:rFonts w:eastAsia="Calibri" w:cs="Times New Roman"/>
          <w:szCs w:val="24"/>
        </w:rPr>
      </w:pPr>
      <w:r>
        <w:rPr>
          <w:rFonts w:eastAsia="Calibri" w:cs="Times New Roman"/>
          <w:szCs w:val="24"/>
        </w:rPr>
        <w:t>Otentikasi SI-Abka dapat ditingkatkan dengan menambahkan Modul TOTP dan algoritma RSA. Modul TOTP diletakan setelah proses otentikasi menggunakan KTA dan password. Sedangkan algoritma RSA digunakan untuk melakukan proses enkripsi kode TOTP sebelum dikirim ke server. Kode TOTP yang telah dienkripsi hanya dapat didekripsi oleh server.</w:t>
      </w:r>
    </w:p>
    <w:p w14:paraId="4F13318C" w14:textId="5885621C" w:rsidR="00453700" w:rsidRPr="004F705C" w:rsidRDefault="003A6B68" w:rsidP="00CE68BC">
      <w:pPr>
        <w:pStyle w:val="ListParagraph"/>
        <w:numPr>
          <w:ilvl w:val="0"/>
          <w:numId w:val="12"/>
        </w:numPr>
        <w:spacing w:line="360" w:lineRule="auto"/>
        <w:jc w:val="both"/>
        <w:rPr>
          <w:rFonts w:eastAsia="Calibri" w:cs="Times New Roman"/>
          <w:szCs w:val="24"/>
        </w:rPr>
      </w:pPr>
      <w:r>
        <w:rPr>
          <w:rFonts w:eastAsia="Calibri" w:cs="Times New Roman"/>
          <w:szCs w:val="24"/>
        </w:rPr>
        <w:t>Tingakt keamanan pada otentikasi SI-Abka dapat diukur</w:t>
      </w:r>
      <w:r w:rsidR="003E4467" w:rsidRPr="004F705C">
        <w:rPr>
          <w:rFonts w:eastAsia="Calibri" w:cs="Times New Roman"/>
          <w:szCs w:val="24"/>
        </w:rPr>
        <w:t xml:space="preserve"> menggunaka</w:t>
      </w:r>
      <w:r w:rsidR="003F1290" w:rsidRPr="004F705C">
        <w:rPr>
          <w:rFonts w:eastAsia="Calibri" w:cs="Times New Roman"/>
          <w:szCs w:val="24"/>
        </w:rPr>
        <w:t>n</w:t>
      </w:r>
      <w:r w:rsidR="003E4467" w:rsidRPr="004F705C">
        <w:rPr>
          <w:rFonts w:eastAsia="Calibri" w:cs="Times New Roman"/>
          <w:szCs w:val="24"/>
        </w:rPr>
        <w:t xml:space="preserve"> dua teknik yaitu </w:t>
      </w:r>
      <w:r w:rsidR="006F439D" w:rsidRPr="006F439D">
        <w:rPr>
          <w:rFonts w:eastAsia="Calibri" w:cs="Times New Roman"/>
          <w:i/>
          <w:szCs w:val="24"/>
        </w:rPr>
        <w:t>brute force</w:t>
      </w:r>
      <w:r w:rsidR="003E4467" w:rsidRPr="004F705C">
        <w:rPr>
          <w:rFonts w:eastAsia="Calibri" w:cs="Times New Roman"/>
          <w:szCs w:val="24"/>
        </w:rPr>
        <w:t xml:space="preserve"> dan </w:t>
      </w:r>
      <w:r w:rsidR="00A2428E" w:rsidRPr="00A2428E">
        <w:rPr>
          <w:rFonts w:eastAsia="Calibri" w:cs="Times New Roman"/>
          <w:i/>
          <w:szCs w:val="24"/>
        </w:rPr>
        <w:t>man in the middle</w:t>
      </w:r>
      <w:r w:rsidR="003E4467" w:rsidRPr="004F705C">
        <w:rPr>
          <w:rFonts w:eastAsia="Calibri" w:cs="Times New Roman"/>
          <w:szCs w:val="24"/>
        </w:rPr>
        <w:t xml:space="preserve"> (MITM). </w:t>
      </w:r>
      <w:r w:rsidR="00453700" w:rsidRPr="004F705C">
        <w:rPr>
          <w:rFonts w:eastAsia="Calibri" w:cs="Times New Roman"/>
          <w:szCs w:val="24"/>
        </w:rPr>
        <w:t xml:space="preserve">Percobaan tes keamanan sistem dengan teknik </w:t>
      </w:r>
      <w:r w:rsidR="006F439D" w:rsidRPr="006F439D">
        <w:rPr>
          <w:rFonts w:eastAsia="Calibri" w:cs="Times New Roman"/>
          <w:i/>
          <w:szCs w:val="24"/>
        </w:rPr>
        <w:t>brute force</w:t>
      </w:r>
      <w:r w:rsidR="00453700" w:rsidRPr="004F705C">
        <w:rPr>
          <w:rFonts w:eastAsia="Calibri" w:cs="Times New Roman"/>
          <w:szCs w:val="24"/>
        </w:rPr>
        <w:t xml:space="preserve"> menghasilkan dari satu juta kombinasi</w:t>
      </w:r>
      <w:r w:rsidR="0097466E" w:rsidRPr="004F705C">
        <w:rPr>
          <w:rFonts w:eastAsia="Calibri" w:cs="Times New Roman"/>
          <w:szCs w:val="24"/>
        </w:rPr>
        <w:t>,</w:t>
      </w:r>
      <w:r w:rsidR="00453700" w:rsidRPr="004F705C">
        <w:rPr>
          <w:rFonts w:eastAsia="Calibri" w:cs="Times New Roman"/>
          <w:szCs w:val="24"/>
        </w:rPr>
        <w:t xml:space="preserve"> komputer peneliti hanya dapat mampu mengirimkan 44 kombinasi dalam 30 detik pertama dan 30 detik berikutnya kode OTP tersebut akan berganti. Presentas</w:t>
      </w:r>
      <w:r w:rsidR="00FC53F3" w:rsidRPr="004F705C">
        <w:rPr>
          <w:rFonts w:eastAsia="Calibri" w:cs="Times New Roman"/>
          <w:szCs w:val="24"/>
        </w:rPr>
        <w:t>e</w:t>
      </w:r>
      <w:r w:rsidR="00453700" w:rsidRPr="004F705C">
        <w:rPr>
          <w:rFonts w:eastAsia="Calibri" w:cs="Times New Roman"/>
          <w:szCs w:val="24"/>
        </w:rPr>
        <w:t xml:space="preserve"> kemungkinan tertebaknya kode OTP dalam percobaan tersebut hanya sebesar 0.044 % . dalam percobaan dengan teknik </w:t>
      </w:r>
      <w:r w:rsidR="00A2428E" w:rsidRPr="00A2428E">
        <w:rPr>
          <w:rFonts w:eastAsia="Calibri" w:cs="Times New Roman"/>
          <w:i/>
          <w:szCs w:val="24"/>
        </w:rPr>
        <w:t>man in the middle</w:t>
      </w:r>
      <w:r w:rsidR="00453700" w:rsidRPr="004F705C">
        <w:rPr>
          <w:rFonts w:eastAsia="Calibri" w:cs="Times New Roman"/>
          <w:szCs w:val="24"/>
        </w:rPr>
        <w:t xml:space="preserve"> peneliti berhasil mendapatkan data yang dikirim oleh client ke server. Data yang didapat berupa nomor KTA, password, dan kode OTP yang valid. Dari ketiga data tersebut kode OTP berhasil di enkripsi dan tidak dapat dibaca oleh peneliti. Kode OTP hanya bisa di baca setelah didekripsi oleh server. Dari percobaan tersebut keamanan data yang dikirim oleh client ke server bisa dikatakan aman</w:t>
      </w:r>
      <w:bookmarkEnd w:id="680"/>
    </w:p>
    <w:p w14:paraId="3D37C9C8" w14:textId="77777777" w:rsidR="006B62C7" w:rsidRPr="004F705C" w:rsidRDefault="006B62C7" w:rsidP="006B62C7">
      <w:pPr>
        <w:rPr>
          <w:rFonts w:cs="Times New Roman"/>
        </w:rPr>
      </w:pPr>
    </w:p>
    <w:p w14:paraId="6B57B2D0" w14:textId="77777777" w:rsidR="00D71A7E" w:rsidRPr="004F705C" w:rsidRDefault="00D71A7E" w:rsidP="00AD2351">
      <w:pPr>
        <w:pStyle w:val="Heading2"/>
        <w:rPr>
          <w:rFonts w:cs="Times New Roman"/>
        </w:rPr>
      </w:pPr>
      <w:bookmarkStart w:id="681" w:name="_Toc30567351"/>
      <w:r w:rsidRPr="004F705C">
        <w:rPr>
          <w:rFonts w:cs="Times New Roman"/>
        </w:rPr>
        <w:t>Saran</w:t>
      </w:r>
      <w:bookmarkEnd w:id="681"/>
    </w:p>
    <w:p w14:paraId="1AC7E950" w14:textId="77777777" w:rsidR="003765CE" w:rsidRPr="004F705C" w:rsidRDefault="004D585F" w:rsidP="0085599F">
      <w:pPr>
        <w:spacing w:line="360" w:lineRule="auto"/>
        <w:ind w:firstLine="720"/>
        <w:jc w:val="both"/>
        <w:rPr>
          <w:rFonts w:cs="Times New Roman"/>
        </w:rPr>
      </w:pPr>
      <w:r w:rsidRPr="004F705C">
        <w:rPr>
          <w:rFonts w:cs="Times New Roman"/>
        </w:rPr>
        <w:t xml:space="preserve">Pada sub bab ini akan dijabarkan beberapa </w:t>
      </w:r>
      <w:bookmarkStart w:id="682" w:name="_Hlk30125915"/>
      <w:r w:rsidRPr="004F705C">
        <w:rPr>
          <w:rFonts w:cs="Times New Roman"/>
        </w:rPr>
        <w:t xml:space="preserve">saran penilitian untuk penelitian lain yang serupa atau penambahan fitur yang berhubungan dengan aplikasi implementasi </w:t>
      </w:r>
      <w:r w:rsidRPr="004F705C">
        <w:rPr>
          <w:rFonts w:cs="Times New Roman"/>
          <w:i/>
        </w:rPr>
        <w:t>Two Factor Authentication</w:t>
      </w:r>
      <w:r w:rsidRPr="004F705C">
        <w:rPr>
          <w:rFonts w:cs="Times New Roman"/>
        </w:rPr>
        <w:t xml:space="preserve"> pada SI-Abka adalah sebagai berikut :</w:t>
      </w:r>
    </w:p>
    <w:p w14:paraId="5B7A8E30" w14:textId="77777777" w:rsidR="003765CE" w:rsidRPr="004F705C" w:rsidRDefault="004D585F" w:rsidP="00CE68BC">
      <w:pPr>
        <w:pStyle w:val="ListParagraph"/>
        <w:numPr>
          <w:ilvl w:val="0"/>
          <w:numId w:val="13"/>
        </w:numPr>
        <w:spacing w:line="360" w:lineRule="auto"/>
        <w:ind w:left="284"/>
        <w:jc w:val="both"/>
        <w:rPr>
          <w:rFonts w:cs="Times New Roman"/>
        </w:rPr>
      </w:pPr>
      <w:r w:rsidRPr="004F705C">
        <w:rPr>
          <w:rFonts w:cs="Times New Roman"/>
        </w:rPr>
        <w:t xml:space="preserve">Modul yang sudah dibuat masih dapat dimodifikasi agar dapat mengikuti perkembangan proses bisnis perusahaan, modifikasi tersebut bertujuan agar </w:t>
      </w:r>
      <w:r w:rsidRPr="004F705C">
        <w:rPr>
          <w:rFonts w:cs="Times New Roman"/>
        </w:rPr>
        <w:lastRenderedPageBreak/>
        <w:t>modul tersebut dapat digunakan / diimplementasikan pada sistem yang sudah ada.</w:t>
      </w:r>
    </w:p>
    <w:p w14:paraId="65652180" w14:textId="77777777" w:rsidR="003765CE" w:rsidRPr="004F705C" w:rsidRDefault="004D585F" w:rsidP="00CE68BC">
      <w:pPr>
        <w:pStyle w:val="ListParagraph"/>
        <w:numPr>
          <w:ilvl w:val="0"/>
          <w:numId w:val="13"/>
        </w:numPr>
        <w:spacing w:line="360" w:lineRule="auto"/>
        <w:ind w:left="284"/>
        <w:jc w:val="both"/>
        <w:rPr>
          <w:rFonts w:cs="Times New Roman"/>
        </w:rPr>
      </w:pPr>
      <w:r w:rsidRPr="004F705C">
        <w:rPr>
          <w:rFonts w:cs="Times New Roman"/>
        </w:rPr>
        <w:t>dibutuhkannya fitur backup agar data-data yang sudah tersimpan lebih aman jika terjadi hal-hal yang tidak diinginkan seperti sistem down, server rusak dll. sehingga file backup dapat digunakan untuk melanjutkan proses bisnis kembali tanpa kehilangan waktu untuk menulis kembali data - data yang hilang</w:t>
      </w:r>
      <w:r w:rsidR="007C6243" w:rsidRPr="004F705C">
        <w:rPr>
          <w:rFonts w:cs="Times New Roman"/>
        </w:rPr>
        <w:t>.</w:t>
      </w:r>
    </w:p>
    <w:p w14:paraId="1E73C043" w14:textId="260FC8DF" w:rsidR="004D585F" w:rsidRPr="004F705C" w:rsidRDefault="004D585F" w:rsidP="00CE68BC">
      <w:pPr>
        <w:pStyle w:val="ListParagraph"/>
        <w:numPr>
          <w:ilvl w:val="0"/>
          <w:numId w:val="13"/>
        </w:numPr>
        <w:spacing w:line="360" w:lineRule="auto"/>
        <w:ind w:left="284"/>
        <w:jc w:val="both"/>
        <w:rPr>
          <w:rFonts w:cs="Times New Roman"/>
        </w:rPr>
      </w:pPr>
      <w:r w:rsidRPr="004F705C">
        <w:rPr>
          <w:rFonts w:cs="Times New Roman"/>
        </w:rPr>
        <w:t xml:space="preserve">Dalam segi </w:t>
      </w:r>
      <w:r w:rsidR="003765CE" w:rsidRPr="004F705C">
        <w:rPr>
          <w:rFonts w:cs="Times New Roman"/>
        </w:rPr>
        <w:t>antar muka</w:t>
      </w:r>
      <w:r w:rsidRPr="004F705C">
        <w:rPr>
          <w:rFonts w:cs="Times New Roman"/>
        </w:rPr>
        <w:t xml:space="preserve">, </w:t>
      </w:r>
      <w:r w:rsidR="007C6243" w:rsidRPr="004F705C">
        <w:rPr>
          <w:rFonts w:cs="Times New Roman"/>
        </w:rPr>
        <w:t>modul login</w:t>
      </w:r>
      <w:r w:rsidRPr="004F705C">
        <w:rPr>
          <w:rFonts w:cs="Times New Roman"/>
        </w:rPr>
        <w:t xml:space="preserve"> </w:t>
      </w:r>
      <w:r w:rsidR="008D17FA" w:rsidRPr="004F705C">
        <w:rPr>
          <w:rFonts w:cs="Times New Roman"/>
        </w:rPr>
        <w:t>masih sederhana</w:t>
      </w:r>
      <w:r w:rsidRPr="004F705C">
        <w:rPr>
          <w:rFonts w:cs="Times New Roman"/>
        </w:rPr>
        <w:t xml:space="preserve"> dan harus mendapatkan desain</w:t>
      </w:r>
      <w:r w:rsidR="007C6243" w:rsidRPr="004F705C">
        <w:rPr>
          <w:rFonts w:cs="Times New Roman"/>
        </w:rPr>
        <w:t xml:space="preserve"> </w:t>
      </w:r>
      <w:r w:rsidRPr="004F705C">
        <w:rPr>
          <w:rFonts w:cs="Times New Roman"/>
        </w:rPr>
        <w:t xml:space="preserve">yang lebih baik, seperti penempatan </w:t>
      </w:r>
      <w:r w:rsidR="007C6243" w:rsidRPr="004F705C">
        <w:rPr>
          <w:rFonts w:cs="Times New Roman"/>
        </w:rPr>
        <w:t>tombol dan teks pembantu</w:t>
      </w:r>
      <w:r w:rsidRPr="004F705C">
        <w:rPr>
          <w:rFonts w:cs="Times New Roman"/>
        </w:rPr>
        <w:t>. Tampilan utama bagi</w:t>
      </w:r>
      <w:r w:rsidR="007C6243" w:rsidRPr="004F705C">
        <w:rPr>
          <w:rFonts w:cs="Times New Roman"/>
        </w:rPr>
        <w:t xml:space="preserve"> </w:t>
      </w:r>
      <w:r w:rsidRPr="004F705C">
        <w:rPr>
          <w:rFonts w:cs="Times New Roman"/>
        </w:rPr>
        <w:t>user harus menarik dari segi desain, warna, dan lain - lain.</w:t>
      </w:r>
    </w:p>
    <w:bookmarkEnd w:id="682"/>
    <w:p w14:paraId="599F6BD0" w14:textId="3E78623C" w:rsidR="00D71A7E" w:rsidRPr="004F705C" w:rsidRDefault="004D585F" w:rsidP="004D585F">
      <w:pPr>
        <w:rPr>
          <w:rFonts w:cs="Times New Roman"/>
        </w:rPr>
      </w:pPr>
      <w:r w:rsidRPr="004F705C">
        <w:rPr>
          <w:rFonts w:cs="Times New Roman"/>
        </w:rPr>
        <w:br w:type="page"/>
      </w:r>
    </w:p>
    <w:p w14:paraId="59A396FE" w14:textId="287914B3" w:rsidR="00D71A7E" w:rsidRPr="004F705C" w:rsidRDefault="00C708BB" w:rsidP="004D585F">
      <w:pPr>
        <w:pStyle w:val="Heading1"/>
        <w:numPr>
          <w:ilvl w:val="0"/>
          <w:numId w:val="0"/>
        </w:numPr>
        <w:ind w:left="360"/>
      </w:pPr>
      <w:bookmarkStart w:id="683" w:name="_Toc30567352"/>
      <w:r w:rsidRPr="004F705C">
        <w:lastRenderedPageBreak/>
        <w:t>DAFTAR PUSTAKA</w:t>
      </w:r>
      <w:bookmarkEnd w:id="683"/>
    </w:p>
    <w:p w14:paraId="16AABEA9" w14:textId="77777777" w:rsidR="008701A0" w:rsidRPr="004F705C" w:rsidRDefault="002B6FFB" w:rsidP="008701A0">
      <w:pPr>
        <w:pStyle w:val="Bibliography"/>
        <w:rPr>
          <w:rFonts w:cs="Times New Roman"/>
          <w:sz w:val="26"/>
          <w:szCs w:val="26"/>
        </w:rPr>
      </w:pPr>
      <w:r w:rsidRPr="004F705C">
        <w:rPr>
          <w:rFonts w:cs="Times New Roman"/>
          <w:sz w:val="26"/>
          <w:szCs w:val="26"/>
        </w:rPr>
        <w:fldChar w:fldCharType="begin"/>
      </w:r>
      <w:r w:rsidR="008701A0" w:rsidRPr="004F705C">
        <w:rPr>
          <w:rFonts w:cs="Times New Roman"/>
          <w:sz w:val="26"/>
          <w:szCs w:val="26"/>
        </w:rPr>
        <w:instrText xml:space="preserve"> ADDIN ZOTERO_BIBL {"uncited":[],"omitted":[],"custom":[]} CSL_BIBLIOGRAPHY </w:instrText>
      </w:r>
      <w:r w:rsidRPr="004F705C">
        <w:rPr>
          <w:rFonts w:cs="Times New Roman"/>
          <w:sz w:val="26"/>
          <w:szCs w:val="26"/>
        </w:rPr>
        <w:fldChar w:fldCharType="separate"/>
      </w:r>
      <w:r w:rsidR="008701A0" w:rsidRPr="004F705C">
        <w:rPr>
          <w:rFonts w:cs="Times New Roman"/>
          <w:sz w:val="26"/>
          <w:szCs w:val="26"/>
        </w:rPr>
        <w:t xml:space="preserve">Arief, A. dan R. Saputra. 2016. Implementasi kriptografi kunci publik dengan algoritma rsa-crt pada aplikasi instant messaging. </w:t>
      </w:r>
      <w:r w:rsidR="008701A0" w:rsidRPr="004F705C">
        <w:rPr>
          <w:rFonts w:cs="Times New Roman"/>
          <w:i/>
          <w:iCs/>
          <w:sz w:val="26"/>
          <w:szCs w:val="26"/>
        </w:rPr>
        <w:t>Scientific Journal of Informatics</w:t>
      </w:r>
      <w:r w:rsidR="008701A0" w:rsidRPr="004F705C">
        <w:rPr>
          <w:rFonts w:cs="Times New Roman"/>
          <w:sz w:val="26"/>
          <w:szCs w:val="26"/>
        </w:rPr>
        <w:t>. 3:1.</w:t>
      </w:r>
    </w:p>
    <w:p w14:paraId="2F610F1F" w14:textId="77777777" w:rsidR="008701A0" w:rsidRPr="004F705C" w:rsidRDefault="008701A0" w:rsidP="008701A0">
      <w:pPr>
        <w:pStyle w:val="Bibliography"/>
        <w:rPr>
          <w:rFonts w:cs="Times New Roman"/>
          <w:sz w:val="26"/>
          <w:szCs w:val="26"/>
        </w:rPr>
      </w:pPr>
      <w:r w:rsidRPr="004F705C">
        <w:rPr>
          <w:rFonts w:cs="Times New Roman"/>
          <w:sz w:val="26"/>
          <w:szCs w:val="26"/>
        </w:rPr>
        <w:t xml:space="preserve">Fahmy, H. dan N. Elkhateeb. 2018. Proposed model for generation of one time password. </w:t>
      </w:r>
      <w:r w:rsidRPr="004F705C">
        <w:rPr>
          <w:rFonts w:cs="Times New Roman"/>
          <w:i/>
          <w:iCs/>
          <w:sz w:val="26"/>
          <w:szCs w:val="26"/>
        </w:rPr>
        <w:t>International Journal of Computer Science and Information Security (IJCSIS)</w:t>
      </w:r>
      <w:r w:rsidRPr="004F705C">
        <w:rPr>
          <w:rFonts w:cs="Times New Roman"/>
          <w:sz w:val="26"/>
          <w:szCs w:val="26"/>
        </w:rPr>
        <w:t>. 16:11.</w:t>
      </w:r>
    </w:p>
    <w:p w14:paraId="398DD4CE" w14:textId="77777777" w:rsidR="008701A0" w:rsidRPr="004F705C" w:rsidRDefault="008701A0" w:rsidP="008701A0">
      <w:pPr>
        <w:pStyle w:val="Bibliography"/>
        <w:rPr>
          <w:rFonts w:cs="Times New Roman"/>
          <w:sz w:val="26"/>
          <w:szCs w:val="26"/>
        </w:rPr>
      </w:pPr>
      <w:r w:rsidRPr="004F705C">
        <w:rPr>
          <w:rFonts w:cs="Times New Roman"/>
          <w:sz w:val="26"/>
          <w:szCs w:val="26"/>
        </w:rPr>
        <w:t xml:space="preserve">Imam Santoso, K., E. Sediyono, dan S. Suhartono. 2013. Studi pengamanan login pada sistem informasi akademik menggunakan otentifikasi one time password berbasisis sms dengan hash md5. </w:t>
      </w:r>
      <w:r w:rsidRPr="004F705C">
        <w:rPr>
          <w:rFonts w:cs="Times New Roman"/>
          <w:i/>
          <w:iCs/>
          <w:sz w:val="26"/>
          <w:szCs w:val="26"/>
        </w:rPr>
        <w:t>JURNAL SISTEM INFORMASI BISNIS</w:t>
      </w:r>
      <w:r w:rsidRPr="004F705C">
        <w:rPr>
          <w:rFonts w:cs="Times New Roman"/>
          <w:sz w:val="26"/>
          <w:szCs w:val="26"/>
        </w:rPr>
        <w:t>. 3(1):07–12.</w:t>
      </w:r>
    </w:p>
    <w:p w14:paraId="1129B3B0" w14:textId="77777777" w:rsidR="008701A0" w:rsidRPr="004F705C" w:rsidRDefault="008701A0" w:rsidP="008701A0">
      <w:pPr>
        <w:pStyle w:val="Bibliography"/>
        <w:rPr>
          <w:rFonts w:cs="Times New Roman"/>
          <w:sz w:val="26"/>
          <w:szCs w:val="26"/>
        </w:rPr>
      </w:pPr>
      <w:r w:rsidRPr="004F705C">
        <w:rPr>
          <w:rFonts w:cs="Times New Roman"/>
          <w:sz w:val="26"/>
          <w:szCs w:val="26"/>
        </w:rPr>
        <w:t xml:space="preserve">Khairina, D. M. 2011. ANALISIS keamanan sistem login. </w:t>
      </w:r>
      <w:r w:rsidRPr="004F705C">
        <w:rPr>
          <w:rFonts w:cs="Times New Roman"/>
          <w:i/>
          <w:iCs/>
          <w:sz w:val="26"/>
          <w:szCs w:val="26"/>
        </w:rPr>
        <w:t>Jurnal Informatika Mulawarman</w:t>
      </w:r>
      <w:r w:rsidRPr="004F705C">
        <w:rPr>
          <w:rFonts w:cs="Times New Roman"/>
          <w:sz w:val="26"/>
          <w:szCs w:val="26"/>
        </w:rPr>
        <w:t>. 6:64–67.</w:t>
      </w:r>
    </w:p>
    <w:p w14:paraId="07DF1A0B" w14:textId="77777777" w:rsidR="008701A0" w:rsidRPr="004F705C" w:rsidRDefault="008701A0" w:rsidP="008701A0">
      <w:pPr>
        <w:pStyle w:val="Bibliography"/>
        <w:rPr>
          <w:rFonts w:cs="Times New Roman"/>
          <w:sz w:val="26"/>
          <w:szCs w:val="26"/>
        </w:rPr>
      </w:pPr>
      <w:r w:rsidRPr="004F705C">
        <w:rPr>
          <w:rFonts w:cs="Times New Roman"/>
          <w:sz w:val="26"/>
          <w:szCs w:val="26"/>
        </w:rPr>
        <w:t xml:space="preserve">Kim, H., Y.-G. Lee, K.-S. Lee, dan M.-S. Jun. 2009. Design and Implementation of Multi Authentication Mechanism for Secure Electronic Commerce. </w:t>
      </w:r>
      <w:r w:rsidRPr="004F705C">
        <w:rPr>
          <w:rFonts w:cs="Times New Roman"/>
          <w:i/>
          <w:iCs/>
          <w:sz w:val="26"/>
          <w:szCs w:val="26"/>
        </w:rPr>
        <w:t>2009 10th ACIS International Conference on Software Engineering, Artificial Intelligences, Networking and Parallel/Distributed Computing</w:t>
      </w:r>
      <w:r w:rsidRPr="004F705C">
        <w:rPr>
          <w:rFonts w:cs="Times New Roman"/>
          <w:sz w:val="26"/>
          <w:szCs w:val="26"/>
        </w:rPr>
        <w:t>. 2009. IEEE: 215–219.</w:t>
      </w:r>
    </w:p>
    <w:p w14:paraId="14F6C6D4" w14:textId="77777777" w:rsidR="008701A0" w:rsidRPr="004F705C" w:rsidRDefault="008701A0" w:rsidP="008701A0">
      <w:pPr>
        <w:pStyle w:val="Bibliography"/>
        <w:rPr>
          <w:rFonts w:cs="Times New Roman"/>
          <w:sz w:val="26"/>
          <w:szCs w:val="26"/>
        </w:rPr>
      </w:pPr>
      <w:r w:rsidRPr="004F705C">
        <w:rPr>
          <w:rFonts w:cs="Times New Roman"/>
          <w:sz w:val="26"/>
          <w:szCs w:val="26"/>
        </w:rPr>
        <w:t xml:space="preserve">Mallik, A., A. Ahsan, M. Md. Z. Shahadat, dan J.-C. Tsou. 2019. Man-in-the-middle-attack: understanding in simple words. </w:t>
      </w:r>
      <w:r w:rsidRPr="004F705C">
        <w:rPr>
          <w:rFonts w:cs="Times New Roman"/>
          <w:i/>
          <w:iCs/>
          <w:sz w:val="26"/>
          <w:szCs w:val="26"/>
        </w:rPr>
        <w:t>International Journal of Data and Network Science</w:t>
      </w:r>
      <w:r w:rsidRPr="004F705C">
        <w:rPr>
          <w:rFonts w:cs="Times New Roman"/>
          <w:sz w:val="26"/>
          <w:szCs w:val="26"/>
        </w:rPr>
        <w:t>. 77–92.</w:t>
      </w:r>
    </w:p>
    <w:p w14:paraId="5A367AA5" w14:textId="77777777" w:rsidR="008701A0" w:rsidRPr="004F705C" w:rsidRDefault="008701A0" w:rsidP="008701A0">
      <w:pPr>
        <w:pStyle w:val="Bibliography"/>
        <w:rPr>
          <w:rFonts w:cs="Times New Roman"/>
          <w:sz w:val="26"/>
          <w:szCs w:val="26"/>
        </w:rPr>
      </w:pPr>
      <w:r w:rsidRPr="004F705C">
        <w:rPr>
          <w:rFonts w:cs="Times New Roman"/>
          <w:sz w:val="26"/>
          <w:szCs w:val="26"/>
        </w:rPr>
        <w:t xml:space="preserve">M’Raihi, D., S. Machani, M. Pei, dan J. Rydell. 2011. </w:t>
      </w:r>
      <w:r w:rsidRPr="004F705C">
        <w:rPr>
          <w:rFonts w:cs="Times New Roman"/>
          <w:i/>
          <w:iCs/>
          <w:sz w:val="26"/>
          <w:szCs w:val="26"/>
        </w:rPr>
        <w:t>TOTP: Time-Based One-Time Password Algorithm</w:t>
      </w:r>
      <w:r w:rsidRPr="004F705C">
        <w:rPr>
          <w:rFonts w:cs="Times New Roman"/>
          <w:sz w:val="26"/>
          <w:szCs w:val="26"/>
        </w:rPr>
        <w:t>. RFC Editor</w:t>
      </w:r>
    </w:p>
    <w:p w14:paraId="770BFEA7" w14:textId="77777777" w:rsidR="008701A0" w:rsidRPr="004F705C" w:rsidRDefault="008701A0" w:rsidP="008701A0">
      <w:pPr>
        <w:pStyle w:val="Bibliography"/>
        <w:rPr>
          <w:rFonts w:cs="Times New Roman"/>
          <w:sz w:val="26"/>
          <w:szCs w:val="26"/>
        </w:rPr>
      </w:pPr>
      <w:r w:rsidRPr="004F705C">
        <w:rPr>
          <w:rFonts w:cs="Times New Roman"/>
          <w:sz w:val="26"/>
          <w:szCs w:val="26"/>
        </w:rPr>
        <w:t xml:space="preserve">Muchlis, B. S., M. A. Budiman, dan D. Rachmawati. 2007. Teknik pemecahan kunci algoritma rivest shamir adleman(rsa) dengan metode kraitchik. </w:t>
      </w:r>
      <w:r w:rsidRPr="004F705C">
        <w:rPr>
          <w:rFonts w:cs="Times New Roman"/>
          <w:i/>
          <w:iCs/>
          <w:sz w:val="26"/>
          <w:szCs w:val="26"/>
        </w:rPr>
        <w:t>Jurnal &amp; Penelitian Teknik Informatika</w:t>
      </w:r>
      <w:r w:rsidRPr="004F705C">
        <w:rPr>
          <w:rFonts w:cs="Times New Roman"/>
          <w:sz w:val="26"/>
          <w:szCs w:val="26"/>
        </w:rPr>
        <w:t>. 2:2.</w:t>
      </w:r>
    </w:p>
    <w:p w14:paraId="22355065" w14:textId="77777777" w:rsidR="008701A0" w:rsidRPr="004F705C" w:rsidRDefault="008701A0" w:rsidP="008701A0">
      <w:pPr>
        <w:pStyle w:val="Bibliography"/>
        <w:rPr>
          <w:rFonts w:cs="Times New Roman"/>
          <w:sz w:val="26"/>
          <w:szCs w:val="26"/>
        </w:rPr>
      </w:pPr>
      <w:r w:rsidRPr="004F705C">
        <w:rPr>
          <w:rFonts w:cs="Times New Roman"/>
          <w:sz w:val="26"/>
          <w:szCs w:val="26"/>
        </w:rPr>
        <w:t xml:space="preserve">Musliyana, Z., T. Y. Arif, dan R. Munadi. 2016. Peningkatan sistem keamanan autentikasi single sign on (sso) menggunakan algoritma </w:t>
      </w:r>
      <w:r w:rsidRPr="004F705C">
        <w:rPr>
          <w:rFonts w:cs="Times New Roman"/>
          <w:sz w:val="26"/>
          <w:szCs w:val="26"/>
        </w:rPr>
        <w:lastRenderedPageBreak/>
        <w:t xml:space="preserve">aes dan one-time password studi kasus: sso universitas ubudiyah indonesia. </w:t>
      </w:r>
      <w:r w:rsidRPr="004F705C">
        <w:rPr>
          <w:rFonts w:cs="Times New Roman"/>
          <w:i/>
          <w:iCs/>
          <w:sz w:val="26"/>
          <w:szCs w:val="26"/>
        </w:rPr>
        <w:t>Jurnal Rekayasa Elektrika</w:t>
      </w:r>
      <w:r w:rsidRPr="004F705C">
        <w:rPr>
          <w:rFonts w:cs="Times New Roman"/>
          <w:sz w:val="26"/>
          <w:szCs w:val="26"/>
        </w:rPr>
        <w:t>. 12(1):21.</w:t>
      </w:r>
    </w:p>
    <w:p w14:paraId="7259F2C1" w14:textId="77777777" w:rsidR="008701A0" w:rsidRPr="004F705C" w:rsidRDefault="008701A0" w:rsidP="008701A0">
      <w:pPr>
        <w:pStyle w:val="Bibliography"/>
        <w:rPr>
          <w:rFonts w:cs="Times New Roman"/>
          <w:sz w:val="26"/>
          <w:szCs w:val="26"/>
        </w:rPr>
      </w:pPr>
      <w:r w:rsidRPr="004F705C">
        <w:rPr>
          <w:rFonts w:cs="Times New Roman"/>
          <w:sz w:val="26"/>
          <w:szCs w:val="26"/>
        </w:rPr>
        <w:t xml:space="preserve">Nugraha, M. P. dan R. Munir. 2011. Pengembangan aplikasi qr code generator dan qr code reader dari data berbentuk image. </w:t>
      </w:r>
      <w:r w:rsidRPr="004F705C">
        <w:rPr>
          <w:rFonts w:cs="Times New Roman"/>
          <w:i/>
          <w:iCs/>
          <w:sz w:val="26"/>
          <w:szCs w:val="26"/>
        </w:rPr>
        <w:t>Konferensi Nasional Informatika</w:t>
      </w:r>
    </w:p>
    <w:p w14:paraId="7FC2BB90" w14:textId="6CC80374" w:rsidR="008701A0" w:rsidRPr="004F705C" w:rsidRDefault="008701A0" w:rsidP="008701A0">
      <w:pPr>
        <w:pStyle w:val="Bibliography"/>
        <w:rPr>
          <w:rFonts w:cs="Times New Roman"/>
          <w:sz w:val="26"/>
          <w:szCs w:val="26"/>
        </w:rPr>
      </w:pPr>
      <w:r w:rsidRPr="004F705C">
        <w:rPr>
          <w:rFonts w:cs="Times New Roman"/>
          <w:sz w:val="26"/>
          <w:szCs w:val="26"/>
        </w:rPr>
        <w:t xml:space="preserve">Pramudita, K. E. 2010. </w:t>
      </w:r>
      <w:r w:rsidR="006F439D" w:rsidRPr="006F439D">
        <w:rPr>
          <w:rFonts w:cs="Times New Roman"/>
          <w:i/>
          <w:sz w:val="26"/>
          <w:szCs w:val="26"/>
        </w:rPr>
        <w:t>Brute force</w:t>
      </w:r>
      <w:r w:rsidRPr="004F705C">
        <w:rPr>
          <w:rFonts w:cs="Times New Roman"/>
          <w:sz w:val="26"/>
          <w:szCs w:val="26"/>
        </w:rPr>
        <w:t xml:space="preserve"> attack dan penerapannya pada password cracking. </w:t>
      </w:r>
      <w:r w:rsidRPr="004F705C">
        <w:rPr>
          <w:rFonts w:cs="Times New Roman"/>
          <w:i/>
          <w:iCs/>
          <w:sz w:val="26"/>
          <w:szCs w:val="26"/>
        </w:rPr>
        <w:t>Makalah IF3051 Strategi Algoritma</w:t>
      </w:r>
      <w:r w:rsidRPr="004F705C">
        <w:rPr>
          <w:rFonts w:cs="Times New Roman"/>
          <w:sz w:val="26"/>
          <w:szCs w:val="26"/>
        </w:rPr>
        <w:t>. sem 1</w:t>
      </w:r>
    </w:p>
    <w:p w14:paraId="6CA2816A" w14:textId="77777777" w:rsidR="008701A0" w:rsidRPr="004F705C" w:rsidRDefault="008701A0" w:rsidP="008701A0">
      <w:pPr>
        <w:pStyle w:val="Bibliography"/>
        <w:rPr>
          <w:rFonts w:cs="Times New Roman"/>
          <w:sz w:val="26"/>
          <w:szCs w:val="26"/>
        </w:rPr>
      </w:pPr>
      <w:r w:rsidRPr="004F705C">
        <w:rPr>
          <w:rFonts w:cs="Times New Roman"/>
          <w:sz w:val="26"/>
          <w:szCs w:val="26"/>
        </w:rPr>
        <w:t xml:space="preserve">Rahayu, Y. D., N. Ramadijanti, dan Y. Setiowati. 2006. Pembuatan aplikasi pembacaan quick response code menggunakan perangkat mobile berbasis j2me untuk identifikasi suatu barang. </w:t>
      </w:r>
      <w:r w:rsidRPr="004F705C">
        <w:rPr>
          <w:rFonts w:cs="Times New Roman"/>
          <w:i/>
          <w:iCs/>
          <w:sz w:val="26"/>
          <w:szCs w:val="26"/>
        </w:rPr>
        <w:t>Politeknik Elektronika Negeri Surabaya Institut Teknologi Sepuluh Nopember</w:t>
      </w:r>
    </w:p>
    <w:p w14:paraId="314BB452" w14:textId="77777777" w:rsidR="008701A0" w:rsidRPr="004F705C" w:rsidRDefault="008701A0" w:rsidP="008701A0">
      <w:pPr>
        <w:pStyle w:val="Bibliography"/>
        <w:rPr>
          <w:rFonts w:cs="Times New Roman"/>
          <w:sz w:val="26"/>
          <w:szCs w:val="26"/>
        </w:rPr>
      </w:pPr>
      <w:r w:rsidRPr="004F705C">
        <w:rPr>
          <w:rFonts w:cs="Times New Roman"/>
          <w:sz w:val="26"/>
          <w:szCs w:val="26"/>
        </w:rPr>
        <w:t>Ramadhan, K. 2010. Pengujian man-in-the-middle attack skala kecil dengan metode arp poisoning. 6.</w:t>
      </w:r>
    </w:p>
    <w:p w14:paraId="40518E86" w14:textId="77777777" w:rsidR="008701A0" w:rsidRPr="004F705C" w:rsidRDefault="008701A0" w:rsidP="008701A0">
      <w:pPr>
        <w:pStyle w:val="Bibliography"/>
        <w:rPr>
          <w:rFonts w:cs="Times New Roman"/>
          <w:sz w:val="26"/>
          <w:szCs w:val="26"/>
        </w:rPr>
      </w:pPr>
      <w:r w:rsidRPr="004F705C">
        <w:rPr>
          <w:rFonts w:cs="Times New Roman"/>
          <w:sz w:val="26"/>
          <w:szCs w:val="26"/>
        </w:rPr>
        <w:t xml:space="preserve">Rosnawan, D. 2011. Aplikasi algoritma rsa untuk keamanan data pada sistem informasi berbasis web. </w:t>
      </w:r>
      <w:r w:rsidRPr="004F705C">
        <w:rPr>
          <w:rFonts w:cs="Times New Roman"/>
          <w:i/>
          <w:iCs/>
          <w:sz w:val="26"/>
          <w:szCs w:val="26"/>
        </w:rPr>
        <w:t>Universitas Negeri Semarang.</w:t>
      </w:r>
      <w:r w:rsidRPr="004F705C">
        <w:rPr>
          <w:rFonts w:cs="Times New Roman"/>
          <w:sz w:val="26"/>
          <w:szCs w:val="26"/>
        </w:rPr>
        <w:t xml:space="preserve"> 1–25.</w:t>
      </w:r>
    </w:p>
    <w:p w14:paraId="13D57144" w14:textId="77777777" w:rsidR="008701A0" w:rsidRPr="004F705C" w:rsidRDefault="008701A0" w:rsidP="008701A0">
      <w:pPr>
        <w:pStyle w:val="Bibliography"/>
        <w:rPr>
          <w:rFonts w:cs="Times New Roman"/>
          <w:sz w:val="26"/>
          <w:szCs w:val="26"/>
        </w:rPr>
      </w:pPr>
      <w:r w:rsidRPr="004F705C">
        <w:rPr>
          <w:rFonts w:cs="Times New Roman"/>
          <w:sz w:val="26"/>
          <w:szCs w:val="26"/>
        </w:rPr>
        <w:t xml:space="preserve">Sahu, S. K., A. K. Dalai, dan S. K. Jena. 2014. </w:t>
      </w:r>
      <w:r w:rsidRPr="004F705C">
        <w:rPr>
          <w:rFonts w:cs="Times New Roman"/>
          <w:i/>
          <w:iCs/>
          <w:sz w:val="26"/>
          <w:szCs w:val="26"/>
        </w:rPr>
        <w:t>Varying Password Based Scheme for User Authentication</w:t>
      </w:r>
      <w:r w:rsidRPr="004F705C">
        <w:rPr>
          <w:rFonts w:cs="Times New Roman"/>
          <w:sz w:val="26"/>
          <w:szCs w:val="26"/>
        </w:rPr>
        <w:t>. Dalam Advanced Computing, Networking and Informatics- Volume 2. Editor M. Kumar Kundu, D. P. Mohapatra, A. Konar, dan A. Chakraborty. Cham: Springer International Publishing.</w:t>
      </w:r>
    </w:p>
    <w:p w14:paraId="7E66F539" w14:textId="77777777" w:rsidR="008701A0" w:rsidRPr="004F705C" w:rsidRDefault="008701A0" w:rsidP="008701A0">
      <w:pPr>
        <w:pStyle w:val="Bibliography"/>
        <w:rPr>
          <w:rFonts w:cs="Times New Roman"/>
          <w:sz w:val="26"/>
          <w:szCs w:val="26"/>
        </w:rPr>
      </w:pPr>
      <w:r w:rsidRPr="004F705C">
        <w:rPr>
          <w:rFonts w:cs="Times New Roman"/>
          <w:sz w:val="26"/>
          <w:szCs w:val="26"/>
        </w:rPr>
        <w:t xml:space="preserve">Sardju, E. R., Ir. R. Magdalena, dan R. Atmaja. 2015. IMPLEMENTASI algoritma rsa untukenkripsi dan dekripsi sms (short message service) pada ponsel berbasis android. </w:t>
      </w:r>
      <w:r w:rsidRPr="004F705C">
        <w:rPr>
          <w:rFonts w:cs="Times New Roman"/>
          <w:i/>
          <w:iCs/>
          <w:sz w:val="26"/>
          <w:szCs w:val="26"/>
        </w:rPr>
        <w:t>E-Proceeding of Engineering</w:t>
      </w:r>
      <w:r w:rsidRPr="004F705C">
        <w:rPr>
          <w:rFonts w:cs="Times New Roman"/>
          <w:sz w:val="26"/>
          <w:szCs w:val="26"/>
        </w:rPr>
        <w:t>. 2:2435.</w:t>
      </w:r>
    </w:p>
    <w:p w14:paraId="4EDA7C66" w14:textId="77777777" w:rsidR="008701A0" w:rsidRPr="004F705C" w:rsidRDefault="008701A0" w:rsidP="008701A0">
      <w:pPr>
        <w:pStyle w:val="Bibliography"/>
        <w:rPr>
          <w:rFonts w:cs="Times New Roman"/>
          <w:sz w:val="26"/>
          <w:szCs w:val="26"/>
        </w:rPr>
      </w:pPr>
      <w:r w:rsidRPr="004F705C">
        <w:rPr>
          <w:rFonts w:cs="Times New Roman"/>
          <w:sz w:val="26"/>
          <w:szCs w:val="26"/>
        </w:rPr>
        <w:t xml:space="preserve">Sudiarto Raharjo, W., I. D. E.K. Ratri, dan H. Susilo. 2017. IMPLEMENTASI two factor authentication dan protokol zero knowledge proof pada sistem login. </w:t>
      </w:r>
      <w:r w:rsidRPr="004F705C">
        <w:rPr>
          <w:rFonts w:cs="Times New Roman"/>
          <w:i/>
          <w:iCs/>
          <w:sz w:val="26"/>
          <w:szCs w:val="26"/>
        </w:rPr>
        <w:t>Jurnal Teknik Informatika Dan Sistem Informasi</w:t>
      </w:r>
      <w:r w:rsidRPr="004F705C">
        <w:rPr>
          <w:rFonts w:cs="Times New Roman"/>
          <w:sz w:val="26"/>
          <w:szCs w:val="26"/>
        </w:rPr>
        <w:t>. 3(1)</w:t>
      </w:r>
    </w:p>
    <w:p w14:paraId="2EE33617" w14:textId="77777777" w:rsidR="008701A0" w:rsidRPr="004F705C" w:rsidRDefault="008701A0" w:rsidP="008701A0">
      <w:pPr>
        <w:pStyle w:val="Bibliography"/>
        <w:rPr>
          <w:rFonts w:cs="Times New Roman"/>
          <w:sz w:val="26"/>
          <w:szCs w:val="26"/>
        </w:rPr>
      </w:pPr>
      <w:r w:rsidRPr="004F705C">
        <w:rPr>
          <w:rFonts w:cs="Times New Roman"/>
          <w:sz w:val="26"/>
          <w:szCs w:val="26"/>
        </w:rPr>
        <w:lastRenderedPageBreak/>
        <w:t>Suling, C., M. Olivya, dan R. Nur. 2017. Prototype Pengembangan Autentikasi Login Menggunakan Teknologi Quick Respone Code. November 20, 2017</w:t>
      </w:r>
    </w:p>
    <w:p w14:paraId="5D9ECC72" w14:textId="77777777" w:rsidR="008701A0" w:rsidRPr="004F705C" w:rsidRDefault="008701A0" w:rsidP="008701A0">
      <w:pPr>
        <w:pStyle w:val="Bibliography"/>
        <w:rPr>
          <w:rFonts w:cs="Times New Roman"/>
          <w:sz w:val="26"/>
          <w:szCs w:val="26"/>
        </w:rPr>
      </w:pPr>
      <w:r w:rsidRPr="004F705C">
        <w:rPr>
          <w:rFonts w:cs="Times New Roman"/>
          <w:sz w:val="26"/>
          <w:szCs w:val="26"/>
        </w:rPr>
        <w:t xml:space="preserve">Susanto, S. dan A. Trisusilo. 2018. PENERAPAN algoritma asimetris rsa untuk keamanan data pada aplikasi penjualan cv. sinergi computer lubuklinggau berbasis web. </w:t>
      </w:r>
      <w:r w:rsidRPr="004F705C">
        <w:rPr>
          <w:rFonts w:cs="Times New Roman"/>
          <w:i/>
          <w:iCs/>
          <w:sz w:val="26"/>
          <w:szCs w:val="26"/>
        </w:rPr>
        <w:t>Simetris: Jurnal Teknik Mesin, Elektro Dan Ilmu Komputer</w:t>
      </w:r>
      <w:r w:rsidRPr="004F705C">
        <w:rPr>
          <w:rFonts w:cs="Times New Roman"/>
          <w:sz w:val="26"/>
          <w:szCs w:val="26"/>
        </w:rPr>
        <w:t>. 9:1043–1052.</w:t>
      </w:r>
    </w:p>
    <w:p w14:paraId="3016252E" w14:textId="77777777" w:rsidR="008701A0" w:rsidRPr="004F705C" w:rsidRDefault="008701A0" w:rsidP="008701A0">
      <w:pPr>
        <w:pStyle w:val="Bibliography"/>
        <w:rPr>
          <w:rFonts w:cs="Times New Roman"/>
          <w:sz w:val="26"/>
          <w:szCs w:val="26"/>
        </w:rPr>
      </w:pPr>
      <w:r w:rsidRPr="004F705C">
        <w:rPr>
          <w:rFonts w:cs="Times New Roman"/>
          <w:sz w:val="26"/>
          <w:szCs w:val="26"/>
        </w:rPr>
        <w:t>Ungkawa, U., I. A. Dewi, dan K. R. Putra. 2017. IMPLEMENTASI algoritma time-based one time password dalam otentikasi token internet banking. 10.</w:t>
      </w:r>
    </w:p>
    <w:p w14:paraId="2854C4B3" w14:textId="5C9D2189" w:rsidR="00D71A7E" w:rsidRPr="004F705C" w:rsidRDefault="002B6FFB" w:rsidP="0085599F">
      <w:pPr>
        <w:jc w:val="both"/>
        <w:rPr>
          <w:rFonts w:cs="Times New Roman"/>
          <w:sz w:val="26"/>
          <w:szCs w:val="26"/>
        </w:rPr>
      </w:pPr>
      <w:r w:rsidRPr="004F705C">
        <w:rPr>
          <w:rFonts w:cs="Times New Roman"/>
          <w:sz w:val="26"/>
          <w:szCs w:val="26"/>
        </w:rPr>
        <w:fldChar w:fldCharType="end"/>
      </w:r>
    </w:p>
    <w:p w14:paraId="523451F0" w14:textId="0F1A8EF5" w:rsidR="00A963B8" w:rsidRPr="004F705C" w:rsidRDefault="00A963B8" w:rsidP="005D0ADD">
      <w:pPr>
        <w:rPr>
          <w:rFonts w:eastAsia="Times New Roman" w:cs="Times New Roman"/>
          <w:b/>
          <w:color w:val="000000"/>
          <w:lang w:eastAsia="id-ID"/>
        </w:rPr>
      </w:pPr>
    </w:p>
    <w:sectPr w:rsidR="00A963B8" w:rsidRPr="004F705C" w:rsidSect="002936DC">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9E8B1C" w14:textId="77777777" w:rsidR="00C1430C" w:rsidRDefault="00C1430C">
      <w:pPr>
        <w:spacing w:after="0" w:line="240" w:lineRule="auto"/>
      </w:pPr>
      <w:r>
        <w:separator/>
      </w:r>
    </w:p>
  </w:endnote>
  <w:endnote w:type="continuationSeparator" w:id="0">
    <w:p w14:paraId="6457614D" w14:textId="77777777" w:rsidR="00C1430C" w:rsidRDefault="00C14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47235469"/>
      <w:docPartObj>
        <w:docPartGallery w:val="Page Numbers (Bottom of Page)"/>
        <w:docPartUnique/>
      </w:docPartObj>
    </w:sdtPr>
    <w:sdtEndPr>
      <w:rPr>
        <w:noProof/>
      </w:rPr>
    </w:sdtEndPr>
    <w:sdtContent>
      <w:p w14:paraId="019877D5" w14:textId="2E45A685" w:rsidR="000E7CE2" w:rsidRDefault="000E7CE2">
        <w:pPr>
          <w:pStyle w:val="Footer"/>
          <w:jc w:val="center"/>
        </w:pPr>
      </w:p>
    </w:sdtContent>
  </w:sdt>
  <w:p w14:paraId="61AB96C3" w14:textId="3A4B9B7A" w:rsidR="000E7CE2" w:rsidRDefault="000E7CE2" w:rsidP="00357C2A">
    <w:pPr>
      <w:spacing w:after="0" w:line="238" w:lineRule="auto"/>
      <w:ind w:right="407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Content>
      <w:p w14:paraId="75D294B6" w14:textId="69A7344C" w:rsidR="000E7CE2" w:rsidRDefault="000E7CE2">
        <w:pPr>
          <w:pStyle w:val="Footer"/>
          <w:jc w:val="center"/>
        </w:pPr>
        <w:r>
          <w:fldChar w:fldCharType="begin"/>
        </w:r>
        <w:r>
          <w:instrText>PAGE   \* MERGEFORMAT</w:instrText>
        </w:r>
        <w:r>
          <w:fldChar w:fldCharType="separate"/>
        </w:r>
        <w:r>
          <w:rPr>
            <w:noProof/>
          </w:rPr>
          <w:t>xiii</w:t>
        </w:r>
        <w:r>
          <w:fldChar w:fldCharType="end"/>
        </w:r>
      </w:p>
    </w:sdtContent>
  </w:sdt>
  <w:p w14:paraId="49FA5348" w14:textId="77777777" w:rsidR="000E7CE2" w:rsidRDefault="000E7CE2"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8105631"/>
      <w:docPartObj>
        <w:docPartGallery w:val="Page Numbers (Bottom of Page)"/>
        <w:docPartUnique/>
      </w:docPartObj>
    </w:sdtPr>
    <w:sdtContent>
      <w:p w14:paraId="38B29A4A" w14:textId="450EB466" w:rsidR="000E7CE2" w:rsidRDefault="000E7CE2">
        <w:pPr>
          <w:pStyle w:val="Footer"/>
          <w:jc w:val="center"/>
        </w:pPr>
        <w:r>
          <w:fldChar w:fldCharType="begin"/>
        </w:r>
        <w:r>
          <w:instrText>PAGE   \* MERGEFORMAT</w:instrText>
        </w:r>
        <w:r>
          <w:fldChar w:fldCharType="separate"/>
        </w:r>
        <w:r>
          <w:t>2</w:t>
        </w:r>
        <w:r>
          <w:fldChar w:fldCharType="end"/>
        </w:r>
      </w:p>
    </w:sdtContent>
  </w:sdt>
  <w:p w14:paraId="2E266675" w14:textId="77777777" w:rsidR="000E7CE2" w:rsidRDefault="000E7CE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Content>
      <w:p w14:paraId="1A94E292" w14:textId="12DE7E92" w:rsidR="000E7CE2" w:rsidRDefault="000E7CE2">
        <w:pPr>
          <w:pStyle w:val="Footer"/>
          <w:jc w:val="center"/>
        </w:pPr>
      </w:p>
    </w:sdtContent>
  </w:sdt>
  <w:p w14:paraId="5CC4BCE6" w14:textId="77777777" w:rsidR="000E7CE2" w:rsidRDefault="000E7CE2" w:rsidP="00D7657D">
    <w:pPr>
      <w:spacing w:after="0" w:line="238" w:lineRule="auto"/>
      <w:ind w:right="4071"/>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95DA4F" w14:textId="2B98D54A" w:rsidR="000E7CE2" w:rsidRDefault="000E7CE2">
    <w:pPr>
      <w:pStyle w:val="Footer"/>
      <w:jc w:val="center"/>
    </w:pPr>
  </w:p>
  <w:p w14:paraId="07E4E29E" w14:textId="77777777" w:rsidR="000E7CE2" w:rsidRDefault="000E7CE2"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F51B72" w14:textId="77777777" w:rsidR="00C1430C" w:rsidRDefault="00C1430C">
      <w:pPr>
        <w:spacing w:after="0" w:line="240" w:lineRule="auto"/>
      </w:pPr>
      <w:r>
        <w:separator/>
      </w:r>
    </w:p>
  </w:footnote>
  <w:footnote w:type="continuationSeparator" w:id="0">
    <w:p w14:paraId="479AA0B9" w14:textId="77777777" w:rsidR="00C1430C" w:rsidRDefault="00C143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7046015"/>
      <w:docPartObj>
        <w:docPartGallery w:val="Page Numbers (Top of Page)"/>
        <w:docPartUnique/>
      </w:docPartObj>
    </w:sdtPr>
    <w:sdtContent>
      <w:p w14:paraId="7B512930" w14:textId="430AA291" w:rsidR="000E7CE2" w:rsidRDefault="000E7CE2">
        <w:pPr>
          <w:pStyle w:val="Header"/>
          <w:jc w:val="right"/>
        </w:pPr>
        <w:r>
          <w:fldChar w:fldCharType="begin"/>
        </w:r>
        <w:r>
          <w:instrText>PAGE   \* MERGEFORMAT</w:instrText>
        </w:r>
        <w:r>
          <w:fldChar w:fldCharType="separate"/>
        </w:r>
        <w:r>
          <w:t>2</w:t>
        </w:r>
        <w:r>
          <w:fldChar w:fldCharType="end"/>
        </w:r>
      </w:p>
    </w:sdtContent>
  </w:sdt>
  <w:p w14:paraId="36FB305E" w14:textId="77777777" w:rsidR="000E7CE2" w:rsidRDefault="000E7CE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512393C6" w:rsidR="000E7CE2" w:rsidRDefault="000E7CE2">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0E7CE2" w:rsidRDefault="000E7C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C6B15" w14:textId="620A1ACA" w:rsidR="000E7CE2" w:rsidRDefault="000E7CE2">
    <w:pPr>
      <w:pStyle w:val="Header"/>
      <w:jc w:val="right"/>
    </w:pPr>
  </w:p>
  <w:p w14:paraId="134E7F97" w14:textId="77777777" w:rsidR="000E7CE2" w:rsidRDefault="000E7CE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0E7CE2" w:rsidRDefault="000E7CE2">
    <w:pPr>
      <w:pStyle w:val="Header"/>
      <w:jc w:val="right"/>
    </w:pPr>
  </w:p>
  <w:p w14:paraId="256E9440" w14:textId="77777777" w:rsidR="000E7CE2" w:rsidRDefault="000E7CE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6162142"/>
      <w:docPartObj>
        <w:docPartGallery w:val="Page Numbers (Top of Page)"/>
        <w:docPartUnique/>
      </w:docPartObj>
    </w:sdtPr>
    <w:sdtEndPr>
      <w:rPr>
        <w:noProof/>
      </w:rPr>
    </w:sdtEndPr>
    <w:sdtContent>
      <w:p w14:paraId="229EE17D" w14:textId="24555B04" w:rsidR="000E7CE2" w:rsidRDefault="000E7CE2">
        <w:pPr>
          <w:pStyle w:val="Header"/>
          <w:jc w:val="right"/>
        </w:pPr>
        <w:r>
          <w:fldChar w:fldCharType="begin"/>
        </w:r>
        <w:r>
          <w:instrText xml:space="preserve"> PAGE   \* MERGEFORMAT </w:instrText>
        </w:r>
        <w:r>
          <w:fldChar w:fldCharType="separate"/>
        </w:r>
        <w:r>
          <w:rPr>
            <w:noProof/>
          </w:rPr>
          <w:t>3</w:t>
        </w:r>
        <w:r>
          <w:rPr>
            <w:noProof/>
          </w:rPr>
          <w:fldChar w:fldCharType="end"/>
        </w:r>
      </w:p>
    </w:sdtContent>
  </w:sdt>
  <w:p w14:paraId="28B4290A" w14:textId="2D6BFB92" w:rsidR="000E7CE2" w:rsidRDefault="000E7CE2" w:rsidP="000B3B58">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316589"/>
      <w:docPartObj>
        <w:docPartGallery w:val="Page Numbers (Top of Page)"/>
        <w:docPartUnique/>
      </w:docPartObj>
    </w:sdtPr>
    <w:sdtContent>
      <w:p w14:paraId="213B3CAB" w14:textId="437A10DA" w:rsidR="000E7CE2" w:rsidRDefault="000E7CE2">
        <w:pPr>
          <w:pStyle w:val="Header"/>
          <w:jc w:val="right"/>
        </w:pPr>
        <w:r>
          <w:fldChar w:fldCharType="begin"/>
        </w:r>
        <w:r>
          <w:instrText>PAGE   \* MERGEFORMAT</w:instrText>
        </w:r>
        <w:r>
          <w:fldChar w:fldCharType="separate"/>
        </w:r>
        <w:r>
          <w:t>2</w:t>
        </w:r>
        <w:r>
          <w:fldChar w:fldCharType="end"/>
        </w:r>
      </w:p>
    </w:sdtContent>
  </w:sdt>
  <w:p w14:paraId="748599E5" w14:textId="77777777" w:rsidR="000E7CE2" w:rsidRDefault="000E7C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E11C1"/>
    <w:multiLevelType w:val="hybridMultilevel"/>
    <w:tmpl w:val="86E212B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0345977"/>
    <w:multiLevelType w:val="multilevel"/>
    <w:tmpl w:val="943673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663341"/>
    <w:multiLevelType w:val="multilevel"/>
    <w:tmpl w:val="25FC93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30CB078A"/>
    <w:multiLevelType w:val="hybridMultilevel"/>
    <w:tmpl w:val="C9681DE0"/>
    <w:lvl w:ilvl="0" w:tplc="0421001B">
      <w:start w:val="1"/>
      <w:numFmt w:val="lowerRoman"/>
      <w:lvlText w:val="%1."/>
      <w:lvlJc w:val="righ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7"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A75651E"/>
    <w:multiLevelType w:val="hybridMultilevel"/>
    <w:tmpl w:val="E87A20D6"/>
    <w:lvl w:ilvl="0" w:tplc="5D7E4300">
      <w:start w:val="1"/>
      <w:numFmt w:val="lowerLetter"/>
      <w:lvlText w:val="%1)"/>
      <w:lvlJc w:val="left"/>
      <w:pPr>
        <w:ind w:left="141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0421000F">
      <w:start w:val="1"/>
      <w:numFmt w:val="decimal"/>
      <w:lvlText w:val="%2."/>
      <w:lvlJc w:val="left"/>
      <w:pPr>
        <w:ind w:left="1670" w:firstLine="0"/>
      </w:pPr>
      <w:rPr>
        <w:b w:val="0"/>
        <w:i w:val="0"/>
        <w:strike w:val="0"/>
        <w:dstrike w:val="0"/>
        <w:color w:val="000000"/>
        <w:sz w:val="24"/>
        <w:szCs w:val="24"/>
        <w:u w:val="none" w:color="000000"/>
        <w:effect w:val="none"/>
        <w:bdr w:val="none" w:sz="0" w:space="0" w:color="auto" w:frame="1"/>
        <w:vertAlign w:val="baseline"/>
      </w:rPr>
    </w:lvl>
    <w:lvl w:ilvl="2" w:tplc="400A144A">
      <w:start w:val="1"/>
      <w:numFmt w:val="lowerRoman"/>
      <w:lvlText w:val="%3"/>
      <w:lvlJc w:val="left"/>
      <w:pPr>
        <w:ind w:left="24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32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93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465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537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60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8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10"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1" w15:restartNumberingAfterBreak="0">
    <w:nsid w:val="3CE42AF0"/>
    <w:multiLevelType w:val="multilevel"/>
    <w:tmpl w:val="6B9A7C6E"/>
    <w:lvl w:ilvl="0">
      <w:start w:val="1"/>
      <w:numFmt w:val="decimal"/>
      <w:pStyle w:val="Heading1"/>
      <w:lvlText w:val="BAB %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4C244B46"/>
    <w:multiLevelType w:val="multilevel"/>
    <w:tmpl w:val="107A891C"/>
    <w:lvl w:ilvl="0">
      <w:start w:val="1"/>
      <w:numFmt w:val="decimal"/>
      <w:lvlText w:val="%1."/>
      <w:lvlJc w:val="left"/>
      <w:pPr>
        <w:ind w:left="1110" w:hanging="360"/>
      </w:pPr>
    </w:lvl>
    <w:lvl w:ilvl="1">
      <w:start w:val="2"/>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13" w15:restartNumberingAfterBreak="0">
    <w:nsid w:val="4E461C34"/>
    <w:multiLevelType w:val="multilevel"/>
    <w:tmpl w:val="8676C73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16" w15:restartNumberingAfterBreak="0">
    <w:nsid w:val="5F7266DE"/>
    <w:multiLevelType w:val="multilevel"/>
    <w:tmpl w:val="4692D7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FE55458"/>
    <w:multiLevelType w:val="multilevel"/>
    <w:tmpl w:val="F1E0A0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2"/>
  </w:num>
  <w:num w:numId="2">
    <w:abstractNumId w:val="8"/>
  </w:num>
  <w:num w:numId="3">
    <w:abstractNumId w:val="13"/>
  </w:num>
  <w:num w:numId="4">
    <w:abstractNumId w:val="18"/>
  </w:num>
  <w:num w:numId="5">
    <w:abstractNumId w:val="14"/>
  </w:num>
  <w:num w:numId="6">
    <w:abstractNumId w:val="20"/>
  </w:num>
  <w:num w:numId="7">
    <w:abstractNumId w:val="2"/>
  </w:num>
  <w:num w:numId="8">
    <w:abstractNumId w:val="17"/>
  </w:num>
  <w:num w:numId="9">
    <w:abstractNumId w:val="9"/>
  </w:num>
  <w:num w:numId="10">
    <w:abstractNumId w:val="7"/>
  </w:num>
  <w:num w:numId="11">
    <w:abstractNumId w:val="19"/>
  </w:num>
  <w:num w:numId="12">
    <w:abstractNumId w:val="10"/>
  </w:num>
  <w:num w:numId="13">
    <w:abstractNumId w:val="0"/>
  </w:num>
  <w:num w:numId="14">
    <w:abstractNumId w:val="3"/>
  </w:num>
  <w:num w:numId="15">
    <w:abstractNumId w:val="15"/>
  </w:num>
  <w:num w:numId="16">
    <w:abstractNumId w:val="21"/>
  </w:num>
  <w:num w:numId="17">
    <w:abstractNumId w:val="16"/>
  </w:num>
  <w:num w:numId="18">
    <w:abstractNumId w:val="6"/>
  </w:num>
  <w:num w:numId="19">
    <w:abstractNumId w:val="4"/>
  </w:num>
  <w:num w:numId="20">
    <w:abstractNumId w:val="11"/>
  </w:num>
  <w:num w:numId="21">
    <w:abstractNumId w:val="5"/>
  </w:num>
  <w:num w:numId="22">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0018A"/>
    <w:rsid w:val="0000120D"/>
    <w:rsid w:val="00007041"/>
    <w:rsid w:val="0001054B"/>
    <w:rsid w:val="000109CC"/>
    <w:rsid w:val="00010BE0"/>
    <w:rsid w:val="00012D40"/>
    <w:rsid w:val="00014021"/>
    <w:rsid w:val="00015979"/>
    <w:rsid w:val="0002238D"/>
    <w:rsid w:val="00022460"/>
    <w:rsid w:val="00024BFB"/>
    <w:rsid w:val="00027330"/>
    <w:rsid w:val="00027E5E"/>
    <w:rsid w:val="00034A52"/>
    <w:rsid w:val="00041B14"/>
    <w:rsid w:val="00044E3D"/>
    <w:rsid w:val="00045F4E"/>
    <w:rsid w:val="00053201"/>
    <w:rsid w:val="00054933"/>
    <w:rsid w:val="00055B72"/>
    <w:rsid w:val="00060A91"/>
    <w:rsid w:val="0006237C"/>
    <w:rsid w:val="00062683"/>
    <w:rsid w:val="000627A0"/>
    <w:rsid w:val="00066414"/>
    <w:rsid w:val="000669EF"/>
    <w:rsid w:val="00066B30"/>
    <w:rsid w:val="00071089"/>
    <w:rsid w:val="00071DDC"/>
    <w:rsid w:val="00074099"/>
    <w:rsid w:val="00082148"/>
    <w:rsid w:val="0008322E"/>
    <w:rsid w:val="0008517B"/>
    <w:rsid w:val="00091DD7"/>
    <w:rsid w:val="00092046"/>
    <w:rsid w:val="0009494B"/>
    <w:rsid w:val="00095878"/>
    <w:rsid w:val="000A5EA0"/>
    <w:rsid w:val="000A76E1"/>
    <w:rsid w:val="000A7E9F"/>
    <w:rsid w:val="000B0F69"/>
    <w:rsid w:val="000B2B56"/>
    <w:rsid w:val="000B322E"/>
    <w:rsid w:val="000B3B58"/>
    <w:rsid w:val="000C0A55"/>
    <w:rsid w:val="000C1B3A"/>
    <w:rsid w:val="000C48EE"/>
    <w:rsid w:val="000C5ADC"/>
    <w:rsid w:val="000C5E7B"/>
    <w:rsid w:val="000D09BE"/>
    <w:rsid w:val="000D25ED"/>
    <w:rsid w:val="000D538C"/>
    <w:rsid w:val="000E0A09"/>
    <w:rsid w:val="000E2AD3"/>
    <w:rsid w:val="000E57E8"/>
    <w:rsid w:val="000E7CE2"/>
    <w:rsid w:val="000F0064"/>
    <w:rsid w:val="000F0235"/>
    <w:rsid w:val="000F0491"/>
    <w:rsid w:val="000F3EF2"/>
    <w:rsid w:val="000F6C93"/>
    <w:rsid w:val="00101757"/>
    <w:rsid w:val="0010197D"/>
    <w:rsid w:val="0010542B"/>
    <w:rsid w:val="001056A7"/>
    <w:rsid w:val="001068F1"/>
    <w:rsid w:val="00111A20"/>
    <w:rsid w:val="001174CE"/>
    <w:rsid w:val="00122DAD"/>
    <w:rsid w:val="001241DE"/>
    <w:rsid w:val="001262B3"/>
    <w:rsid w:val="00127F05"/>
    <w:rsid w:val="00133A4E"/>
    <w:rsid w:val="001355FF"/>
    <w:rsid w:val="00140C53"/>
    <w:rsid w:val="00141B1B"/>
    <w:rsid w:val="00146CEF"/>
    <w:rsid w:val="0014706F"/>
    <w:rsid w:val="00147DA3"/>
    <w:rsid w:val="00152F01"/>
    <w:rsid w:val="0016098D"/>
    <w:rsid w:val="001639C6"/>
    <w:rsid w:val="00165F3F"/>
    <w:rsid w:val="00185289"/>
    <w:rsid w:val="00191F63"/>
    <w:rsid w:val="001925A6"/>
    <w:rsid w:val="001927BA"/>
    <w:rsid w:val="00195516"/>
    <w:rsid w:val="0019739A"/>
    <w:rsid w:val="001A09BD"/>
    <w:rsid w:val="001A2E93"/>
    <w:rsid w:val="001A7EDD"/>
    <w:rsid w:val="001B0DB5"/>
    <w:rsid w:val="001B16A1"/>
    <w:rsid w:val="001B2DD7"/>
    <w:rsid w:val="001B3838"/>
    <w:rsid w:val="001B4B6C"/>
    <w:rsid w:val="001B64EA"/>
    <w:rsid w:val="001B66F5"/>
    <w:rsid w:val="001B7126"/>
    <w:rsid w:val="001B7C89"/>
    <w:rsid w:val="001B7E0D"/>
    <w:rsid w:val="001C1675"/>
    <w:rsid w:val="001C2DE9"/>
    <w:rsid w:val="001C4375"/>
    <w:rsid w:val="001C51E7"/>
    <w:rsid w:val="001C55AA"/>
    <w:rsid w:val="001C62C5"/>
    <w:rsid w:val="001C6E5F"/>
    <w:rsid w:val="001D1C8B"/>
    <w:rsid w:val="001D2225"/>
    <w:rsid w:val="001D2DB2"/>
    <w:rsid w:val="001D3C1C"/>
    <w:rsid w:val="001D66E3"/>
    <w:rsid w:val="001D6D29"/>
    <w:rsid w:val="001E07DE"/>
    <w:rsid w:val="001E0B49"/>
    <w:rsid w:val="001E127B"/>
    <w:rsid w:val="001E29AF"/>
    <w:rsid w:val="001E7737"/>
    <w:rsid w:val="001F2A2E"/>
    <w:rsid w:val="001F2F2F"/>
    <w:rsid w:val="001F3C1F"/>
    <w:rsid w:val="001F5FB1"/>
    <w:rsid w:val="00202975"/>
    <w:rsid w:val="00204F85"/>
    <w:rsid w:val="00205CFF"/>
    <w:rsid w:val="002148A6"/>
    <w:rsid w:val="002175F1"/>
    <w:rsid w:val="002239AB"/>
    <w:rsid w:val="00223BE4"/>
    <w:rsid w:val="002270F9"/>
    <w:rsid w:val="002272DE"/>
    <w:rsid w:val="002322E4"/>
    <w:rsid w:val="00235512"/>
    <w:rsid w:val="0024120C"/>
    <w:rsid w:val="00241D9F"/>
    <w:rsid w:val="002506C3"/>
    <w:rsid w:val="002513C1"/>
    <w:rsid w:val="002526BA"/>
    <w:rsid w:val="002563B5"/>
    <w:rsid w:val="00262F27"/>
    <w:rsid w:val="00263C9E"/>
    <w:rsid w:val="00270C8F"/>
    <w:rsid w:val="00271417"/>
    <w:rsid w:val="002762F7"/>
    <w:rsid w:val="00277976"/>
    <w:rsid w:val="00284EE4"/>
    <w:rsid w:val="00292C69"/>
    <w:rsid w:val="002936DC"/>
    <w:rsid w:val="00295404"/>
    <w:rsid w:val="002958FB"/>
    <w:rsid w:val="00296C97"/>
    <w:rsid w:val="002A0AC6"/>
    <w:rsid w:val="002A5EC0"/>
    <w:rsid w:val="002A62D6"/>
    <w:rsid w:val="002B6A15"/>
    <w:rsid w:val="002B6B18"/>
    <w:rsid w:val="002B6FFB"/>
    <w:rsid w:val="002B77EC"/>
    <w:rsid w:val="002C00A4"/>
    <w:rsid w:val="002C3399"/>
    <w:rsid w:val="002C5D1A"/>
    <w:rsid w:val="002C750C"/>
    <w:rsid w:val="002C7AC9"/>
    <w:rsid w:val="002D0ADA"/>
    <w:rsid w:val="002D0FEF"/>
    <w:rsid w:val="002D167D"/>
    <w:rsid w:val="002D1F34"/>
    <w:rsid w:val="002D3A9D"/>
    <w:rsid w:val="002D3AB1"/>
    <w:rsid w:val="002D41BD"/>
    <w:rsid w:val="002E05EB"/>
    <w:rsid w:val="002E08DB"/>
    <w:rsid w:val="002E1532"/>
    <w:rsid w:val="002E36B2"/>
    <w:rsid w:val="002E6C88"/>
    <w:rsid w:val="002F0612"/>
    <w:rsid w:val="002F1F8C"/>
    <w:rsid w:val="002F5939"/>
    <w:rsid w:val="002F6AE6"/>
    <w:rsid w:val="002F77BB"/>
    <w:rsid w:val="00301762"/>
    <w:rsid w:val="00311D4A"/>
    <w:rsid w:val="003123A0"/>
    <w:rsid w:val="00314417"/>
    <w:rsid w:val="003211CB"/>
    <w:rsid w:val="00331287"/>
    <w:rsid w:val="00333386"/>
    <w:rsid w:val="00333EFD"/>
    <w:rsid w:val="00334455"/>
    <w:rsid w:val="00340706"/>
    <w:rsid w:val="0034262D"/>
    <w:rsid w:val="00343C6D"/>
    <w:rsid w:val="00344FB9"/>
    <w:rsid w:val="003520C4"/>
    <w:rsid w:val="00352459"/>
    <w:rsid w:val="003539B6"/>
    <w:rsid w:val="00354384"/>
    <w:rsid w:val="00355FAD"/>
    <w:rsid w:val="00356290"/>
    <w:rsid w:val="00357C2A"/>
    <w:rsid w:val="0036181A"/>
    <w:rsid w:val="00361BA7"/>
    <w:rsid w:val="00364AC7"/>
    <w:rsid w:val="00365DA1"/>
    <w:rsid w:val="0036620C"/>
    <w:rsid w:val="003765CE"/>
    <w:rsid w:val="003775A2"/>
    <w:rsid w:val="00381B31"/>
    <w:rsid w:val="0038602C"/>
    <w:rsid w:val="00393C6D"/>
    <w:rsid w:val="00395482"/>
    <w:rsid w:val="00397035"/>
    <w:rsid w:val="00397990"/>
    <w:rsid w:val="00397EB3"/>
    <w:rsid w:val="003A06E4"/>
    <w:rsid w:val="003A16F4"/>
    <w:rsid w:val="003A3F53"/>
    <w:rsid w:val="003A6B68"/>
    <w:rsid w:val="003A6F10"/>
    <w:rsid w:val="003A77CF"/>
    <w:rsid w:val="003B1E73"/>
    <w:rsid w:val="003B2588"/>
    <w:rsid w:val="003B3692"/>
    <w:rsid w:val="003B3FCB"/>
    <w:rsid w:val="003B5610"/>
    <w:rsid w:val="003B7DE1"/>
    <w:rsid w:val="003D39EF"/>
    <w:rsid w:val="003D7BAB"/>
    <w:rsid w:val="003E4467"/>
    <w:rsid w:val="003E4CB0"/>
    <w:rsid w:val="003E5F7C"/>
    <w:rsid w:val="003E6599"/>
    <w:rsid w:val="003E73BE"/>
    <w:rsid w:val="003F0E31"/>
    <w:rsid w:val="003F1290"/>
    <w:rsid w:val="003F1979"/>
    <w:rsid w:val="003F31D9"/>
    <w:rsid w:val="003F429D"/>
    <w:rsid w:val="003F44CB"/>
    <w:rsid w:val="003F7FC9"/>
    <w:rsid w:val="004030EB"/>
    <w:rsid w:val="0040341A"/>
    <w:rsid w:val="0040733F"/>
    <w:rsid w:val="004073E8"/>
    <w:rsid w:val="004137F5"/>
    <w:rsid w:val="00417084"/>
    <w:rsid w:val="00434242"/>
    <w:rsid w:val="004348BC"/>
    <w:rsid w:val="004466A2"/>
    <w:rsid w:val="00447BD3"/>
    <w:rsid w:val="0045066E"/>
    <w:rsid w:val="00452BD1"/>
    <w:rsid w:val="00453700"/>
    <w:rsid w:val="00464664"/>
    <w:rsid w:val="004719DD"/>
    <w:rsid w:val="0047393F"/>
    <w:rsid w:val="0047463D"/>
    <w:rsid w:val="0047534C"/>
    <w:rsid w:val="00476541"/>
    <w:rsid w:val="004772C0"/>
    <w:rsid w:val="00477615"/>
    <w:rsid w:val="00480792"/>
    <w:rsid w:val="004809D9"/>
    <w:rsid w:val="0048331E"/>
    <w:rsid w:val="00486439"/>
    <w:rsid w:val="004868A1"/>
    <w:rsid w:val="00493FC8"/>
    <w:rsid w:val="004A4FB5"/>
    <w:rsid w:val="004A5003"/>
    <w:rsid w:val="004A7321"/>
    <w:rsid w:val="004A798F"/>
    <w:rsid w:val="004C0E15"/>
    <w:rsid w:val="004C1D36"/>
    <w:rsid w:val="004C1D49"/>
    <w:rsid w:val="004D0E13"/>
    <w:rsid w:val="004D1EBB"/>
    <w:rsid w:val="004D387B"/>
    <w:rsid w:val="004D4077"/>
    <w:rsid w:val="004D48BA"/>
    <w:rsid w:val="004D585F"/>
    <w:rsid w:val="004E2AC1"/>
    <w:rsid w:val="004E7412"/>
    <w:rsid w:val="004E7DC3"/>
    <w:rsid w:val="004F3D6A"/>
    <w:rsid w:val="004F40B5"/>
    <w:rsid w:val="004F44E3"/>
    <w:rsid w:val="004F5249"/>
    <w:rsid w:val="004F57CF"/>
    <w:rsid w:val="004F62C2"/>
    <w:rsid w:val="004F705C"/>
    <w:rsid w:val="005020F8"/>
    <w:rsid w:val="00502FF8"/>
    <w:rsid w:val="0050627D"/>
    <w:rsid w:val="00510FEC"/>
    <w:rsid w:val="00511AFF"/>
    <w:rsid w:val="00514FC6"/>
    <w:rsid w:val="00515E59"/>
    <w:rsid w:val="00525513"/>
    <w:rsid w:val="005267A7"/>
    <w:rsid w:val="00526A2F"/>
    <w:rsid w:val="005270F7"/>
    <w:rsid w:val="00532528"/>
    <w:rsid w:val="005409AA"/>
    <w:rsid w:val="0054154B"/>
    <w:rsid w:val="00541655"/>
    <w:rsid w:val="005419AB"/>
    <w:rsid w:val="005422B1"/>
    <w:rsid w:val="00542451"/>
    <w:rsid w:val="00544EEC"/>
    <w:rsid w:val="00546E45"/>
    <w:rsid w:val="00550628"/>
    <w:rsid w:val="00553241"/>
    <w:rsid w:val="005534DC"/>
    <w:rsid w:val="005579EB"/>
    <w:rsid w:val="0056499B"/>
    <w:rsid w:val="00570A25"/>
    <w:rsid w:val="00571176"/>
    <w:rsid w:val="00572C86"/>
    <w:rsid w:val="00575AFF"/>
    <w:rsid w:val="005766AD"/>
    <w:rsid w:val="005820ED"/>
    <w:rsid w:val="00585C51"/>
    <w:rsid w:val="00586F80"/>
    <w:rsid w:val="00591F6E"/>
    <w:rsid w:val="00595C56"/>
    <w:rsid w:val="00597713"/>
    <w:rsid w:val="005A2DBA"/>
    <w:rsid w:val="005A3469"/>
    <w:rsid w:val="005B0B2E"/>
    <w:rsid w:val="005B734F"/>
    <w:rsid w:val="005D0ADD"/>
    <w:rsid w:val="005E06E5"/>
    <w:rsid w:val="005E50E3"/>
    <w:rsid w:val="005E5D24"/>
    <w:rsid w:val="005F2278"/>
    <w:rsid w:val="005F6704"/>
    <w:rsid w:val="0060111E"/>
    <w:rsid w:val="00602EC2"/>
    <w:rsid w:val="0060781A"/>
    <w:rsid w:val="00614348"/>
    <w:rsid w:val="006166E3"/>
    <w:rsid w:val="006179BF"/>
    <w:rsid w:val="00617E0C"/>
    <w:rsid w:val="006223D0"/>
    <w:rsid w:val="0062358F"/>
    <w:rsid w:val="006235B0"/>
    <w:rsid w:val="00625624"/>
    <w:rsid w:val="00626963"/>
    <w:rsid w:val="006300F4"/>
    <w:rsid w:val="006331D2"/>
    <w:rsid w:val="00633B1B"/>
    <w:rsid w:val="00633D09"/>
    <w:rsid w:val="006357B5"/>
    <w:rsid w:val="00637C93"/>
    <w:rsid w:val="0064076A"/>
    <w:rsid w:val="00644D61"/>
    <w:rsid w:val="00644E60"/>
    <w:rsid w:val="00646D49"/>
    <w:rsid w:val="00647715"/>
    <w:rsid w:val="00652B3E"/>
    <w:rsid w:val="006544AB"/>
    <w:rsid w:val="00654F12"/>
    <w:rsid w:val="006558C9"/>
    <w:rsid w:val="00662ACF"/>
    <w:rsid w:val="00672C13"/>
    <w:rsid w:val="00672ECF"/>
    <w:rsid w:val="006732B2"/>
    <w:rsid w:val="00674987"/>
    <w:rsid w:val="00681BE2"/>
    <w:rsid w:val="006828E6"/>
    <w:rsid w:val="00683C63"/>
    <w:rsid w:val="00686250"/>
    <w:rsid w:val="00690572"/>
    <w:rsid w:val="00690E2E"/>
    <w:rsid w:val="00691354"/>
    <w:rsid w:val="00692663"/>
    <w:rsid w:val="0069657C"/>
    <w:rsid w:val="006A12FF"/>
    <w:rsid w:val="006A2826"/>
    <w:rsid w:val="006A5E6C"/>
    <w:rsid w:val="006A6682"/>
    <w:rsid w:val="006A7B21"/>
    <w:rsid w:val="006B1BD3"/>
    <w:rsid w:val="006B21D6"/>
    <w:rsid w:val="006B5010"/>
    <w:rsid w:val="006B5F5A"/>
    <w:rsid w:val="006B62C7"/>
    <w:rsid w:val="006C5358"/>
    <w:rsid w:val="006E0951"/>
    <w:rsid w:val="006E1AF8"/>
    <w:rsid w:val="006E1D8D"/>
    <w:rsid w:val="006E247C"/>
    <w:rsid w:val="006E7385"/>
    <w:rsid w:val="006F439D"/>
    <w:rsid w:val="006F6219"/>
    <w:rsid w:val="00703EDF"/>
    <w:rsid w:val="00705420"/>
    <w:rsid w:val="00707386"/>
    <w:rsid w:val="00710C46"/>
    <w:rsid w:val="00713609"/>
    <w:rsid w:val="0071417C"/>
    <w:rsid w:val="0072291B"/>
    <w:rsid w:val="0072485D"/>
    <w:rsid w:val="00725C55"/>
    <w:rsid w:val="00730A8A"/>
    <w:rsid w:val="007314E8"/>
    <w:rsid w:val="007322C1"/>
    <w:rsid w:val="00732535"/>
    <w:rsid w:val="0073361A"/>
    <w:rsid w:val="007434DF"/>
    <w:rsid w:val="007456F3"/>
    <w:rsid w:val="00745F25"/>
    <w:rsid w:val="00747BAA"/>
    <w:rsid w:val="007515A3"/>
    <w:rsid w:val="007516C5"/>
    <w:rsid w:val="007560F7"/>
    <w:rsid w:val="0075676D"/>
    <w:rsid w:val="00757FCA"/>
    <w:rsid w:val="00760390"/>
    <w:rsid w:val="00762949"/>
    <w:rsid w:val="00773381"/>
    <w:rsid w:val="00776C1A"/>
    <w:rsid w:val="00777BC1"/>
    <w:rsid w:val="00780758"/>
    <w:rsid w:val="00780E6A"/>
    <w:rsid w:val="00782450"/>
    <w:rsid w:val="0078300B"/>
    <w:rsid w:val="0078426F"/>
    <w:rsid w:val="00785BE4"/>
    <w:rsid w:val="0078686E"/>
    <w:rsid w:val="007927C4"/>
    <w:rsid w:val="00795BAC"/>
    <w:rsid w:val="00796246"/>
    <w:rsid w:val="007966EB"/>
    <w:rsid w:val="007A147B"/>
    <w:rsid w:val="007A2187"/>
    <w:rsid w:val="007A7EEE"/>
    <w:rsid w:val="007B1E41"/>
    <w:rsid w:val="007B70CC"/>
    <w:rsid w:val="007B78FB"/>
    <w:rsid w:val="007C2E4C"/>
    <w:rsid w:val="007C6243"/>
    <w:rsid w:val="007C69E4"/>
    <w:rsid w:val="007C6C11"/>
    <w:rsid w:val="007C6C30"/>
    <w:rsid w:val="007C70E9"/>
    <w:rsid w:val="007D17E3"/>
    <w:rsid w:val="007D3507"/>
    <w:rsid w:val="007D5DFC"/>
    <w:rsid w:val="007E0251"/>
    <w:rsid w:val="007E0967"/>
    <w:rsid w:val="007E38E9"/>
    <w:rsid w:val="007E5C5C"/>
    <w:rsid w:val="007F3DF5"/>
    <w:rsid w:val="007F7D77"/>
    <w:rsid w:val="00802263"/>
    <w:rsid w:val="00803226"/>
    <w:rsid w:val="00803684"/>
    <w:rsid w:val="008053DC"/>
    <w:rsid w:val="00805640"/>
    <w:rsid w:val="008056DD"/>
    <w:rsid w:val="0080572B"/>
    <w:rsid w:val="00806D5D"/>
    <w:rsid w:val="00816504"/>
    <w:rsid w:val="008204DD"/>
    <w:rsid w:val="0082052A"/>
    <w:rsid w:val="00822BAB"/>
    <w:rsid w:val="008232D7"/>
    <w:rsid w:val="00833E64"/>
    <w:rsid w:val="00834544"/>
    <w:rsid w:val="0084200D"/>
    <w:rsid w:val="0084253C"/>
    <w:rsid w:val="00843F75"/>
    <w:rsid w:val="008479F8"/>
    <w:rsid w:val="008522FB"/>
    <w:rsid w:val="00853026"/>
    <w:rsid w:val="0085599F"/>
    <w:rsid w:val="00862229"/>
    <w:rsid w:val="00864266"/>
    <w:rsid w:val="008701A0"/>
    <w:rsid w:val="00870A5A"/>
    <w:rsid w:val="00875A90"/>
    <w:rsid w:val="008771B3"/>
    <w:rsid w:val="008774DA"/>
    <w:rsid w:val="00881D9C"/>
    <w:rsid w:val="00882B35"/>
    <w:rsid w:val="008847CD"/>
    <w:rsid w:val="0088647E"/>
    <w:rsid w:val="00887B23"/>
    <w:rsid w:val="00891464"/>
    <w:rsid w:val="00891C98"/>
    <w:rsid w:val="008A3982"/>
    <w:rsid w:val="008A4107"/>
    <w:rsid w:val="008A47A1"/>
    <w:rsid w:val="008C224A"/>
    <w:rsid w:val="008C4677"/>
    <w:rsid w:val="008C7680"/>
    <w:rsid w:val="008D17FA"/>
    <w:rsid w:val="008D1FA3"/>
    <w:rsid w:val="008D7076"/>
    <w:rsid w:val="008E671E"/>
    <w:rsid w:val="008F0B8C"/>
    <w:rsid w:val="008F0EA2"/>
    <w:rsid w:val="008F13EF"/>
    <w:rsid w:val="008F2367"/>
    <w:rsid w:val="008F2527"/>
    <w:rsid w:val="008F31B9"/>
    <w:rsid w:val="008F3A4B"/>
    <w:rsid w:val="008F7626"/>
    <w:rsid w:val="00902335"/>
    <w:rsid w:val="00903B37"/>
    <w:rsid w:val="009135AE"/>
    <w:rsid w:val="00917E09"/>
    <w:rsid w:val="00921105"/>
    <w:rsid w:val="00922E0E"/>
    <w:rsid w:val="0093202C"/>
    <w:rsid w:val="00933D23"/>
    <w:rsid w:val="009358ED"/>
    <w:rsid w:val="00935BA6"/>
    <w:rsid w:val="0094074C"/>
    <w:rsid w:val="00941DB4"/>
    <w:rsid w:val="009524DA"/>
    <w:rsid w:val="00955196"/>
    <w:rsid w:val="00956B3A"/>
    <w:rsid w:val="00957015"/>
    <w:rsid w:val="009619EE"/>
    <w:rsid w:val="00967BBB"/>
    <w:rsid w:val="00967D4E"/>
    <w:rsid w:val="0097466E"/>
    <w:rsid w:val="0097487B"/>
    <w:rsid w:val="009761C8"/>
    <w:rsid w:val="00976B75"/>
    <w:rsid w:val="0097763A"/>
    <w:rsid w:val="009779F5"/>
    <w:rsid w:val="0098098E"/>
    <w:rsid w:val="00982FCA"/>
    <w:rsid w:val="00985930"/>
    <w:rsid w:val="00986A8A"/>
    <w:rsid w:val="00997F94"/>
    <w:rsid w:val="009A1293"/>
    <w:rsid w:val="009A1549"/>
    <w:rsid w:val="009A52CD"/>
    <w:rsid w:val="009A6080"/>
    <w:rsid w:val="009B43A9"/>
    <w:rsid w:val="009B6A22"/>
    <w:rsid w:val="009C0172"/>
    <w:rsid w:val="009C1891"/>
    <w:rsid w:val="009C3417"/>
    <w:rsid w:val="009C6478"/>
    <w:rsid w:val="009D03A5"/>
    <w:rsid w:val="009D065D"/>
    <w:rsid w:val="009D08D1"/>
    <w:rsid w:val="009E19DE"/>
    <w:rsid w:val="009F0C53"/>
    <w:rsid w:val="009F0C97"/>
    <w:rsid w:val="009F1D8D"/>
    <w:rsid w:val="009F22EA"/>
    <w:rsid w:val="009F63A2"/>
    <w:rsid w:val="00A04ECB"/>
    <w:rsid w:val="00A07709"/>
    <w:rsid w:val="00A07F73"/>
    <w:rsid w:val="00A10206"/>
    <w:rsid w:val="00A10AE6"/>
    <w:rsid w:val="00A17988"/>
    <w:rsid w:val="00A20694"/>
    <w:rsid w:val="00A2428E"/>
    <w:rsid w:val="00A2486C"/>
    <w:rsid w:val="00A25759"/>
    <w:rsid w:val="00A3016A"/>
    <w:rsid w:val="00A32113"/>
    <w:rsid w:val="00A34920"/>
    <w:rsid w:val="00A40C63"/>
    <w:rsid w:val="00A42435"/>
    <w:rsid w:val="00A42F87"/>
    <w:rsid w:val="00A44CFB"/>
    <w:rsid w:val="00A46373"/>
    <w:rsid w:val="00A47891"/>
    <w:rsid w:val="00A52F08"/>
    <w:rsid w:val="00A55A44"/>
    <w:rsid w:val="00A62CDB"/>
    <w:rsid w:val="00A62DD2"/>
    <w:rsid w:val="00A64291"/>
    <w:rsid w:val="00A700D2"/>
    <w:rsid w:val="00A708AE"/>
    <w:rsid w:val="00A712B7"/>
    <w:rsid w:val="00A71FC0"/>
    <w:rsid w:val="00A765B5"/>
    <w:rsid w:val="00A77E5A"/>
    <w:rsid w:val="00A81E64"/>
    <w:rsid w:val="00A944EF"/>
    <w:rsid w:val="00A952BE"/>
    <w:rsid w:val="00A963B8"/>
    <w:rsid w:val="00AA120F"/>
    <w:rsid w:val="00AA29F5"/>
    <w:rsid w:val="00AA666C"/>
    <w:rsid w:val="00AB1C42"/>
    <w:rsid w:val="00AB3875"/>
    <w:rsid w:val="00AB46EB"/>
    <w:rsid w:val="00AB558F"/>
    <w:rsid w:val="00AB5A55"/>
    <w:rsid w:val="00AB680C"/>
    <w:rsid w:val="00AC1084"/>
    <w:rsid w:val="00AD2351"/>
    <w:rsid w:val="00AD23B4"/>
    <w:rsid w:val="00AD480F"/>
    <w:rsid w:val="00AD78F9"/>
    <w:rsid w:val="00AF0B30"/>
    <w:rsid w:val="00AF34EB"/>
    <w:rsid w:val="00AF4F67"/>
    <w:rsid w:val="00AF78AD"/>
    <w:rsid w:val="00B03BE4"/>
    <w:rsid w:val="00B06B4B"/>
    <w:rsid w:val="00B102F8"/>
    <w:rsid w:val="00B10F19"/>
    <w:rsid w:val="00B122CE"/>
    <w:rsid w:val="00B1618D"/>
    <w:rsid w:val="00B21318"/>
    <w:rsid w:val="00B2153E"/>
    <w:rsid w:val="00B2242E"/>
    <w:rsid w:val="00B26287"/>
    <w:rsid w:val="00B277FE"/>
    <w:rsid w:val="00B3111E"/>
    <w:rsid w:val="00B3339F"/>
    <w:rsid w:val="00B35471"/>
    <w:rsid w:val="00B36459"/>
    <w:rsid w:val="00B36E23"/>
    <w:rsid w:val="00B41F18"/>
    <w:rsid w:val="00B42D06"/>
    <w:rsid w:val="00B43F4E"/>
    <w:rsid w:val="00B44771"/>
    <w:rsid w:val="00B44892"/>
    <w:rsid w:val="00B4501B"/>
    <w:rsid w:val="00B56791"/>
    <w:rsid w:val="00B60063"/>
    <w:rsid w:val="00B60234"/>
    <w:rsid w:val="00B660EE"/>
    <w:rsid w:val="00B665ED"/>
    <w:rsid w:val="00B677F3"/>
    <w:rsid w:val="00B71883"/>
    <w:rsid w:val="00B75B14"/>
    <w:rsid w:val="00B77255"/>
    <w:rsid w:val="00B82E36"/>
    <w:rsid w:val="00B8329C"/>
    <w:rsid w:val="00B84818"/>
    <w:rsid w:val="00B92728"/>
    <w:rsid w:val="00B93CE5"/>
    <w:rsid w:val="00B9587A"/>
    <w:rsid w:val="00BA4F29"/>
    <w:rsid w:val="00BB15CD"/>
    <w:rsid w:val="00BB3FBB"/>
    <w:rsid w:val="00BC0DE6"/>
    <w:rsid w:val="00BC29D3"/>
    <w:rsid w:val="00BC79FC"/>
    <w:rsid w:val="00BD248E"/>
    <w:rsid w:val="00BD32D9"/>
    <w:rsid w:val="00BD54E7"/>
    <w:rsid w:val="00BD580C"/>
    <w:rsid w:val="00BE09EA"/>
    <w:rsid w:val="00BE0C41"/>
    <w:rsid w:val="00BE390A"/>
    <w:rsid w:val="00BE4ABC"/>
    <w:rsid w:val="00BF1000"/>
    <w:rsid w:val="00BF1BD5"/>
    <w:rsid w:val="00BF321B"/>
    <w:rsid w:val="00BF357B"/>
    <w:rsid w:val="00BF560C"/>
    <w:rsid w:val="00C00081"/>
    <w:rsid w:val="00C02FEC"/>
    <w:rsid w:val="00C045FF"/>
    <w:rsid w:val="00C062DA"/>
    <w:rsid w:val="00C0734F"/>
    <w:rsid w:val="00C1293C"/>
    <w:rsid w:val="00C1430C"/>
    <w:rsid w:val="00C15738"/>
    <w:rsid w:val="00C15B7E"/>
    <w:rsid w:val="00C17898"/>
    <w:rsid w:val="00C20ABA"/>
    <w:rsid w:val="00C26A62"/>
    <w:rsid w:val="00C30B9D"/>
    <w:rsid w:val="00C31D1C"/>
    <w:rsid w:val="00C31D8E"/>
    <w:rsid w:val="00C36B6B"/>
    <w:rsid w:val="00C400D7"/>
    <w:rsid w:val="00C44B83"/>
    <w:rsid w:val="00C44E80"/>
    <w:rsid w:val="00C44F6B"/>
    <w:rsid w:val="00C451D9"/>
    <w:rsid w:val="00C45297"/>
    <w:rsid w:val="00C47332"/>
    <w:rsid w:val="00C50E13"/>
    <w:rsid w:val="00C518DD"/>
    <w:rsid w:val="00C52133"/>
    <w:rsid w:val="00C538E2"/>
    <w:rsid w:val="00C53A3C"/>
    <w:rsid w:val="00C604C0"/>
    <w:rsid w:val="00C60F38"/>
    <w:rsid w:val="00C61C75"/>
    <w:rsid w:val="00C61EAD"/>
    <w:rsid w:val="00C6325A"/>
    <w:rsid w:val="00C63C67"/>
    <w:rsid w:val="00C672C9"/>
    <w:rsid w:val="00C708BB"/>
    <w:rsid w:val="00C76643"/>
    <w:rsid w:val="00C772BB"/>
    <w:rsid w:val="00C77D04"/>
    <w:rsid w:val="00C80036"/>
    <w:rsid w:val="00C8198F"/>
    <w:rsid w:val="00C838F7"/>
    <w:rsid w:val="00C847D1"/>
    <w:rsid w:val="00C90CFF"/>
    <w:rsid w:val="00C913D7"/>
    <w:rsid w:val="00C92474"/>
    <w:rsid w:val="00C92D4E"/>
    <w:rsid w:val="00C94DA6"/>
    <w:rsid w:val="00C95865"/>
    <w:rsid w:val="00C9709C"/>
    <w:rsid w:val="00CA087D"/>
    <w:rsid w:val="00CA092A"/>
    <w:rsid w:val="00CA797F"/>
    <w:rsid w:val="00CB0E74"/>
    <w:rsid w:val="00CB460B"/>
    <w:rsid w:val="00CB5B25"/>
    <w:rsid w:val="00CB70B6"/>
    <w:rsid w:val="00CD2039"/>
    <w:rsid w:val="00CD7696"/>
    <w:rsid w:val="00CE0AE5"/>
    <w:rsid w:val="00CE2292"/>
    <w:rsid w:val="00CE276D"/>
    <w:rsid w:val="00CE3A68"/>
    <w:rsid w:val="00CE68BC"/>
    <w:rsid w:val="00CF011C"/>
    <w:rsid w:val="00CF0B58"/>
    <w:rsid w:val="00CF29AA"/>
    <w:rsid w:val="00CF3014"/>
    <w:rsid w:val="00CF3F96"/>
    <w:rsid w:val="00D03D07"/>
    <w:rsid w:val="00D056F1"/>
    <w:rsid w:val="00D06518"/>
    <w:rsid w:val="00D065D9"/>
    <w:rsid w:val="00D0661E"/>
    <w:rsid w:val="00D06BA7"/>
    <w:rsid w:val="00D076F4"/>
    <w:rsid w:val="00D15002"/>
    <w:rsid w:val="00D15F24"/>
    <w:rsid w:val="00D16DFC"/>
    <w:rsid w:val="00D1718B"/>
    <w:rsid w:val="00D2197C"/>
    <w:rsid w:val="00D4142A"/>
    <w:rsid w:val="00D4295D"/>
    <w:rsid w:val="00D44C26"/>
    <w:rsid w:val="00D45A97"/>
    <w:rsid w:val="00D550D7"/>
    <w:rsid w:val="00D57A94"/>
    <w:rsid w:val="00D6409D"/>
    <w:rsid w:val="00D64F11"/>
    <w:rsid w:val="00D65380"/>
    <w:rsid w:val="00D71A7E"/>
    <w:rsid w:val="00D74A0B"/>
    <w:rsid w:val="00D75A5F"/>
    <w:rsid w:val="00D75E1C"/>
    <w:rsid w:val="00D7657D"/>
    <w:rsid w:val="00D7785B"/>
    <w:rsid w:val="00D84E8D"/>
    <w:rsid w:val="00D85261"/>
    <w:rsid w:val="00D85EF4"/>
    <w:rsid w:val="00D86D7E"/>
    <w:rsid w:val="00D87EB9"/>
    <w:rsid w:val="00D9008E"/>
    <w:rsid w:val="00D93EE2"/>
    <w:rsid w:val="00D949D9"/>
    <w:rsid w:val="00D9779C"/>
    <w:rsid w:val="00DA1591"/>
    <w:rsid w:val="00DA5337"/>
    <w:rsid w:val="00DA5D45"/>
    <w:rsid w:val="00DA6F90"/>
    <w:rsid w:val="00DB42AF"/>
    <w:rsid w:val="00DB4B38"/>
    <w:rsid w:val="00DB6E1F"/>
    <w:rsid w:val="00DC0EB1"/>
    <w:rsid w:val="00DC3592"/>
    <w:rsid w:val="00DC4F6E"/>
    <w:rsid w:val="00DC5238"/>
    <w:rsid w:val="00DC7215"/>
    <w:rsid w:val="00DD34EA"/>
    <w:rsid w:val="00DD3F61"/>
    <w:rsid w:val="00DD67C0"/>
    <w:rsid w:val="00DE07B5"/>
    <w:rsid w:val="00DE27CE"/>
    <w:rsid w:val="00DE2FB2"/>
    <w:rsid w:val="00DE44F1"/>
    <w:rsid w:val="00DE5D32"/>
    <w:rsid w:val="00DE6750"/>
    <w:rsid w:val="00DE6AE6"/>
    <w:rsid w:val="00DE6B7D"/>
    <w:rsid w:val="00DF0584"/>
    <w:rsid w:val="00DF15E2"/>
    <w:rsid w:val="00DF2BF2"/>
    <w:rsid w:val="00DF5952"/>
    <w:rsid w:val="00E06A94"/>
    <w:rsid w:val="00E138F5"/>
    <w:rsid w:val="00E147AC"/>
    <w:rsid w:val="00E176BE"/>
    <w:rsid w:val="00E23BE6"/>
    <w:rsid w:val="00E31E4B"/>
    <w:rsid w:val="00E32A3D"/>
    <w:rsid w:val="00E35B8B"/>
    <w:rsid w:val="00E369F5"/>
    <w:rsid w:val="00E430BC"/>
    <w:rsid w:val="00E45054"/>
    <w:rsid w:val="00E455C1"/>
    <w:rsid w:val="00E466D8"/>
    <w:rsid w:val="00E50D2C"/>
    <w:rsid w:val="00E52F9E"/>
    <w:rsid w:val="00E534A6"/>
    <w:rsid w:val="00E53B8D"/>
    <w:rsid w:val="00E55D50"/>
    <w:rsid w:val="00E617A4"/>
    <w:rsid w:val="00E61ECB"/>
    <w:rsid w:val="00E634E6"/>
    <w:rsid w:val="00E67D6A"/>
    <w:rsid w:val="00E70F66"/>
    <w:rsid w:val="00E73268"/>
    <w:rsid w:val="00E7511F"/>
    <w:rsid w:val="00E75EE5"/>
    <w:rsid w:val="00E7769D"/>
    <w:rsid w:val="00E950C1"/>
    <w:rsid w:val="00E9558F"/>
    <w:rsid w:val="00EA562C"/>
    <w:rsid w:val="00EA7104"/>
    <w:rsid w:val="00EA77E8"/>
    <w:rsid w:val="00EB4D9B"/>
    <w:rsid w:val="00EB53DF"/>
    <w:rsid w:val="00EB5E24"/>
    <w:rsid w:val="00EB7346"/>
    <w:rsid w:val="00EC09DA"/>
    <w:rsid w:val="00EC1B36"/>
    <w:rsid w:val="00EC31ED"/>
    <w:rsid w:val="00EC6BFE"/>
    <w:rsid w:val="00ED05E8"/>
    <w:rsid w:val="00ED236F"/>
    <w:rsid w:val="00ED2654"/>
    <w:rsid w:val="00ED4438"/>
    <w:rsid w:val="00ED6851"/>
    <w:rsid w:val="00EE4200"/>
    <w:rsid w:val="00EE5B21"/>
    <w:rsid w:val="00EE659B"/>
    <w:rsid w:val="00EF49C0"/>
    <w:rsid w:val="00F00BB1"/>
    <w:rsid w:val="00F052BB"/>
    <w:rsid w:val="00F06D05"/>
    <w:rsid w:val="00F13B46"/>
    <w:rsid w:val="00F15A87"/>
    <w:rsid w:val="00F16B05"/>
    <w:rsid w:val="00F16F61"/>
    <w:rsid w:val="00F22ABE"/>
    <w:rsid w:val="00F2553E"/>
    <w:rsid w:val="00F33217"/>
    <w:rsid w:val="00F33361"/>
    <w:rsid w:val="00F33E8C"/>
    <w:rsid w:val="00F34EED"/>
    <w:rsid w:val="00F36EBB"/>
    <w:rsid w:val="00F375B1"/>
    <w:rsid w:val="00F40D40"/>
    <w:rsid w:val="00F46AC6"/>
    <w:rsid w:val="00F52CE7"/>
    <w:rsid w:val="00F55120"/>
    <w:rsid w:val="00F57CF9"/>
    <w:rsid w:val="00F609E4"/>
    <w:rsid w:val="00F666A9"/>
    <w:rsid w:val="00F66994"/>
    <w:rsid w:val="00F670BE"/>
    <w:rsid w:val="00F678D1"/>
    <w:rsid w:val="00F73B54"/>
    <w:rsid w:val="00F82FB5"/>
    <w:rsid w:val="00F856D8"/>
    <w:rsid w:val="00F8578C"/>
    <w:rsid w:val="00F906C0"/>
    <w:rsid w:val="00F9073B"/>
    <w:rsid w:val="00F91CED"/>
    <w:rsid w:val="00F928B9"/>
    <w:rsid w:val="00F9293E"/>
    <w:rsid w:val="00F961D9"/>
    <w:rsid w:val="00F962E9"/>
    <w:rsid w:val="00F96993"/>
    <w:rsid w:val="00FA24A1"/>
    <w:rsid w:val="00FB0BDA"/>
    <w:rsid w:val="00FB276C"/>
    <w:rsid w:val="00FB5F7D"/>
    <w:rsid w:val="00FB72A3"/>
    <w:rsid w:val="00FC1857"/>
    <w:rsid w:val="00FC1BC8"/>
    <w:rsid w:val="00FC1C33"/>
    <w:rsid w:val="00FC53F3"/>
    <w:rsid w:val="00FC545F"/>
    <w:rsid w:val="00FC599F"/>
    <w:rsid w:val="00FC70A2"/>
    <w:rsid w:val="00FD11EE"/>
    <w:rsid w:val="00FD1B00"/>
    <w:rsid w:val="00FD23E3"/>
    <w:rsid w:val="00FD2FF5"/>
    <w:rsid w:val="00FD3682"/>
    <w:rsid w:val="00FD4D51"/>
    <w:rsid w:val="00FD4E5D"/>
    <w:rsid w:val="00FD5A09"/>
    <w:rsid w:val="00FD6C8D"/>
    <w:rsid w:val="00FE1F91"/>
    <w:rsid w:val="00FE4C22"/>
    <w:rsid w:val="00FF07B5"/>
    <w:rsid w:val="00FF297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BA3DFEE6-30C1-4012-94A0-010B05AA0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20"/>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20"/>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C90CFF"/>
    <w:pPr>
      <w:keepNext/>
      <w:keepLines/>
      <w:numPr>
        <w:ilvl w:val="2"/>
        <w:numId w:val="20"/>
      </w:numPr>
      <w:spacing w:before="40" w:after="0" w:line="360" w:lineRule="auto"/>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C90CFF"/>
    <w:pPr>
      <w:keepNext/>
      <w:keepLines/>
      <w:numPr>
        <w:ilvl w:val="3"/>
        <w:numId w:val="20"/>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C90CFF"/>
    <w:pPr>
      <w:keepNext/>
      <w:keepLines/>
      <w:numPr>
        <w:ilvl w:val="4"/>
        <w:numId w:val="2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90CFF"/>
    <w:pPr>
      <w:keepNext/>
      <w:keepLines/>
      <w:numPr>
        <w:ilvl w:val="5"/>
        <w:numId w:val="2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90CFF"/>
    <w:pPr>
      <w:keepNext/>
      <w:keepLines/>
      <w:numPr>
        <w:ilvl w:val="6"/>
        <w:numId w:val="2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90CFF"/>
    <w:pPr>
      <w:keepNext/>
      <w:keepLines/>
      <w:numPr>
        <w:ilvl w:val="7"/>
        <w:numId w:val="2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90CFF"/>
    <w:pPr>
      <w:keepNext/>
      <w:keepLines/>
      <w:numPr>
        <w:ilvl w:val="8"/>
        <w:numId w:val="2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aliases w:val="kepala"/>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C90CFF"/>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480" w:line="24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BD580C"/>
    <w:pPr>
      <w:spacing w:after="200" w:line="240" w:lineRule="auto"/>
      <w:jc w:val="center"/>
    </w:pPr>
    <w:rPr>
      <w:iCs/>
      <w:sz w:val="22"/>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CA797F"/>
    <w:pPr>
      <w:tabs>
        <w:tab w:val="right" w:leader="dot" w:pos="7927"/>
      </w:tabs>
      <w:spacing w:after="100"/>
    </w:pPr>
    <w:rPr>
      <w:rFonts w:asciiTheme="minorHAnsi" w:eastAsia="Times New Roman" w:hAnsiTheme="minorHAnsi" w:cs="Times New Roman"/>
      <w:b/>
      <w:noProof/>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aliases w:val="kepala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 w:type="paragraph" w:customStyle="1" w:styleId="msonormal0">
    <w:name w:val="msonormal"/>
    <w:basedOn w:val="Normal"/>
    <w:rsid w:val="00C94DA6"/>
    <w:pPr>
      <w:spacing w:before="100" w:beforeAutospacing="1" w:after="100" w:afterAutospacing="1" w:line="240" w:lineRule="auto"/>
    </w:pPr>
    <w:rPr>
      <w:rFonts w:eastAsia="Times New Roman" w:cs="Times New Roman"/>
      <w:szCs w:val="24"/>
      <w:lang w:eastAsia="id-ID"/>
    </w:rPr>
  </w:style>
  <w:style w:type="character" w:customStyle="1" w:styleId="UnresolvedMention1">
    <w:name w:val="Unresolved Mention1"/>
    <w:basedOn w:val="DefaultParagraphFont"/>
    <w:uiPriority w:val="99"/>
    <w:semiHidden/>
    <w:unhideWhenUsed/>
    <w:rsid w:val="00F16F61"/>
    <w:rPr>
      <w:color w:val="605E5C"/>
      <w:shd w:val="clear" w:color="auto" w:fill="E1DFDD"/>
    </w:rPr>
  </w:style>
  <w:style w:type="character" w:customStyle="1" w:styleId="Heading4Char">
    <w:name w:val="Heading 4 Char"/>
    <w:basedOn w:val="DefaultParagraphFont"/>
    <w:link w:val="Heading4"/>
    <w:uiPriority w:val="9"/>
    <w:semiHidden/>
    <w:rsid w:val="00C90CFF"/>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C90CFF"/>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C90CFF"/>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C90CFF"/>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C90CF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90CFF"/>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AD2351"/>
    <w:pPr>
      <w:spacing w:after="0" w:line="240" w:lineRule="auto"/>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80546">
      <w:bodyDiv w:val="1"/>
      <w:marLeft w:val="0"/>
      <w:marRight w:val="0"/>
      <w:marTop w:val="0"/>
      <w:marBottom w:val="0"/>
      <w:divBdr>
        <w:top w:val="none" w:sz="0" w:space="0" w:color="auto"/>
        <w:left w:val="none" w:sz="0" w:space="0" w:color="auto"/>
        <w:bottom w:val="none" w:sz="0" w:space="0" w:color="auto"/>
        <w:right w:val="none" w:sz="0" w:space="0" w:color="auto"/>
      </w:divBdr>
    </w:div>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314721701">
      <w:bodyDiv w:val="1"/>
      <w:marLeft w:val="0"/>
      <w:marRight w:val="0"/>
      <w:marTop w:val="0"/>
      <w:marBottom w:val="0"/>
      <w:divBdr>
        <w:top w:val="none" w:sz="0" w:space="0" w:color="auto"/>
        <w:left w:val="none" w:sz="0" w:space="0" w:color="auto"/>
        <w:bottom w:val="none" w:sz="0" w:space="0" w:color="auto"/>
        <w:right w:val="none" w:sz="0" w:space="0" w:color="auto"/>
      </w:divBdr>
    </w:div>
    <w:div w:id="396712154">
      <w:bodyDiv w:val="1"/>
      <w:marLeft w:val="0"/>
      <w:marRight w:val="0"/>
      <w:marTop w:val="0"/>
      <w:marBottom w:val="0"/>
      <w:divBdr>
        <w:top w:val="none" w:sz="0" w:space="0" w:color="auto"/>
        <w:left w:val="none" w:sz="0" w:space="0" w:color="auto"/>
        <w:bottom w:val="none" w:sz="0" w:space="0" w:color="auto"/>
        <w:right w:val="none" w:sz="0" w:space="0" w:color="auto"/>
      </w:divBdr>
    </w:div>
    <w:div w:id="423189771">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660737293">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25134036">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290428565">
      <w:bodyDiv w:val="1"/>
      <w:marLeft w:val="0"/>
      <w:marRight w:val="0"/>
      <w:marTop w:val="0"/>
      <w:marBottom w:val="0"/>
      <w:divBdr>
        <w:top w:val="none" w:sz="0" w:space="0" w:color="auto"/>
        <w:left w:val="none" w:sz="0" w:space="0" w:color="auto"/>
        <w:bottom w:val="none" w:sz="0" w:space="0" w:color="auto"/>
        <w:right w:val="none" w:sz="0" w:space="0" w:color="auto"/>
      </w:divBdr>
    </w:div>
    <w:div w:id="1331179343">
      <w:bodyDiv w:val="1"/>
      <w:marLeft w:val="0"/>
      <w:marRight w:val="0"/>
      <w:marTop w:val="0"/>
      <w:marBottom w:val="0"/>
      <w:divBdr>
        <w:top w:val="none" w:sz="0" w:space="0" w:color="auto"/>
        <w:left w:val="none" w:sz="0" w:space="0" w:color="auto"/>
        <w:bottom w:val="none" w:sz="0" w:space="0" w:color="auto"/>
        <w:right w:val="none" w:sz="0" w:space="0" w:color="auto"/>
      </w:divBdr>
    </w:div>
    <w:div w:id="149541776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830704479">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 w:id="203857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file:///D:\kuliah\skripsi\file%20skripsi\skripsi%205.docx" TargetMode="External"/><Relationship Id="rId26" Type="http://schemas.openxmlformats.org/officeDocument/2006/relationships/image" Target="media/image2.png"/><Relationship Id="rId39" Type="http://schemas.openxmlformats.org/officeDocument/2006/relationships/footer" Target="footer5.xml"/><Relationship Id="rId21" Type="http://schemas.openxmlformats.org/officeDocument/2006/relationships/hyperlink" Target="file:///D:\kuliah\skripsi\file%20skripsi\skripsi%205.docx" TargetMode="External"/><Relationship Id="rId34" Type="http://schemas.openxmlformats.org/officeDocument/2006/relationships/image" Target="media/image9.png"/><Relationship Id="rId42" Type="http://schemas.openxmlformats.org/officeDocument/2006/relationships/image" Target="media/image15.emf"/><Relationship Id="rId47" Type="http://schemas.openxmlformats.org/officeDocument/2006/relationships/image" Target="media/image18.emf"/><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4.png"/><Relationship Id="rId76" Type="http://schemas.openxmlformats.org/officeDocument/2006/relationships/hyperlink" Target="http://test1.ifpi.or.id/" TargetMode="Externa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hyperlink" Target="file:///D:\kuliah\skripsi\file%20skripsi\skripsi%205.docx" TargetMode="External"/><Relationship Id="rId29" Type="http://schemas.openxmlformats.org/officeDocument/2006/relationships/image" Target="media/image5.jpeg"/><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3.png"/><Relationship Id="rId45" Type="http://schemas.openxmlformats.org/officeDocument/2006/relationships/image" Target="media/image17.emf"/><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1.png"/><Relationship Id="rId79" Type="http://schemas.openxmlformats.org/officeDocument/2006/relationships/hyperlink" Target="http://test1.ifpi.or.id/" TargetMode="External"/><Relationship Id="rId5" Type="http://schemas.openxmlformats.org/officeDocument/2006/relationships/webSettings" Target="webSettings.xml"/><Relationship Id="rId61" Type="http://schemas.openxmlformats.org/officeDocument/2006/relationships/image" Target="media/image32.png"/><Relationship Id="rId82" Type="http://schemas.openxmlformats.org/officeDocument/2006/relationships/hyperlink" Target="http://test1.ifpi.or.id/" TargetMode="External"/><Relationship Id="rId10" Type="http://schemas.openxmlformats.org/officeDocument/2006/relationships/header" Target="header2.xml"/><Relationship Id="rId19" Type="http://schemas.openxmlformats.org/officeDocument/2006/relationships/hyperlink" Target="file:///D:\kuliah\skripsi\file%20skripsi\skripsi%205.docx" TargetMode="External"/><Relationship Id="rId31" Type="http://schemas.openxmlformats.org/officeDocument/2006/relationships/package" Target="embeddings/Microsoft_Visio_Drawing.vsdx"/><Relationship Id="rId44" Type="http://schemas.openxmlformats.org/officeDocument/2006/relationships/package" Target="embeddings/Microsoft_Visio_Drawing1.vsdx"/><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0.png"/><Relationship Id="rId78" Type="http://schemas.openxmlformats.org/officeDocument/2006/relationships/hyperlink" Target="http://test1.ifpi.or.id/a" TargetMode="External"/><Relationship Id="rId81" Type="http://schemas.openxmlformats.org/officeDocument/2006/relationships/hyperlink" Target="http://test1.ifpi.or.id/"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file:///D:\kuliah\skripsi\file%20skripsi\skripsi%205.docx" TargetMode="External"/><Relationship Id="rId27" Type="http://schemas.openxmlformats.org/officeDocument/2006/relationships/image" Target="media/image3.png"/><Relationship Id="rId30" Type="http://schemas.openxmlformats.org/officeDocument/2006/relationships/image" Target="media/image6.emf"/><Relationship Id="rId35" Type="http://schemas.openxmlformats.org/officeDocument/2006/relationships/image" Target="media/image10.png"/><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image" Target="media/image27.jpeg"/><Relationship Id="rId64" Type="http://schemas.openxmlformats.org/officeDocument/2006/relationships/image" Target="media/image35.png"/><Relationship Id="rId77" Type="http://schemas.openxmlformats.org/officeDocument/2006/relationships/hyperlink" Target="http://test1.ifpi.or.id/" TargetMode="Externa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39.png"/><Relationship Id="rId80" Type="http://schemas.openxmlformats.org/officeDocument/2006/relationships/hyperlink" Target="http://test1.ifpi.or.id/"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file:///D:\kuliah\skripsi\file%20skripsi\skripsi%205.docx" TargetMode="External"/><Relationship Id="rId25" Type="http://schemas.openxmlformats.org/officeDocument/2006/relationships/footer" Target="footer4.xml"/><Relationship Id="rId33" Type="http://schemas.openxmlformats.org/officeDocument/2006/relationships/image" Target="media/image8.png"/><Relationship Id="rId38" Type="http://schemas.openxmlformats.org/officeDocument/2006/relationships/header" Target="header6.xml"/><Relationship Id="rId46" Type="http://schemas.openxmlformats.org/officeDocument/2006/relationships/package" Target="embeddings/Microsoft_Visio_Drawing2.vsdx"/><Relationship Id="rId59" Type="http://schemas.openxmlformats.org/officeDocument/2006/relationships/image" Target="media/image30.png"/><Relationship Id="rId20" Type="http://schemas.openxmlformats.org/officeDocument/2006/relationships/hyperlink" Target="file:///D:\kuliah\skripsi\file%20skripsi\skripsi%205.docx" TargetMode="External"/><Relationship Id="rId41" Type="http://schemas.openxmlformats.org/officeDocument/2006/relationships/image" Target="media/image14.emf"/><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360.png"/><Relationship Id="rId75" Type="http://schemas.openxmlformats.org/officeDocument/2006/relationships/hyperlink" Target="http://test1.ifpi.or.id/"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kuliah\skripsi\file%20skripsi\skripsi%205.docx" TargetMode="External"/><Relationship Id="rId23" Type="http://schemas.openxmlformats.org/officeDocument/2006/relationships/header" Target="header4.xml"/><Relationship Id="rId28" Type="http://schemas.openxmlformats.org/officeDocument/2006/relationships/image" Target="media/image4.png"/><Relationship Id="rId36" Type="http://schemas.openxmlformats.org/officeDocument/2006/relationships/image" Target="media/image11.png"/><Relationship Id="rId49" Type="http://schemas.openxmlformats.org/officeDocument/2006/relationships/image" Target="media/image20.png"/><Relationship Id="rId57" Type="http://schemas.openxmlformats.org/officeDocument/2006/relationships/image" Target="media/image28.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7B995E-7A45-4C76-8A58-D51D3B8A5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37</TotalTime>
  <Pages>76</Pages>
  <Words>18328</Words>
  <Characters>104472</Characters>
  <Application>Microsoft Office Word</Application>
  <DocSecurity>0</DocSecurity>
  <Lines>870</Lines>
  <Paragraphs>2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392</cp:revision>
  <cp:lastPrinted>2020-01-21T22:23:00Z</cp:lastPrinted>
  <dcterms:created xsi:type="dcterms:W3CDTF">2019-05-07T14:45:00Z</dcterms:created>
  <dcterms:modified xsi:type="dcterms:W3CDTF">2020-01-27T0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1"&gt;&lt;session id="du92ezii"/&gt;&lt;style id="http://www.zotero.org/styles/harvard-university-of-jember" hasBibliography="1" bibliographyStyleHasBeenSet="1"/&gt;&lt;prefs&gt;&lt;pref name="fieldType" value="Field"/&gt;&lt;pref name="auto</vt:lpwstr>
  </property>
  <property fmtid="{D5CDD505-2E9C-101B-9397-08002B2CF9AE}" pid="3" name="ZOTERO_PREF_2">
    <vt:lpwstr>maticJournalAbbreviations" value="true"/&gt;&lt;/prefs&gt;&lt;/data&gt;</vt:lpwstr>
  </property>
</Properties>
</file>